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tbl>
      <w:tblPr>
        <w:tblW w:w="9222" w:type="dxa"/>
        <w:jc w:val="center"/>
        <w:tblLayout w:type="fixed"/>
        <w:tblLook w:val="0000" w:firstRow="0" w:lastRow="0" w:firstColumn="0" w:lastColumn="0" w:noHBand="0" w:noVBand="0"/>
      </w:tblPr>
      <w:tblGrid>
        <w:gridCol w:w="9222"/>
      </w:tblGrid>
      <w:tr w:rsidR="00534386" w:rsidRPr="00435EE9" w:rsidTr="00F709F9">
        <w:trPr>
          <w:cantSplit/>
          <w:trHeight w:val="2592"/>
          <w:jc w:val="center"/>
        </w:trPr>
        <w:tc>
          <w:tcPr>
            <w:tcW w:w="9222" w:type="dxa"/>
          </w:tcPr>
          <w:p w:rsidR="00534386" w:rsidRPr="00435EE9" w:rsidRDefault="00534386" w:rsidP="004A09AB">
            <w:pPr>
              <w:contextualSpacing/>
            </w:pPr>
            <w:bookmarkStart w:id="0" w:name="_Toc146872777"/>
            <w:bookmarkStart w:id="1" w:name="_Toc150675069"/>
            <w:bookmarkStart w:id="2" w:name="_Toc97181136"/>
            <w:bookmarkStart w:id="3" w:name="_Toc97181242"/>
            <w:bookmarkStart w:id="4" w:name="_Toc103506427"/>
            <w:bookmarkStart w:id="5" w:name="_Toc103506989"/>
            <w:bookmarkStart w:id="6" w:name="_Toc179889677"/>
            <w:bookmarkStart w:id="7" w:name="_Toc183607351"/>
            <w:bookmarkStart w:id="8" w:name="_Toc184297000"/>
            <w:bookmarkStart w:id="9" w:name="_Toc184374812"/>
            <w:bookmarkStart w:id="10" w:name="_Toc186625563"/>
            <w:bookmarkStart w:id="11" w:name="_GoBack"/>
            <w:bookmarkEnd w:id="11"/>
            <w:r w:rsidRPr="00435EE9">
              <w:rPr>
                <w:rFonts w:hint="eastAsia"/>
              </w:rPr>
              <w:t xml:space="preserve">                                               </w:t>
            </w:r>
            <w:r w:rsidRPr="00435EE9">
              <w:rPr>
                <w:rStyle w:val="Charfa"/>
                <w:rFonts w:hint="eastAsia"/>
              </w:rPr>
              <w:t xml:space="preserve"> </w:t>
            </w:r>
            <w:r w:rsidRPr="00435EE9">
              <w:rPr>
                <w:rFonts w:hint="eastAsia"/>
              </w:rPr>
              <w:t xml:space="preserve">    </w:t>
            </w:r>
          </w:p>
        </w:tc>
      </w:tr>
      <w:tr w:rsidR="00534386" w:rsidRPr="00435EE9" w:rsidTr="00F709F9">
        <w:trPr>
          <w:trHeight w:val="8546"/>
          <w:jc w:val="center"/>
        </w:trPr>
        <w:tc>
          <w:tcPr>
            <w:tcW w:w="9222" w:type="dxa"/>
          </w:tcPr>
          <w:p w:rsidR="001F4AA3" w:rsidRPr="00482906" w:rsidRDefault="00797D6B" w:rsidP="001F4AA3">
            <w:pPr>
              <w:spacing w:line="480" w:lineRule="auto"/>
              <w:jc w:val="center"/>
              <w:rPr>
                <w:rFonts w:ascii="黑体" w:eastAsia="黑体" w:hAnsi="黑体"/>
                <w:b/>
                <w:sz w:val="56"/>
                <w:szCs w:val="52"/>
              </w:rPr>
            </w:pPr>
            <w:r>
              <w:rPr>
                <w:rFonts w:ascii="黑体" w:eastAsia="黑体" w:hAnsi="黑体" w:hint="eastAsia"/>
                <w:b/>
                <w:sz w:val="56"/>
                <w:szCs w:val="52"/>
              </w:rPr>
              <w:t>应急管理综合应用平台</w:t>
            </w:r>
            <w:r w:rsidR="006563C7">
              <w:rPr>
                <w:rFonts w:ascii="黑体" w:eastAsia="黑体" w:hAnsi="黑体" w:hint="eastAsia"/>
                <w:b/>
                <w:sz w:val="56"/>
                <w:szCs w:val="52"/>
              </w:rPr>
              <w:t>体系</w:t>
            </w:r>
          </w:p>
          <w:p w:rsidR="001F4AA3" w:rsidRPr="00482906" w:rsidRDefault="006563C7" w:rsidP="001F4AA3">
            <w:pPr>
              <w:spacing w:line="480" w:lineRule="auto"/>
              <w:jc w:val="center"/>
              <w:rPr>
                <w:rFonts w:ascii="黑体" w:eastAsia="黑体" w:hAnsi="黑体"/>
                <w:b/>
                <w:sz w:val="56"/>
                <w:szCs w:val="52"/>
              </w:rPr>
            </w:pPr>
            <w:r>
              <w:rPr>
                <w:rFonts w:ascii="黑体" w:eastAsia="黑体" w:hAnsi="黑体" w:hint="eastAsia"/>
                <w:b/>
                <w:sz w:val="56"/>
                <w:szCs w:val="52"/>
              </w:rPr>
              <w:t>建设方案</w:t>
            </w:r>
          </w:p>
          <w:p w:rsidR="001F4AA3" w:rsidRPr="00482906" w:rsidRDefault="001F4AA3" w:rsidP="007A11F8">
            <w:pPr>
              <w:jc w:val="center"/>
              <w:rPr>
                <w:rFonts w:ascii="黑体" w:eastAsia="黑体" w:hAnsi="黑体" w:hint="eastAsia"/>
                <w:sz w:val="36"/>
                <w:szCs w:val="36"/>
              </w:rPr>
            </w:pPr>
          </w:p>
          <w:p w:rsidR="00534386" w:rsidRPr="00435EE9" w:rsidRDefault="00534386" w:rsidP="004A09AB">
            <w:pPr>
              <w:contextualSpacing/>
            </w:pPr>
          </w:p>
          <w:p w:rsidR="00534386" w:rsidRPr="00435EE9" w:rsidRDefault="00534386" w:rsidP="004A09AB">
            <w:pPr>
              <w:contextualSpacing/>
            </w:pPr>
          </w:p>
        </w:tc>
      </w:tr>
      <w:tr w:rsidR="00534386" w:rsidRPr="00435EE9" w:rsidTr="00F709F9">
        <w:trPr>
          <w:trHeight w:val="570"/>
          <w:jc w:val="center"/>
        </w:trPr>
        <w:tc>
          <w:tcPr>
            <w:tcW w:w="9222" w:type="dxa"/>
          </w:tcPr>
          <w:p w:rsidR="001F4AA3" w:rsidRPr="00435EE9" w:rsidRDefault="006563C7" w:rsidP="001F4AA3">
            <w:pPr>
              <w:jc w:val="center"/>
              <w:rPr>
                <w:rFonts w:ascii="仿宋" w:eastAsia="仿宋" w:hAnsi="仿宋"/>
                <w:sz w:val="32"/>
                <w:szCs w:val="32"/>
              </w:rPr>
            </w:pPr>
            <w:r>
              <w:rPr>
                <w:rFonts w:ascii="仿宋" w:eastAsia="仿宋" w:hAnsi="仿宋" w:hint="eastAsia"/>
                <w:sz w:val="32"/>
                <w:szCs w:val="32"/>
              </w:rPr>
              <w:t>广东创我科技公司</w:t>
            </w:r>
          </w:p>
          <w:p w:rsidR="0043266A" w:rsidRDefault="001F4AA3" w:rsidP="001F4AA3">
            <w:pPr>
              <w:pStyle w:val="afffff2"/>
              <w:snapToGrid/>
              <w:contextualSpacing/>
              <w:rPr>
                <w:rFonts w:ascii="仿宋" w:eastAsia="仿宋" w:hAnsi="仿宋"/>
                <w:b w:val="0"/>
                <w:szCs w:val="32"/>
              </w:rPr>
            </w:pPr>
            <w:r w:rsidRPr="00435EE9">
              <w:rPr>
                <w:rFonts w:ascii="仿宋" w:eastAsia="仿宋" w:hAnsi="仿宋" w:hint="eastAsia"/>
                <w:b w:val="0"/>
                <w:szCs w:val="32"/>
              </w:rPr>
              <w:t>二〇一</w:t>
            </w:r>
            <w:r w:rsidR="006563C7">
              <w:rPr>
                <w:rFonts w:ascii="仿宋" w:eastAsia="仿宋" w:hAnsi="仿宋" w:hint="eastAsia"/>
                <w:b w:val="0"/>
                <w:szCs w:val="32"/>
              </w:rPr>
              <w:t>九</w:t>
            </w:r>
            <w:r w:rsidRPr="00435EE9">
              <w:rPr>
                <w:rFonts w:ascii="仿宋" w:eastAsia="仿宋" w:hAnsi="仿宋" w:hint="eastAsia"/>
                <w:b w:val="0"/>
                <w:szCs w:val="32"/>
              </w:rPr>
              <w:t>年六月</w:t>
            </w:r>
          </w:p>
          <w:p w:rsidR="000A097D" w:rsidRDefault="000A097D" w:rsidP="001F4AA3">
            <w:pPr>
              <w:pStyle w:val="afffff2"/>
              <w:snapToGrid/>
              <w:contextualSpacing/>
              <w:rPr>
                <w:rFonts w:ascii="仿宋" w:eastAsia="仿宋" w:hAnsi="仿宋"/>
                <w:b w:val="0"/>
                <w:szCs w:val="32"/>
              </w:rPr>
            </w:pPr>
          </w:p>
          <w:p w:rsidR="000A097D" w:rsidRDefault="000A097D" w:rsidP="00F709F9">
            <w:pPr>
              <w:pStyle w:val="afffff2"/>
              <w:snapToGrid/>
              <w:ind w:rightChars="-345" w:right="-724"/>
              <w:contextualSpacing/>
              <w:rPr>
                <w:rFonts w:ascii="仿宋" w:eastAsia="仿宋" w:hAnsi="仿宋"/>
                <w:b w:val="0"/>
                <w:szCs w:val="32"/>
              </w:rPr>
            </w:pPr>
          </w:p>
          <w:p w:rsidR="004E54FD" w:rsidRPr="004450C2" w:rsidRDefault="00F709F9">
            <w:pPr>
              <w:pStyle w:val="18"/>
              <w:rPr>
                <w:rFonts w:ascii="等线" w:eastAsia="等线" w:hAnsi="等线" w:cs="Times New Roman"/>
                <w:b w:val="0"/>
                <w:bCs w:val="0"/>
                <w:caps w:val="0"/>
                <w:noProof/>
                <w:sz w:val="21"/>
                <w:szCs w:val="22"/>
              </w:rPr>
            </w:pPr>
            <w:r w:rsidRPr="00F709F9">
              <w:fldChar w:fldCharType="begin"/>
            </w:r>
            <w:r w:rsidRPr="00F709F9">
              <w:instrText xml:space="preserve"> TOC \o "1-3" \h \z \u </w:instrText>
            </w:r>
            <w:r w:rsidRPr="00F709F9">
              <w:fldChar w:fldCharType="separate"/>
            </w:r>
            <w:hyperlink w:anchor="_Toc11137883" w:history="1">
              <w:r w:rsidR="004E54FD" w:rsidRPr="00EF0C59">
                <w:rPr>
                  <w:rStyle w:val="aff1"/>
                  <w:noProof/>
                </w:rPr>
                <w:t>1</w:t>
              </w:r>
              <w:r w:rsidR="004E54FD" w:rsidRPr="004450C2">
                <w:rPr>
                  <w:rFonts w:ascii="等线" w:eastAsia="等线" w:hAnsi="等线" w:cs="Times New Roman"/>
                  <w:b w:val="0"/>
                  <w:bCs w:val="0"/>
                  <w:caps w:val="0"/>
                  <w:noProof/>
                  <w:sz w:val="21"/>
                  <w:szCs w:val="22"/>
                </w:rPr>
                <w:tab/>
              </w:r>
              <w:r w:rsidR="004E54FD" w:rsidRPr="00EF0C59">
                <w:rPr>
                  <w:rStyle w:val="aff1"/>
                  <w:noProof/>
                </w:rPr>
                <w:t>项目概述</w:t>
              </w:r>
              <w:r w:rsidR="004E54FD">
                <w:rPr>
                  <w:noProof/>
                  <w:webHidden/>
                </w:rPr>
                <w:tab/>
              </w:r>
              <w:r w:rsidR="004E54FD">
                <w:rPr>
                  <w:noProof/>
                  <w:webHidden/>
                </w:rPr>
                <w:fldChar w:fldCharType="begin"/>
              </w:r>
              <w:r w:rsidR="004E54FD">
                <w:rPr>
                  <w:noProof/>
                  <w:webHidden/>
                </w:rPr>
                <w:instrText xml:space="preserve"> PAGEREF _Toc11137883 \h </w:instrText>
              </w:r>
              <w:r w:rsidR="004E54FD">
                <w:rPr>
                  <w:noProof/>
                  <w:webHidden/>
                </w:rPr>
              </w:r>
              <w:r w:rsidR="004E54FD">
                <w:rPr>
                  <w:noProof/>
                  <w:webHidden/>
                </w:rPr>
                <w:fldChar w:fldCharType="separate"/>
              </w:r>
              <w:r w:rsidR="004E54FD">
                <w:rPr>
                  <w:noProof/>
                  <w:webHidden/>
                </w:rPr>
                <w:t>5</w:t>
              </w:r>
              <w:r w:rsidR="004E54FD">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84" w:history="1">
              <w:r w:rsidRPr="00EF0C59">
                <w:rPr>
                  <w:rStyle w:val="aff1"/>
                  <w:noProof/>
                </w:rPr>
                <w:t>1.1</w:t>
              </w:r>
              <w:r w:rsidRPr="004450C2">
                <w:rPr>
                  <w:rFonts w:ascii="等线" w:eastAsia="等线" w:hAnsi="等线" w:cs="Times New Roman"/>
                  <w:smallCaps w:val="0"/>
                  <w:noProof/>
                  <w:sz w:val="21"/>
                  <w:szCs w:val="22"/>
                </w:rPr>
                <w:tab/>
              </w:r>
              <w:r w:rsidRPr="00EF0C59">
                <w:rPr>
                  <w:rStyle w:val="aff1"/>
                  <w:noProof/>
                </w:rPr>
                <w:t>建设背景</w:t>
              </w:r>
              <w:r>
                <w:rPr>
                  <w:noProof/>
                  <w:webHidden/>
                </w:rPr>
                <w:tab/>
              </w:r>
              <w:r>
                <w:rPr>
                  <w:noProof/>
                  <w:webHidden/>
                </w:rPr>
                <w:fldChar w:fldCharType="begin"/>
              </w:r>
              <w:r>
                <w:rPr>
                  <w:noProof/>
                  <w:webHidden/>
                </w:rPr>
                <w:instrText xml:space="preserve"> PAGEREF _Toc11137884 \h </w:instrText>
              </w:r>
              <w:r>
                <w:rPr>
                  <w:noProof/>
                  <w:webHidden/>
                </w:rPr>
              </w:r>
              <w:r>
                <w:rPr>
                  <w:noProof/>
                  <w:webHidden/>
                </w:rPr>
                <w:fldChar w:fldCharType="separate"/>
              </w:r>
              <w:r>
                <w:rPr>
                  <w:noProof/>
                  <w:webHidden/>
                </w:rPr>
                <w:t>5</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85" w:history="1">
              <w:r w:rsidRPr="00EF0C59">
                <w:rPr>
                  <w:rStyle w:val="aff1"/>
                  <w:noProof/>
                </w:rPr>
                <w:t>1.2</w:t>
              </w:r>
              <w:r w:rsidRPr="004450C2">
                <w:rPr>
                  <w:rFonts w:ascii="等线" w:eastAsia="等线" w:hAnsi="等线" w:cs="Times New Roman"/>
                  <w:smallCaps w:val="0"/>
                  <w:noProof/>
                  <w:sz w:val="21"/>
                  <w:szCs w:val="22"/>
                </w:rPr>
                <w:tab/>
              </w:r>
              <w:r w:rsidRPr="00EF0C59">
                <w:rPr>
                  <w:rStyle w:val="aff1"/>
                  <w:noProof/>
                </w:rPr>
                <w:t>建设意义</w:t>
              </w:r>
              <w:r>
                <w:rPr>
                  <w:noProof/>
                  <w:webHidden/>
                </w:rPr>
                <w:tab/>
              </w:r>
              <w:r>
                <w:rPr>
                  <w:noProof/>
                  <w:webHidden/>
                </w:rPr>
                <w:fldChar w:fldCharType="begin"/>
              </w:r>
              <w:r>
                <w:rPr>
                  <w:noProof/>
                  <w:webHidden/>
                </w:rPr>
                <w:instrText xml:space="preserve"> PAGEREF _Toc11137885 \h </w:instrText>
              </w:r>
              <w:r>
                <w:rPr>
                  <w:noProof/>
                  <w:webHidden/>
                </w:rPr>
              </w:r>
              <w:r>
                <w:rPr>
                  <w:noProof/>
                  <w:webHidden/>
                </w:rPr>
                <w:fldChar w:fldCharType="separate"/>
              </w:r>
              <w:r>
                <w:rPr>
                  <w:noProof/>
                  <w:webHidden/>
                </w:rPr>
                <w:t>5</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886" w:history="1">
              <w:r w:rsidRPr="00EF0C59">
                <w:rPr>
                  <w:rStyle w:val="aff1"/>
                  <w:noProof/>
                </w:rPr>
                <w:t>2</w:t>
              </w:r>
              <w:r w:rsidRPr="004450C2">
                <w:rPr>
                  <w:rFonts w:ascii="等线" w:eastAsia="等线" w:hAnsi="等线" w:cs="Times New Roman"/>
                  <w:b w:val="0"/>
                  <w:bCs w:val="0"/>
                  <w:caps w:val="0"/>
                  <w:noProof/>
                  <w:sz w:val="21"/>
                  <w:szCs w:val="22"/>
                </w:rPr>
                <w:tab/>
              </w:r>
              <w:r w:rsidRPr="00EF0C59">
                <w:rPr>
                  <w:rStyle w:val="aff1"/>
                  <w:noProof/>
                </w:rPr>
                <w:t>总体架构设计</w:t>
              </w:r>
              <w:r>
                <w:rPr>
                  <w:noProof/>
                  <w:webHidden/>
                </w:rPr>
                <w:tab/>
              </w:r>
              <w:r>
                <w:rPr>
                  <w:noProof/>
                  <w:webHidden/>
                </w:rPr>
                <w:fldChar w:fldCharType="begin"/>
              </w:r>
              <w:r>
                <w:rPr>
                  <w:noProof/>
                  <w:webHidden/>
                </w:rPr>
                <w:instrText xml:space="preserve"> PAGEREF _Toc11137886 \h </w:instrText>
              </w:r>
              <w:r>
                <w:rPr>
                  <w:noProof/>
                  <w:webHidden/>
                </w:rPr>
              </w:r>
              <w:r>
                <w:rPr>
                  <w:noProof/>
                  <w:webHidden/>
                </w:rPr>
                <w:fldChar w:fldCharType="separate"/>
              </w:r>
              <w:r>
                <w:rPr>
                  <w:noProof/>
                  <w:webHidden/>
                </w:rPr>
                <w:t>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87" w:history="1">
              <w:r w:rsidRPr="00EF0C59">
                <w:rPr>
                  <w:rStyle w:val="aff1"/>
                  <w:noProof/>
                </w:rPr>
                <w:t>2.1</w:t>
              </w:r>
              <w:r w:rsidRPr="004450C2">
                <w:rPr>
                  <w:rFonts w:ascii="等线" w:eastAsia="等线" w:hAnsi="等线" w:cs="Times New Roman"/>
                  <w:smallCaps w:val="0"/>
                  <w:noProof/>
                  <w:sz w:val="21"/>
                  <w:szCs w:val="22"/>
                </w:rPr>
                <w:tab/>
              </w:r>
              <w:r w:rsidRPr="00EF0C59">
                <w:rPr>
                  <w:rStyle w:val="aff1"/>
                  <w:noProof/>
                </w:rPr>
                <w:t>项目目标</w:t>
              </w:r>
              <w:r>
                <w:rPr>
                  <w:noProof/>
                  <w:webHidden/>
                </w:rPr>
                <w:tab/>
              </w:r>
              <w:r>
                <w:rPr>
                  <w:noProof/>
                  <w:webHidden/>
                </w:rPr>
                <w:fldChar w:fldCharType="begin"/>
              </w:r>
              <w:r>
                <w:rPr>
                  <w:noProof/>
                  <w:webHidden/>
                </w:rPr>
                <w:instrText xml:space="preserve"> PAGEREF _Toc11137887 \h </w:instrText>
              </w:r>
              <w:r>
                <w:rPr>
                  <w:noProof/>
                  <w:webHidden/>
                </w:rPr>
              </w:r>
              <w:r>
                <w:rPr>
                  <w:noProof/>
                  <w:webHidden/>
                </w:rPr>
                <w:fldChar w:fldCharType="separate"/>
              </w:r>
              <w:r>
                <w:rPr>
                  <w:noProof/>
                  <w:webHidden/>
                </w:rPr>
                <w:t>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88" w:history="1">
              <w:r w:rsidRPr="00EF0C59">
                <w:rPr>
                  <w:rStyle w:val="aff1"/>
                  <w:noProof/>
                </w:rPr>
                <w:t>2.2</w:t>
              </w:r>
              <w:r w:rsidRPr="004450C2">
                <w:rPr>
                  <w:rFonts w:ascii="等线" w:eastAsia="等线" w:hAnsi="等线" w:cs="Times New Roman"/>
                  <w:smallCaps w:val="0"/>
                  <w:noProof/>
                  <w:sz w:val="21"/>
                  <w:szCs w:val="22"/>
                </w:rPr>
                <w:tab/>
              </w:r>
              <w:r w:rsidRPr="00EF0C59">
                <w:rPr>
                  <w:rStyle w:val="aff1"/>
                  <w:noProof/>
                </w:rPr>
                <w:t>总体设计</w:t>
              </w:r>
              <w:r>
                <w:rPr>
                  <w:noProof/>
                  <w:webHidden/>
                </w:rPr>
                <w:tab/>
              </w:r>
              <w:r>
                <w:rPr>
                  <w:noProof/>
                  <w:webHidden/>
                </w:rPr>
                <w:fldChar w:fldCharType="begin"/>
              </w:r>
              <w:r>
                <w:rPr>
                  <w:noProof/>
                  <w:webHidden/>
                </w:rPr>
                <w:instrText xml:space="preserve"> PAGEREF _Toc11137888 \h </w:instrText>
              </w:r>
              <w:r>
                <w:rPr>
                  <w:noProof/>
                  <w:webHidden/>
                </w:rPr>
              </w:r>
              <w:r>
                <w:rPr>
                  <w:noProof/>
                  <w:webHidden/>
                </w:rPr>
                <w:fldChar w:fldCharType="separate"/>
              </w:r>
              <w:r>
                <w:rPr>
                  <w:noProof/>
                  <w:webHidden/>
                </w:rPr>
                <w:t>8</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89" w:history="1">
              <w:r w:rsidRPr="00EF0C59">
                <w:rPr>
                  <w:rStyle w:val="aff1"/>
                  <w:noProof/>
                </w:rPr>
                <w:t>2.3</w:t>
              </w:r>
              <w:r w:rsidRPr="004450C2">
                <w:rPr>
                  <w:rFonts w:ascii="等线" w:eastAsia="等线" w:hAnsi="等线" w:cs="Times New Roman"/>
                  <w:smallCaps w:val="0"/>
                  <w:noProof/>
                  <w:sz w:val="21"/>
                  <w:szCs w:val="22"/>
                </w:rPr>
                <w:tab/>
              </w:r>
              <w:r w:rsidRPr="00EF0C59">
                <w:rPr>
                  <w:rStyle w:val="aff1"/>
                  <w:noProof/>
                </w:rPr>
                <w:t>关键技术</w:t>
              </w:r>
              <w:r>
                <w:rPr>
                  <w:noProof/>
                  <w:webHidden/>
                </w:rPr>
                <w:tab/>
              </w:r>
              <w:r>
                <w:rPr>
                  <w:noProof/>
                  <w:webHidden/>
                </w:rPr>
                <w:fldChar w:fldCharType="begin"/>
              </w:r>
              <w:r>
                <w:rPr>
                  <w:noProof/>
                  <w:webHidden/>
                </w:rPr>
                <w:instrText xml:space="preserve"> PAGEREF _Toc11137889 \h </w:instrText>
              </w:r>
              <w:r>
                <w:rPr>
                  <w:noProof/>
                  <w:webHidden/>
                </w:rPr>
              </w:r>
              <w:r>
                <w:rPr>
                  <w:noProof/>
                  <w:webHidden/>
                </w:rPr>
                <w:fldChar w:fldCharType="separate"/>
              </w:r>
              <w:r>
                <w:rPr>
                  <w:noProof/>
                  <w:webHidden/>
                </w:rPr>
                <w:t>13</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90" w:history="1">
              <w:r w:rsidRPr="00EF0C59">
                <w:rPr>
                  <w:rStyle w:val="aff1"/>
                  <w:noProof/>
                </w:rPr>
                <w:t>2.4</w:t>
              </w:r>
              <w:r w:rsidRPr="004450C2">
                <w:rPr>
                  <w:rFonts w:ascii="等线" w:eastAsia="等线" w:hAnsi="等线" w:cs="Times New Roman"/>
                  <w:smallCaps w:val="0"/>
                  <w:noProof/>
                  <w:sz w:val="21"/>
                  <w:szCs w:val="22"/>
                </w:rPr>
                <w:tab/>
              </w:r>
              <w:r w:rsidRPr="00EF0C59">
                <w:rPr>
                  <w:rStyle w:val="aff1"/>
                  <w:noProof/>
                </w:rPr>
                <w:t>基本原则</w:t>
              </w:r>
              <w:r>
                <w:rPr>
                  <w:noProof/>
                  <w:webHidden/>
                </w:rPr>
                <w:tab/>
              </w:r>
              <w:r>
                <w:rPr>
                  <w:noProof/>
                  <w:webHidden/>
                </w:rPr>
                <w:fldChar w:fldCharType="begin"/>
              </w:r>
              <w:r>
                <w:rPr>
                  <w:noProof/>
                  <w:webHidden/>
                </w:rPr>
                <w:instrText xml:space="preserve"> PAGEREF _Toc11137890 \h </w:instrText>
              </w:r>
              <w:r>
                <w:rPr>
                  <w:noProof/>
                  <w:webHidden/>
                </w:rPr>
              </w:r>
              <w:r>
                <w:rPr>
                  <w:noProof/>
                  <w:webHidden/>
                </w:rPr>
                <w:fldChar w:fldCharType="separate"/>
              </w:r>
              <w:r>
                <w:rPr>
                  <w:noProof/>
                  <w:webHidden/>
                </w:rPr>
                <w:t>14</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91" w:history="1">
              <w:r w:rsidRPr="00EF0C59">
                <w:rPr>
                  <w:rStyle w:val="aff1"/>
                  <w:noProof/>
                </w:rPr>
                <w:t>2.5</w:t>
              </w:r>
              <w:r w:rsidRPr="004450C2">
                <w:rPr>
                  <w:rFonts w:ascii="等线" w:eastAsia="等线" w:hAnsi="等线" w:cs="Times New Roman"/>
                  <w:smallCaps w:val="0"/>
                  <w:noProof/>
                  <w:sz w:val="21"/>
                  <w:szCs w:val="22"/>
                </w:rPr>
                <w:tab/>
              </w:r>
              <w:r w:rsidRPr="00EF0C59">
                <w:rPr>
                  <w:rStyle w:val="aff1"/>
                  <w:noProof/>
                </w:rPr>
                <w:t>标准规范</w:t>
              </w:r>
              <w:r>
                <w:rPr>
                  <w:noProof/>
                  <w:webHidden/>
                </w:rPr>
                <w:tab/>
              </w:r>
              <w:r>
                <w:rPr>
                  <w:noProof/>
                  <w:webHidden/>
                </w:rPr>
                <w:fldChar w:fldCharType="begin"/>
              </w:r>
              <w:r>
                <w:rPr>
                  <w:noProof/>
                  <w:webHidden/>
                </w:rPr>
                <w:instrText xml:space="preserve"> PAGEREF _Toc11137891 \h </w:instrText>
              </w:r>
              <w:r>
                <w:rPr>
                  <w:noProof/>
                  <w:webHidden/>
                </w:rPr>
              </w:r>
              <w:r>
                <w:rPr>
                  <w:noProof/>
                  <w:webHidden/>
                </w:rPr>
                <w:fldChar w:fldCharType="separate"/>
              </w:r>
              <w:r>
                <w:rPr>
                  <w:noProof/>
                  <w:webHidden/>
                </w:rPr>
                <w:t>15</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892" w:history="1">
              <w:r w:rsidRPr="00EF0C59">
                <w:rPr>
                  <w:rStyle w:val="aff1"/>
                  <w:noProof/>
                </w:rPr>
                <w:t>3</w:t>
              </w:r>
              <w:r w:rsidRPr="004450C2">
                <w:rPr>
                  <w:rFonts w:ascii="等线" w:eastAsia="等线" w:hAnsi="等线" w:cs="Times New Roman"/>
                  <w:b w:val="0"/>
                  <w:bCs w:val="0"/>
                  <w:caps w:val="0"/>
                  <w:noProof/>
                  <w:sz w:val="21"/>
                  <w:szCs w:val="22"/>
                </w:rPr>
                <w:tab/>
              </w:r>
              <w:r w:rsidRPr="00EF0C59">
                <w:rPr>
                  <w:rStyle w:val="aff1"/>
                  <w:noProof/>
                </w:rPr>
                <w:t>建设方案</w:t>
              </w:r>
              <w:r>
                <w:rPr>
                  <w:noProof/>
                  <w:webHidden/>
                </w:rPr>
                <w:tab/>
              </w:r>
              <w:r>
                <w:rPr>
                  <w:noProof/>
                  <w:webHidden/>
                </w:rPr>
                <w:fldChar w:fldCharType="begin"/>
              </w:r>
              <w:r>
                <w:rPr>
                  <w:noProof/>
                  <w:webHidden/>
                </w:rPr>
                <w:instrText xml:space="preserve"> PAGEREF _Toc11137892 \h </w:instrText>
              </w:r>
              <w:r>
                <w:rPr>
                  <w:noProof/>
                  <w:webHidden/>
                </w:rPr>
              </w:r>
              <w:r>
                <w:rPr>
                  <w:noProof/>
                  <w:webHidden/>
                </w:rPr>
                <w:fldChar w:fldCharType="separate"/>
              </w:r>
              <w:r>
                <w:rPr>
                  <w:noProof/>
                  <w:webHidden/>
                </w:rPr>
                <w:t>1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93" w:history="1">
              <w:r w:rsidRPr="00EF0C59">
                <w:rPr>
                  <w:rStyle w:val="aff1"/>
                  <w:noProof/>
                </w:rPr>
                <w:t>3.1</w:t>
              </w:r>
              <w:r w:rsidRPr="004450C2">
                <w:rPr>
                  <w:rFonts w:ascii="等线" w:eastAsia="等线" w:hAnsi="等线" w:cs="Times New Roman"/>
                  <w:smallCaps w:val="0"/>
                  <w:noProof/>
                  <w:sz w:val="21"/>
                  <w:szCs w:val="22"/>
                </w:rPr>
                <w:tab/>
              </w:r>
              <w:r w:rsidRPr="00EF0C59">
                <w:rPr>
                  <w:rStyle w:val="aff1"/>
                  <w:noProof/>
                </w:rPr>
                <w:t>统一门户</w:t>
              </w:r>
              <w:r>
                <w:rPr>
                  <w:noProof/>
                  <w:webHidden/>
                </w:rPr>
                <w:tab/>
              </w:r>
              <w:r>
                <w:rPr>
                  <w:noProof/>
                  <w:webHidden/>
                </w:rPr>
                <w:fldChar w:fldCharType="begin"/>
              </w:r>
              <w:r>
                <w:rPr>
                  <w:noProof/>
                  <w:webHidden/>
                </w:rPr>
                <w:instrText xml:space="preserve"> PAGEREF _Toc11137893 \h </w:instrText>
              </w:r>
              <w:r>
                <w:rPr>
                  <w:noProof/>
                  <w:webHidden/>
                </w:rPr>
              </w:r>
              <w:r>
                <w:rPr>
                  <w:noProof/>
                  <w:webHidden/>
                </w:rPr>
                <w:fldChar w:fldCharType="separate"/>
              </w:r>
              <w:r>
                <w:rPr>
                  <w:noProof/>
                  <w:webHidden/>
                </w:rPr>
                <w:t>1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894" w:history="1">
              <w:r w:rsidRPr="00EF0C59">
                <w:rPr>
                  <w:rStyle w:val="aff1"/>
                  <w:noProof/>
                </w:rPr>
                <w:t>3.2</w:t>
              </w:r>
              <w:r w:rsidRPr="004450C2">
                <w:rPr>
                  <w:rFonts w:ascii="等线" w:eastAsia="等线" w:hAnsi="等线" w:cs="Times New Roman"/>
                  <w:smallCaps w:val="0"/>
                  <w:noProof/>
                  <w:sz w:val="21"/>
                  <w:szCs w:val="22"/>
                </w:rPr>
                <w:tab/>
              </w:r>
              <w:r w:rsidRPr="00EF0C59">
                <w:rPr>
                  <w:rStyle w:val="aff1"/>
                  <w:noProof/>
                </w:rPr>
                <w:t>应急管理综合应用平台</w:t>
              </w:r>
              <w:r>
                <w:rPr>
                  <w:noProof/>
                  <w:webHidden/>
                </w:rPr>
                <w:tab/>
              </w:r>
              <w:r>
                <w:rPr>
                  <w:noProof/>
                  <w:webHidden/>
                </w:rPr>
                <w:fldChar w:fldCharType="begin"/>
              </w:r>
              <w:r>
                <w:rPr>
                  <w:noProof/>
                  <w:webHidden/>
                </w:rPr>
                <w:instrText xml:space="preserve"> PAGEREF _Toc11137894 \h </w:instrText>
              </w:r>
              <w:r>
                <w:rPr>
                  <w:noProof/>
                  <w:webHidden/>
                </w:rPr>
              </w:r>
              <w:r>
                <w:rPr>
                  <w:noProof/>
                  <w:webHidden/>
                </w:rPr>
                <w:fldChar w:fldCharType="separate"/>
              </w:r>
              <w:r>
                <w:rPr>
                  <w:noProof/>
                  <w:webHidden/>
                </w:rPr>
                <w:t>1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895" w:history="1">
              <w:r w:rsidRPr="00EF0C59">
                <w:rPr>
                  <w:rStyle w:val="aff1"/>
                  <w:noProof/>
                </w:rPr>
                <w:t>3.2.1</w:t>
              </w:r>
              <w:r w:rsidRPr="004450C2">
                <w:rPr>
                  <w:rFonts w:ascii="等线" w:eastAsia="等线" w:hAnsi="等线" w:cs="Times New Roman"/>
                  <w:i w:val="0"/>
                  <w:iCs w:val="0"/>
                  <w:noProof/>
                  <w:sz w:val="21"/>
                  <w:szCs w:val="22"/>
                </w:rPr>
                <w:tab/>
              </w:r>
              <w:r w:rsidRPr="00EF0C59">
                <w:rPr>
                  <w:rStyle w:val="aff1"/>
                  <w:noProof/>
                </w:rPr>
                <w:t>应急政务协同平台</w:t>
              </w:r>
              <w:r>
                <w:rPr>
                  <w:noProof/>
                  <w:webHidden/>
                </w:rPr>
                <w:tab/>
              </w:r>
              <w:r>
                <w:rPr>
                  <w:noProof/>
                  <w:webHidden/>
                </w:rPr>
                <w:fldChar w:fldCharType="begin"/>
              </w:r>
              <w:r>
                <w:rPr>
                  <w:noProof/>
                  <w:webHidden/>
                </w:rPr>
                <w:instrText xml:space="preserve"> PAGEREF _Toc11137895 \h </w:instrText>
              </w:r>
              <w:r>
                <w:rPr>
                  <w:noProof/>
                  <w:webHidden/>
                </w:rPr>
              </w:r>
              <w:r>
                <w:rPr>
                  <w:noProof/>
                  <w:webHidden/>
                </w:rPr>
                <w:fldChar w:fldCharType="separate"/>
              </w:r>
              <w:r>
                <w:rPr>
                  <w:noProof/>
                  <w:webHidden/>
                </w:rPr>
                <w:t>1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896" w:history="1">
              <w:r w:rsidRPr="00EF0C59">
                <w:rPr>
                  <w:rStyle w:val="aff1"/>
                  <w:noProof/>
                </w:rPr>
                <w:t>3.2.2</w:t>
              </w:r>
              <w:r w:rsidRPr="004450C2">
                <w:rPr>
                  <w:rFonts w:ascii="等线" w:eastAsia="等线" w:hAnsi="等线" w:cs="Times New Roman"/>
                  <w:i w:val="0"/>
                  <w:iCs w:val="0"/>
                  <w:noProof/>
                  <w:sz w:val="21"/>
                  <w:szCs w:val="22"/>
                </w:rPr>
                <w:tab/>
              </w:r>
              <w:r w:rsidRPr="00EF0C59">
                <w:rPr>
                  <w:rStyle w:val="aff1"/>
                  <w:noProof/>
                </w:rPr>
                <w:t>应急事件接报平台</w:t>
              </w:r>
              <w:r>
                <w:rPr>
                  <w:noProof/>
                  <w:webHidden/>
                </w:rPr>
                <w:tab/>
              </w:r>
              <w:r>
                <w:rPr>
                  <w:noProof/>
                  <w:webHidden/>
                </w:rPr>
                <w:fldChar w:fldCharType="begin"/>
              </w:r>
              <w:r>
                <w:rPr>
                  <w:noProof/>
                  <w:webHidden/>
                </w:rPr>
                <w:instrText xml:space="preserve"> PAGEREF _Toc11137896 \h </w:instrText>
              </w:r>
              <w:r>
                <w:rPr>
                  <w:noProof/>
                  <w:webHidden/>
                </w:rPr>
              </w:r>
              <w:r>
                <w:rPr>
                  <w:noProof/>
                  <w:webHidden/>
                </w:rPr>
                <w:fldChar w:fldCharType="separate"/>
              </w:r>
              <w:r>
                <w:rPr>
                  <w:noProof/>
                  <w:webHidden/>
                </w:rPr>
                <w:t>18</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897" w:history="1">
              <w:r w:rsidRPr="00EF0C59">
                <w:rPr>
                  <w:rStyle w:val="aff1"/>
                  <w:noProof/>
                </w:rPr>
                <w:t>3.2.3</w:t>
              </w:r>
              <w:r w:rsidRPr="004450C2">
                <w:rPr>
                  <w:rFonts w:ascii="等线" w:eastAsia="等线" w:hAnsi="等线" w:cs="Times New Roman"/>
                  <w:i w:val="0"/>
                  <w:iCs w:val="0"/>
                  <w:noProof/>
                  <w:sz w:val="21"/>
                  <w:szCs w:val="22"/>
                </w:rPr>
                <w:tab/>
              </w:r>
              <w:r w:rsidRPr="00EF0C59">
                <w:rPr>
                  <w:rStyle w:val="aff1"/>
                  <w:noProof/>
                </w:rPr>
                <w:t>应急值守管理平台</w:t>
              </w:r>
              <w:r>
                <w:rPr>
                  <w:noProof/>
                  <w:webHidden/>
                </w:rPr>
                <w:tab/>
              </w:r>
              <w:r>
                <w:rPr>
                  <w:noProof/>
                  <w:webHidden/>
                </w:rPr>
                <w:fldChar w:fldCharType="begin"/>
              </w:r>
              <w:r>
                <w:rPr>
                  <w:noProof/>
                  <w:webHidden/>
                </w:rPr>
                <w:instrText xml:space="preserve"> PAGEREF _Toc11137897 \h </w:instrText>
              </w:r>
              <w:r>
                <w:rPr>
                  <w:noProof/>
                  <w:webHidden/>
                </w:rPr>
              </w:r>
              <w:r>
                <w:rPr>
                  <w:noProof/>
                  <w:webHidden/>
                </w:rPr>
                <w:fldChar w:fldCharType="separate"/>
              </w:r>
              <w:r>
                <w:rPr>
                  <w:noProof/>
                  <w:webHidden/>
                </w:rPr>
                <w:t>20</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898" w:history="1">
              <w:r w:rsidRPr="00EF0C59">
                <w:rPr>
                  <w:rStyle w:val="aff1"/>
                  <w:noProof/>
                </w:rPr>
                <w:t>3.2.4</w:t>
              </w:r>
              <w:r w:rsidRPr="004450C2">
                <w:rPr>
                  <w:rFonts w:ascii="等线" w:eastAsia="等线" w:hAnsi="等线" w:cs="Times New Roman"/>
                  <w:i w:val="0"/>
                  <w:iCs w:val="0"/>
                  <w:noProof/>
                  <w:sz w:val="21"/>
                  <w:szCs w:val="22"/>
                </w:rPr>
                <w:tab/>
              </w:r>
              <w:r w:rsidRPr="00EF0C59">
                <w:rPr>
                  <w:rStyle w:val="aff1"/>
                  <w:noProof/>
                </w:rPr>
                <w:t>安全监管监察平台</w:t>
              </w:r>
              <w:r>
                <w:rPr>
                  <w:noProof/>
                  <w:webHidden/>
                </w:rPr>
                <w:tab/>
              </w:r>
              <w:r>
                <w:rPr>
                  <w:noProof/>
                  <w:webHidden/>
                </w:rPr>
                <w:fldChar w:fldCharType="begin"/>
              </w:r>
              <w:r>
                <w:rPr>
                  <w:noProof/>
                  <w:webHidden/>
                </w:rPr>
                <w:instrText xml:space="preserve"> PAGEREF _Toc11137898 \h </w:instrText>
              </w:r>
              <w:r>
                <w:rPr>
                  <w:noProof/>
                  <w:webHidden/>
                </w:rPr>
              </w:r>
              <w:r>
                <w:rPr>
                  <w:noProof/>
                  <w:webHidden/>
                </w:rPr>
                <w:fldChar w:fldCharType="separate"/>
              </w:r>
              <w:r>
                <w:rPr>
                  <w:noProof/>
                  <w:webHidden/>
                </w:rPr>
                <w:t>21</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899" w:history="1">
              <w:r w:rsidRPr="00EF0C59">
                <w:rPr>
                  <w:rStyle w:val="aff1"/>
                  <w:noProof/>
                </w:rPr>
                <w:t>3.2.5</w:t>
              </w:r>
              <w:r w:rsidRPr="004450C2">
                <w:rPr>
                  <w:rFonts w:ascii="等线" w:eastAsia="等线" w:hAnsi="等线" w:cs="Times New Roman"/>
                  <w:i w:val="0"/>
                  <w:iCs w:val="0"/>
                  <w:noProof/>
                  <w:sz w:val="21"/>
                  <w:szCs w:val="22"/>
                </w:rPr>
                <w:tab/>
              </w:r>
              <w:r w:rsidRPr="00EF0C59">
                <w:rPr>
                  <w:rStyle w:val="aff1"/>
                  <w:noProof/>
                </w:rPr>
                <w:t>领导辅助决策分析平台</w:t>
              </w:r>
              <w:r>
                <w:rPr>
                  <w:noProof/>
                  <w:webHidden/>
                </w:rPr>
                <w:tab/>
              </w:r>
              <w:r>
                <w:rPr>
                  <w:noProof/>
                  <w:webHidden/>
                </w:rPr>
                <w:fldChar w:fldCharType="begin"/>
              </w:r>
              <w:r>
                <w:rPr>
                  <w:noProof/>
                  <w:webHidden/>
                </w:rPr>
                <w:instrText xml:space="preserve"> PAGEREF _Toc11137899 \h </w:instrText>
              </w:r>
              <w:r>
                <w:rPr>
                  <w:noProof/>
                  <w:webHidden/>
                </w:rPr>
              </w:r>
              <w:r>
                <w:rPr>
                  <w:noProof/>
                  <w:webHidden/>
                </w:rPr>
                <w:fldChar w:fldCharType="separate"/>
              </w:r>
              <w:r>
                <w:rPr>
                  <w:noProof/>
                  <w:webHidden/>
                </w:rPr>
                <w:t>24</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0" w:history="1">
              <w:r w:rsidRPr="00EF0C59">
                <w:rPr>
                  <w:rStyle w:val="aff1"/>
                  <w:noProof/>
                </w:rPr>
                <w:t>3.2.6</w:t>
              </w:r>
              <w:r w:rsidRPr="004450C2">
                <w:rPr>
                  <w:rFonts w:ascii="等线" w:eastAsia="等线" w:hAnsi="等线" w:cs="Times New Roman"/>
                  <w:i w:val="0"/>
                  <w:iCs w:val="0"/>
                  <w:noProof/>
                  <w:sz w:val="21"/>
                  <w:szCs w:val="22"/>
                </w:rPr>
                <w:tab/>
              </w:r>
              <w:r w:rsidRPr="00EF0C59">
                <w:rPr>
                  <w:rStyle w:val="aff1"/>
                  <w:noProof/>
                </w:rPr>
                <w:t>应急科学指挥调度平台</w:t>
              </w:r>
              <w:r>
                <w:rPr>
                  <w:noProof/>
                  <w:webHidden/>
                </w:rPr>
                <w:tab/>
              </w:r>
              <w:r>
                <w:rPr>
                  <w:noProof/>
                  <w:webHidden/>
                </w:rPr>
                <w:fldChar w:fldCharType="begin"/>
              </w:r>
              <w:r>
                <w:rPr>
                  <w:noProof/>
                  <w:webHidden/>
                </w:rPr>
                <w:instrText xml:space="preserve"> PAGEREF _Toc11137900 \h </w:instrText>
              </w:r>
              <w:r>
                <w:rPr>
                  <w:noProof/>
                  <w:webHidden/>
                </w:rPr>
              </w:r>
              <w:r>
                <w:rPr>
                  <w:noProof/>
                  <w:webHidden/>
                </w:rPr>
                <w:fldChar w:fldCharType="separate"/>
              </w:r>
              <w:r>
                <w:rPr>
                  <w:noProof/>
                  <w:webHidden/>
                </w:rPr>
                <w:t>31</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1" w:history="1">
              <w:r w:rsidRPr="00EF0C59">
                <w:rPr>
                  <w:rStyle w:val="aff1"/>
                  <w:noProof/>
                </w:rPr>
                <w:t>3.2.7</w:t>
              </w:r>
              <w:r w:rsidRPr="004450C2">
                <w:rPr>
                  <w:rFonts w:ascii="等线" w:eastAsia="等线" w:hAnsi="等线" w:cs="Times New Roman"/>
                  <w:i w:val="0"/>
                  <w:iCs w:val="0"/>
                  <w:noProof/>
                  <w:sz w:val="21"/>
                  <w:szCs w:val="22"/>
                </w:rPr>
                <w:tab/>
              </w:r>
              <w:r w:rsidRPr="00EF0C59">
                <w:rPr>
                  <w:rStyle w:val="aff1"/>
                  <w:noProof/>
                </w:rPr>
                <w:t>救援资源保障平台</w:t>
              </w:r>
              <w:r>
                <w:rPr>
                  <w:noProof/>
                  <w:webHidden/>
                </w:rPr>
                <w:tab/>
              </w:r>
              <w:r>
                <w:rPr>
                  <w:noProof/>
                  <w:webHidden/>
                </w:rPr>
                <w:fldChar w:fldCharType="begin"/>
              </w:r>
              <w:r>
                <w:rPr>
                  <w:noProof/>
                  <w:webHidden/>
                </w:rPr>
                <w:instrText xml:space="preserve"> PAGEREF _Toc11137901 \h </w:instrText>
              </w:r>
              <w:r>
                <w:rPr>
                  <w:noProof/>
                  <w:webHidden/>
                </w:rPr>
              </w:r>
              <w:r>
                <w:rPr>
                  <w:noProof/>
                  <w:webHidden/>
                </w:rPr>
                <w:fldChar w:fldCharType="separate"/>
              </w:r>
              <w:r>
                <w:rPr>
                  <w:noProof/>
                  <w:webHidden/>
                </w:rPr>
                <w:t>34</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2" w:history="1">
              <w:r w:rsidRPr="00EF0C59">
                <w:rPr>
                  <w:rStyle w:val="aff1"/>
                  <w:noProof/>
                </w:rPr>
                <w:t>3.2.8</w:t>
              </w:r>
              <w:r w:rsidRPr="004450C2">
                <w:rPr>
                  <w:rFonts w:ascii="等线" w:eastAsia="等线" w:hAnsi="等线" w:cs="Times New Roman"/>
                  <w:i w:val="0"/>
                  <w:iCs w:val="0"/>
                  <w:noProof/>
                  <w:sz w:val="21"/>
                  <w:szCs w:val="22"/>
                </w:rPr>
                <w:tab/>
              </w:r>
              <w:r w:rsidRPr="00EF0C59">
                <w:rPr>
                  <w:rStyle w:val="aff1"/>
                  <w:noProof/>
                </w:rPr>
                <w:t>宣教培训管理平台</w:t>
              </w:r>
              <w:r>
                <w:rPr>
                  <w:noProof/>
                  <w:webHidden/>
                </w:rPr>
                <w:tab/>
              </w:r>
              <w:r>
                <w:rPr>
                  <w:noProof/>
                  <w:webHidden/>
                </w:rPr>
                <w:fldChar w:fldCharType="begin"/>
              </w:r>
              <w:r>
                <w:rPr>
                  <w:noProof/>
                  <w:webHidden/>
                </w:rPr>
                <w:instrText xml:space="preserve"> PAGEREF _Toc11137902 \h </w:instrText>
              </w:r>
              <w:r>
                <w:rPr>
                  <w:noProof/>
                  <w:webHidden/>
                </w:rPr>
              </w:r>
              <w:r>
                <w:rPr>
                  <w:noProof/>
                  <w:webHidden/>
                </w:rPr>
                <w:fldChar w:fldCharType="separate"/>
              </w:r>
              <w:r>
                <w:rPr>
                  <w:noProof/>
                  <w:webHidden/>
                </w:rPr>
                <w:t>35</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3" w:history="1">
              <w:r w:rsidRPr="00EF0C59">
                <w:rPr>
                  <w:rStyle w:val="aff1"/>
                  <w:noProof/>
                </w:rPr>
                <w:t>3.2.9</w:t>
              </w:r>
              <w:r w:rsidRPr="004450C2">
                <w:rPr>
                  <w:rFonts w:ascii="等线" w:eastAsia="等线" w:hAnsi="等线" w:cs="Times New Roman"/>
                  <w:i w:val="0"/>
                  <w:iCs w:val="0"/>
                  <w:noProof/>
                  <w:sz w:val="21"/>
                  <w:szCs w:val="22"/>
                </w:rPr>
                <w:tab/>
              </w:r>
              <w:r w:rsidRPr="00EF0C59">
                <w:rPr>
                  <w:rStyle w:val="aff1"/>
                  <w:noProof/>
                </w:rPr>
                <w:t>移动应用平台</w:t>
              </w:r>
              <w:r>
                <w:rPr>
                  <w:noProof/>
                  <w:webHidden/>
                </w:rPr>
                <w:tab/>
              </w:r>
              <w:r>
                <w:rPr>
                  <w:noProof/>
                  <w:webHidden/>
                </w:rPr>
                <w:fldChar w:fldCharType="begin"/>
              </w:r>
              <w:r>
                <w:rPr>
                  <w:noProof/>
                  <w:webHidden/>
                </w:rPr>
                <w:instrText xml:space="preserve"> PAGEREF _Toc11137903 \h </w:instrText>
              </w:r>
              <w:r>
                <w:rPr>
                  <w:noProof/>
                  <w:webHidden/>
                </w:rPr>
              </w:r>
              <w:r>
                <w:rPr>
                  <w:noProof/>
                  <w:webHidden/>
                </w:rPr>
                <w:fldChar w:fldCharType="separate"/>
              </w:r>
              <w:r>
                <w:rPr>
                  <w:noProof/>
                  <w:webHidden/>
                </w:rPr>
                <w:t>3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04" w:history="1">
              <w:r w:rsidRPr="00EF0C59">
                <w:rPr>
                  <w:rStyle w:val="aff1"/>
                  <w:noProof/>
                </w:rPr>
                <w:t>3.3</w:t>
              </w:r>
              <w:r w:rsidRPr="004450C2">
                <w:rPr>
                  <w:rFonts w:ascii="等线" w:eastAsia="等线" w:hAnsi="等线" w:cs="Times New Roman"/>
                  <w:smallCaps w:val="0"/>
                  <w:noProof/>
                  <w:sz w:val="21"/>
                  <w:szCs w:val="22"/>
                </w:rPr>
                <w:tab/>
              </w:r>
              <w:r w:rsidRPr="00EF0C59">
                <w:rPr>
                  <w:rStyle w:val="aff1"/>
                  <w:noProof/>
                </w:rPr>
                <w:t>基础支撑系统集成</w:t>
              </w:r>
              <w:r>
                <w:rPr>
                  <w:noProof/>
                  <w:webHidden/>
                </w:rPr>
                <w:tab/>
              </w:r>
              <w:r>
                <w:rPr>
                  <w:noProof/>
                  <w:webHidden/>
                </w:rPr>
                <w:fldChar w:fldCharType="begin"/>
              </w:r>
              <w:r>
                <w:rPr>
                  <w:noProof/>
                  <w:webHidden/>
                </w:rPr>
                <w:instrText xml:space="preserve"> PAGEREF _Toc11137904 \h </w:instrText>
              </w:r>
              <w:r>
                <w:rPr>
                  <w:noProof/>
                  <w:webHidden/>
                </w:rPr>
              </w:r>
              <w:r>
                <w:rPr>
                  <w:noProof/>
                  <w:webHidden/>
                </w:rPr>
                <w:fldChar w:fldCharType="separate"/>
              </w:r>
              <w:r>
                <w:rPr>
                  <w:noProof/>
                  <w:webHidden/>
                </w:rPr>
                <w:t>3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5" w:history="1">
              <w:r w:rsidRPr="00EF0C59">
                <w:rPr>
                  <w:rStyle w:val="aff1"/>
                  <w:noProof/>
                </w:rPr>
                <w:t>3.3.1</w:t>
              </w:r>
              <w:r w:rsidRPr="004450C2">
                <w:rPr>
                  <w:rFonts w:ascii="等线" w:eastAsia="等线" w:hAnsi="等线" w:cs="Times New Roman"/>
                  <w:i w:val="0"/>
                  <w:iCs w:val="0"/>
                  <w:noProof/>
                  <w:sz w:val="21"/>
                  <w:szCs w:val="22"/>
                </w:rPr>
                <w:tab/>
              </w:r>
              <w:r w:rsidRPr="00EF0C59">
                <w:rPr>
                  <w:rStyle w:val="aff1"/>
                  <w:noProof/>
                </w:rPr>
                <w:t>应急感知网络建设</w:t>
              </w:r>
              <w:r>
                <w:rPr>
                  <w:noProof/>
                  <w:webHidden/>
                </w:rPr>
                <w:tab/>
              </w:r>
              <w:r>
                <w:rPr>
                  <w:noProof/>
                  <w:webHidden/>
                </w:rPr>
                <w:fldChar w:fldCharType="begin"/>
              </w:r>
              <w:r>
                <w:rPr>
                  <w:noProof/>
                  <w:webHidden/>
                </w:rPr>
                <w:instrText xml:space="preserve"> PAGEREF _Toc11137905 \h </w:instrText>
              </w:r>
              <w:r>
                <w:rPr>
                  <w:noProof/>
                  <w:webHidden/>
                </w:rPr>
              </w:r>
              <w:r>
                <w:rPr>
                  <w:noProof/>
                  <w:webHidden/>
                </w:rPr>
                <w:fldChar w:fldCharType="separate"/>
              </w:r>
              <w:r>
                <w:rPr>
                  <w:noProof/>
                  <w:webHidden/>
                </w:rPr>
                <w:t>3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6" w:history="1">
              <w:r w:rsidRPr="00EF0C59">
                <w:rPr>
                  <w:rStyle w:val="aff1"/>
                  <w:noProof/>
                </w:rPr>
                <w:t>3.3.2</w:t>
              </w:r>
              <w:r w:rsidRPr="004450C2">
                <w:rPr>
                  <w:rFonts w:ascii="等线" w:eastAsia="等线" w:hAnsi="等线" w:cs="Times New Roman"/>
                  <w:i w:val="0"/>
                  <w:iCs w:val="0"/>
                  <w:noProof/>
                  <w:sz w:val="21"/>
                  <w:szCs w:val="22"/>
                </w:rPr>
                <w:tab/>
              </w:r>
              <w:r w:rsidRPr="00EF0C59">
                <w:rPr>
                  <w:rStyle w:val="aff1"/>
                  <w:noProof/>
                </w:rPr>
                <w:t>应急通信网络基础建设</w:t>
              </w:r>
              <w:r>
                <w:rPr>
                  <w:noProof/>
                  <w:webHidden/>
                </w:rPr>
                <w:tab/>
              </w:r>
              <w:r>
                <w:rPr>
                  <w:noProof/>
                  <w:webHidden/>
                </w:rPr>
                <w:fldChar w:fldCharType="begin"/>
              </w:r>
              <w:r>
                <w:rPr>
                  <w:noProof/>
                  <w:webHidden/>
                </w:rPr>
                <w:instrText xml:space="preserve"> PAGEREF _Toc11137906 \h </w:instrText>
              </w:r>
              <w:r>
                <w:rPr>
                  <w:noProof/>
                  <w:webHidden/>
                </w:rPr>
              </w:r>
              <w:r>
                <w:rPr>
                  <w:noProof/>
                  <w:webHidden/>
                </w:rPr>
                <w:fldChar w:fldCharType="separate"/>
              </w:r>
              <w:r>
                <w:rPr>
                  <w:noProof/>
                  <w:webHidden/>
                </w:rPr>
                <w:t>38</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7" w:history="1">
              <w:r w:rsidRPr="00EF0C59">
                <w:rPr>
                  <w:rStyle w:val="aff1"/>
                  <w:noProof/>
                </w:rPr>
                <w:t>3.3.3</w:t>
              </w:r>
              <w:r w:rsidRPr="004450C2">
                <w:rPr>
                  <w:rFonts w:ascii="等线" w:eastAsia="等线" w:hAnsi="等线" w:cs="Times New Roman"/>
                  <w:i w:val="0"/>
                  <w:iCs w:val="0"/>
                  <w:noProof/>
                  <w:sz w:val="21"/>
                  <w:szCs w:val="22"/>
                </w:rPr>
                <w:tab/>
              </w:r>
              <w:r w:rsidRPr="00EF0C59">
                <w:rPr>
                  <w:rStyle w:val="aff1"/>
                  <w:noProof/>
                </w:rPr>
                <w:t>应急视频平台支撑建设</w:t>
              </w:r>
              <w:r>
                <w:rPr>
                  <w:noProof/>
                  <w:webHidden/>
                </w:rPr>
                <w:tab/>
              </w:r>
              <w:r>
                <w:rPr>
                  <w:noProof/>
                  <w:webHidden/>
                </w:rPr>
                <w:fldChar w:fldCharType="begin"/>
              </w:r>
              <w:r>
                <w:rPr>
                  <w:noProof/>
                  <w:webHidden/>
                </w:rPr>
                <w:instrText xml:space="preserve"> PAGEREF _Toc11137907 \h </w:instrText>
              </w:r>
              <w:r>
                <w:rPr>
                  <w:noProof/>
                  <w:webHidden/>
                </w:rPr>
              </w:r>
              <w:r>
                <w:rPr>
                  <w:noProof/>
                  <w:webHidden/>
                </w:rPr>
                <w:fldChar w:fldCharType="separate"/>
              </w:r>
              <w:r>
                <w:rPr>
                  <w:noProof/>
                  <w:webHidden/>
                </w:rPr>
                <w:t>3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08" w:history="1">
              <w:r w:rsidRPr="00EF0C59">
                <w:rPr>
                  <w:rStyle w:val="aff1"/>
                  <w:noProof/>
                </w:rPr>
                <w:t>3.3.4</w:t>
              </w:r>
              <w:r w:rsidRPr="004450C2">
                <w:rPr>
                  <w:rFonts w:ascii="等线" w:eastAsia="等线" w:hAnsi="等线" w:cs="Times New Roman"/>
                  <w:i w:val="0"/>
                  <w:iCs w:val="0"/>
                  <w:noProof/>
                  <w:sz w:val="21"/>
                  <w:szCs w:val="22"/>
                </w:rPr>
                <w:tab/>
              </w:r>
              <w:r w:rsidRPr="00EF0C59">
                <w:rPr>
                  <w:rStyle w:val="aff1"/>
                  <w:noProof/>
                </w:rPr>
                <w:t>图像系统支撑建设</w:t>
              </w:r>
              <w:r>
                <w:rPr>
                  <w:noProof/>
                  <w:webHidden/>
                </w:rPr>
                <w:tab/>
              </w:r>
              <w:r>
                <w:rPr>
                  <w:noProof/>
                  <w:webHidden/>
                </w:rPr>
                <w:fldChar w:fldCharType="begin"/>
              </w:r>
              <w:r>
                <w:rPr>
                  <w:noProof/>
                  <w:webHidden/>
                </w:rPr>
                <w:instrText xml:space="preserve"> PAGEREF _Toc11137908 \h </w:instrText>
              </w:r>
              <w:r>
                <w:rPr>
                  <w:noProof/>
                  <w:webHidden/>
                </w:rPr>
              </w:r>
              <w:r>
                <w:rPr>
                  <w:noProof/>
                  <w:webHidden/>
                </w:rPr>
                <w:fldChar w:fldCharType="separate"/>
              </w:r>
              <w:r>
                <w:rPr>
                  <w:noProof/>
                  <w:webHidden/>
                </w:rPr>
                <w:t>3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09" w:history="1">
              <w:r w:rsidRPr="00EF0C59">
                <w:rPr>
                  <w:rStyle w:val="aff1"/>
                  <w:noProof/>
                </w:rPr>
                <w:t>3.4</w:t>
              </w:r>
              <w:r w:rsidRPr="004450C2">
                <w:rPr>
                  <w:rFonts w:ascii="等线" w:eastAsia="等线" w:hAnsi="等线" w:cs="Times New Roman"/>
                  <w:smallCaps w:val="0"/>
                  <w:noProof/>
                  <w:sz w:val="21"/>
                  <w:szCs w:val="22"/>
                </w:rPr>
                <w:tab/>
              </w:r>
              <w:r w:rsidRPr="00EF0C59">
                <w:rPr>
                  <w:rStyle w:val="aff1"/>
                  <w:noProof/>
                </w:rPr>
                <w:t>应急大数据中心</w:t>
              </w:r>
              <w:r>
                <w:rPr>
                  <w:noProof/>
                  <w:webHidden/>
                </w:rPr>
                <w:tab/>
              </w:r>
              <w:r>
                <w:rPr>
                  <w:noProof/>
                  <w:webHidden/>
                </w:rPr>
                <w:fldChar w:fldCharType="begin"/>
              </w:r>
              <w:r>
                <w:rPr>
                  <w:noProof/>
                  <w:webHidden/>
                </w:rPr>
                <w:instrText xml:space="preserve"> PAGEREF _Toc11137909 \h </w:instrText>
              </w:r>
              <w:r>
                <w:rPr>
                  <w:noProof/>
                  <w:webHidden/>
                </w:rPr>
              </w:r>
              <w:r>
                <w:rPr>
                  <w:noProof/>
                  <w:webHidden/>
                </w:rPr>
                <w:fldChar w:fldCharType="separate"/>
              </w:r>
              <w:r>
                <w:rPr>
                  <w:noProof/>
                  <w:webHidden/>
                </w:rPr>
                <w:t>3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0" w:history="1">
              <w:r w:rsidRPr="00EF0C59">
                <w:rPr>
                  <w:rStyle w:val="aff1"/>
                  <w:noProof/>
                </w:rPr>
                <w:t>3.4.1</w:t>
              </w:r>
              <w:r w:rsidRPr="004450C2">
                <w:rPr>
                  <w:rFonts w:ascii="等线" w:eastAsia="等线" w:hAnsi="等线" w:cs="Times New Roman"/>
                  <w:i w:val="0"/>
                  <w:iCs w:val="0"/>
                  <w:noProof/>
                  <w:sz w:val="21"/>
                  <w:szCs w:val="22"/>
                </w:rPr>
                <w:tab/>
              </w:r>
              <w:r w:rsidRPr="00EF0C59">
                <w:rPr>
                  <w:rStyle w:val="aff1"/>
                  <w:noProof/>
                </w:rPr>
                <w:t>系统概述</w:t>
              </w:r>
              <w:r>
                <w:rPr>
                  <w:noProof/>
                  <w:webHidden/>
                </w:rPr>
                <w:tab/>
              </w:r>
              <w:r>
                <w:rPr>
                  <w:noProof/>
                  <w:webHidden/>
                </w:rPr>
                <w:fldChar w:fldCharType="begin"/>
              </w:r>
              <w:r>
                <w:rPr>
                  <w:noProof/>
                  <w:webHidden/>
                </w:rPr>
                <w:instrText xml:space="preserve"> PAGEREF _Toc11137910 \h </w:instrText>
              </w:r>
              <w:r>
                <w:rPr>
                  <w:noProof/>
                  <w:webHidden/>
                </w:rPr>
              </w:r>
              <w:r>
                <w:rPr>
                  <w:noProof/>
                  <w:webHidden/>
                </w:rPr>
                <w:fldChar w:fldCharType="separate"/>
              </w:r>
              <w:r>
                <w:rPr>
                  <w:noProof/>
                  <w:webHidden/>
                </w:rPr>
                <w:t>3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1" w:history="1">
              <w:r w:rsidRPr="00EF0C59">
                <w:rPr>
                  <w:rStyle w:val="aff1"/>
                  <w:noProof/>
                </w:rPr>
                <w:t>3.4.2</w:t>
              </w:r>
              <w:r w:rsidRPr="004450C2">
                <w:rPr>
                  <w:rFonts w:ascii="等线" w:eastAsia="等线" w:hAnsi="等线" w:cs="Times New Roman"/>
                  <w:i w:val="0"/>
                  <w:iCs w:val="0"/>
                  <w:noProof/>
                  <w:sz w:val="21"/>
                  <w:szCs w:val="22"/>
                </w:rPr>
                <w:tab/>
              </w:r>
              <w:r w:rsidRPr="00EF0C59">
                <w:rPr>
                  <w:rStyle w:val="aff1"/>
                  <w:noProof/>
                </w:rPr>
                <w:t>系统总体设计</w:t>
              </w:r>
              <w:r>
                <w:rPr>
                  <w:noProof/>
                  <w:webHidden/>
                </w:rPr>
                <w:tab/>
              </w:r>
              <w:r>
                <w:rPr>
                  <w:noProof/>
                  <w:webHidden/>
                </w:rPr>
                <w:fldChar w:fldCharType="begin"/>
              </w:r>
              <w:r>
                <w:rPr>
                  <w:noProof/>
                  <w:webHidden/>
                </w:rPr>
                <w:instrText xml:space="preserve"> PAGEREF _Toc11137911 \h </w:instrText>
              </w:r>
              <w:r>
                <w:rPr>
                  <w:noProof/>
                  <w:webHidden/>
                </w:rPr>
              </w:r>
              <w:r>
                <w:rPr>
                  <w:noProof/>
                  <w:webHidden/>
                </w:rPr>
                <w:fldChar w:fldCharType="separate"/>
              </w:r>
              <w:r>
                <w:rPr>
                  <w:noProof/>
                  <w:webHidden/>
                </w:rPr>
                <w:t>41</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2" w:history="1">
              <w:r w:rsidRPr="00EF0C59">
                <w:rPr>
                  <w:rStyle w:val="aff1"/>
                  <w:noProof/>
                </w:rPr>
                <w:t>3.4.3</w:t>
              </w:r>
              <w:r w:rsidRPr="004450C2">
                <w:rPr>
                  <w:rFonts w:ascii="等线" w:eastAsia="等线" w:hAnsi="等线" w:cs="Times New Roman"/>
                  <w:i w:val="0"/>
                  <w:iCs w:val="0"/>
                  <w:noProof/>
                  <w:sz w:val="21"/>
                  <w:szCs w:val="22"/>
                </w:rPr>
                <w:tab/>
              </w:r>
              <w:r w:rsidRPr="00EF0C59">
                <w:rPr>
                  <w:rStyle w:val="aff1"/>
                  <w:noProof/>
                </w:rPr>
                <w:t>系统功能建设方案</w:t>
              </w:r>
              <w:r>
                <w:rPr>
                  <w:noProof/>
                  <w:webHidden/>
                </w:rPr>
                <w:tab/>
              </w:r>
              <w:r>
                <w:rPr>
                  <w:noProof/>
                  <w:webHidden/>
                </w:rPr>
                <w:fldChar w:fldCharType="begin"/>
              </w:r>
              <w:r>
                <w:rPr>
                  <w:noProof/>
                  <w:webHidden/>
                </w:rPr>
                <w:instrText xml:space="preserve"> PAGEREF _Toc11137912 \h </w:instrText>
              </w:r>
              <w:r>
                <w:rPr>
                  <w:noProof/>
                  <w:webHidden/>
                </w:rPr>
              </w:r>
              <w:r>
                <w:rPr>
                  <w:noProof/>
                  <w:webHidden/>
                </w:rPr>
                <w:fldChar w:fldCharType="separate"/>
              </w:r>
              <w:r>
                <w:rPr>
                  <w:noProof/>
                  <w:webHidden/>
                </w:rPr>
                <w:t>44</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13" w:history="1">
              <w:r w:rsidRPr="00EF0C59">
                <w:rPr>
                  <w:rStyle w:val="aff1"/>
                  <w:noProof/>
                </w:rPr>
                <w:t>3.5</w:t>
              </w:r>
              <w:r w:rsidRPr="004450C2">
                <w:rPr>
                  <w:rFonts w:ascii="等线" w:eastAsia="等线" w:hAnsi="等线" w:cs="Times New Roman"/>
                  <w:smallCaps w:val="0"/>
                  <w:noProof/>
                  <w:sz w:val="21"/>
                  <w:szCs w:val="22"/>
                </w:rPr>
                <w:tab/>
              </w:r>
              <w:r w:rsidRPr="00EF0C59">
                <w:rPr>
                  <w:rStyle w:val="aff1"/>
                  <w:noProof/>
                </w:rPr>
                <w:t>应急指挥中心</w:t>
              </w:r>
              <w:r>
                <w:rPr>
                  <w:noProof/>
                  <w:webHidden/>
                </w:rPr>
                <w:tab/>
              </w:r>
              <w:r>
                <w:rPr>
                  <w:noProof/>
                  <w:webHidden/>
                </w:rPr>
                <w:fldChar w:fldCharType="begin"/>
              </w:r>
              <w:r>
                <w:rPr>
                  <w:noProof/>
                  <w:webHidden/>
                </w:rPr>
                <w:instrText xml:space="preserve"> PAGEREF _Toc11137913 \h </w:instrText>
              </w:r>
              <w:r>
                <w:rPr>
                  <w:noProof/>
                  <w:webHidden/>
                </w:rPr>
              </w:r>
              <w:r>
                <w:rPr>
                  <w:noProof/>
                  <w:webHidden/>
                </w:rPr>
                <w:fldChar w:fldCharType="separate"/>
              </w:r>
              <w:r>
                <w:rPr>
                  <w:noProof/>
                  <w:webHidden/>
                </w:rPr>
                <w:t>6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4" w:history="1">
              <w:r w:rsidRPr="00EF0C59">
                <w:rPr>
                  <w:rStyle w:val="aff1"/>
                  <w:noProof/>
                </w:rPr>
                <w:t>3.5.1</w:t>
              </w:r>
              <w:r w:rsidRPr="004450C2">
                <w:rPr>
                  <w:rFonts w:ascii="等线" w:eastAsia="等线" w:hAnsi="等线" w:cs="Times New Roman"/>
                  <w:i w:val="0"/>
                  <w:iCs w:val="0"/>
                  <w:noProof/>
                  <w:sz w:val="21"/>
                  <w:szCs w:val="22"/>
                </w:rPr>
                <w:tab/>
              </w:r>
              <w:r w:rsidRPr="00EF0C59">
                <w:rPr>
                  <w:rStyle w:val="aff1"/>
                  <w:noProof/>
                </w:rPr>
                <w:t>场报装饰装修总体要求</w:t>
              </w:r>
              <w:r>
                <w:rPr>
                  <w:noProof/>
                  <w:webHidden/>
                </w:rPr>
                <w:tab/>
              </w:r>
              <w:r>
                <w:rPr>
                  <w:noProof/>
                  <w:webHidden/>
                </w:rPr>
                <w:fldChar w:fldCharType="begin"/>
              </w:r>
              <w:r>
                <w:rPr>
                  <w:noProof/>
                  <w:webHidden/>
                </w:rPr>
                <w:instrText xml:space="preserve"> PAGEREF _Toc11137914 \h </w:instrText>
              </w:r>
              <w:r>
                <w:rPr>
                  <w:noProof/>
                  <w:webHidden/>
                </w:rPr>
              </w:r>
              <w:r>
                <w:rPr>
                  <w:noProof/>
                  <w:webHidden/>
                </w:rPr>
                <w:fldChar w:fldCharType="separate"/>
              </w:r>
              <w:r>
                <w:rPr>
                  <w:noProof/>
                  <w:webHidden/>
                </w:rPr>
                <w:t>6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5" w:history="1">
              <w:r w:rsidRPr="00EF0C59">
                <w:rPr>
                  <w:rStyle w:val="aff1"/>
                  <w:noProof/>
                </w:rPr>
                <w:t>3.5.2</w:t>
              </w:r>
              <w:r w:rsidRPr="004450C2">
                <w:rPr>
                  <w:rFonts w:ascii="等线" w:eastAsia="等线" w:hAnsi="等线" w:cs="Times New Roman"/>
                  <w:i w:val="0"/>
                  <w:iCs w:val="0"/>
                  <w:noProof/>
                  <w:sz w:val="21"/>
                  <w:szCs w:val="22"/>
                </w:rPr>
                <w:tab/>
              </w:r>
              <w:r w:rsidRPr="00EF0C59">
                <w:rPr>
                  <w:rStyle w:val="aff1"/>
                  <w:noProof/>
                </w:rPr>
                <w:t>指挥场所环境建设</w:t>
              </w:r>
              <w:r>
                <w:rPr>
                  <w:noProof/>
                  <w:webHidden/>
                </w:rPr>
                <w:tab/>
              </w:r>
              <w:r>
                <w:rPr>
                  <w:noProof/>
                  <w:webHidden/>
                </w:rPr>
                <w:fldChar w:fldCharType="begin"/>
              </w:r>
              <w:r>
                <w:rPr>
                  <w:noProof/>
                  <w:webHidden/>
                </w:rPr>
                <w:instrText xml:space="preserve"> PAGEREF _Toc11137915 \h </w:instrText>
              </w:r>
              <w:r>
                <w:rPr>
                  <w:noProof/>
                  <w:webHidden/>
                </w:rPr>
              </w:r>
              <w:r>
                <w:rPr>
                  <w:noProof/>
                  <w:webHidden/>
                </w:rPr>
                <w:fldChar w:fldCharType="separate"/>
              </w:r>
              <w:r>
                <w:rPr>
                  <w:noProof/>
                  <w:webHidden/>
                </w:rPr>
                <w:t>70</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6" w:history="1">
              <w:r w:rsidRPr="00EF0C59">
                <w:rPr>
                  <w:rStyle w:val="aff1"/>
                  <w:noProof/>
                </w:rPr>
                <w:t>3.5.3</w:t>
              </w:r>
              <w:r w:rsidRPr="004450C2">
                <w:rPr>
                  <w:rFonts w:ascii="等线" w:eastAsia="等线" w:hAnsi="等线" w:cs="Times New Roman"/>
                  <w:i w:val="0"/>
                  <w:iCs w:val="0"/>
                  <w:noProof/>
                  <w:sz w:val="21"/>
                  <w:szCs w:val="22"/>
                </w:rPr>
                <w:tab/>
              </w:r>
              <w:r w:rsidRPr="00EF0C59">
                <w:rPr>
                  <w:rStyle w:val="aff1"/>
                  <w:noProof/>
                </w:rPr>
                <w:t>指挥场所应用功能建设</w:t>
              </w:r>
              <w:r>
                <w:rPr>
                  <w:noProof/>
                  <w:webHidden/>
                </w:rPr>
                <w:tab/>
              </w:r>
              <w:r>
                <w:rPr>
                  <w:noProof/>
                  <w:webHidden/>
                </w:rPr>
                <w:fldChar w:fldCharType="begin"/>
              </w:r>
              <w:r>
                <w:rPr>
                  <w:noProof/>
                  <w:webHidden/>
                </w:rPr>
                <w:instrText xml:space="preserve"> PAGEREF _Toc11137916 \h </w:instrText>
              </w:r>
              <w:r>
                <w:rPr>
                  <w:noProof/>
                  <w:webHidden/>
                </w:rPr>
              </w:r>
              <w:r>
                <w:rPr>
                  <w:noProof/>
                  <w:webHidden/>
                </w:rPr>
                <w:fldChar w:fldCharType="separate"/>
              </w:r>
              <w:r>
                <w:rPr>
                  <w:noProof/>
                  <w:webHidden/>
                </w:rPr>
                <w:t>73</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7" w:history="1">
              <w:r w:rsidRPr="00EF0C59">
                <w:rPr>
                  <w:rStyle w:val="aff1"/>
                  <w:noProof/>
                </w:rPr>
                <w:t>3.5.4</w:t>
              </w:r>
              <w:r w:rsidRPr="004450C2">
                <w:rPr>
                  <w:rFonts w:ascii="等线" w:eastAsia="等线" w:hAnsi="等线" w:cs="Times New Roman"/>
                  <w:i w:val="0"/>
                  <w:iCs w:val="0"/>
                  <w:noProof/>
                  <w:sz w:val="21"/>
                  <w:szCs w:val="22"/>
                </w:rPr>
                <w:tab/>
              </w:r>
              <w:r w:rsidRPr="00EF0C59">
                <w:rPr>
                  <w:rStyle w:val="aff1"/>
                  <w:noProof/>
                </w:rPr>
                <w:t>标准化应急值守建设</w:t>
              </w:r>
              <w:r>
                <w:rPr>
                  <w:noProof/>
                  <w:webHidden/>
                </w:rPr>
                <w:tab/>
              </w:r>
              <w:r>
                <w:rPr>
                  <w:noProof/>
                  <w:webHidden/>
                </w:rPr>
                <w:fldChar w:fldCharType="begin"/>
              </w:r>
              <w:r>
                <w:rPr>
                  <w:noProof/>
                  <w:webHidden/>
                </w:rPr>
                <w:instrText xml:space="preserve"> PAGEREF _Toc11137917 \h </w:instrText>
              </w:r>
              <w:r>
                <w:rPr>
                  <w:noProof/>
                  <w:webHidden/>
                </w:rPr>
              </w:r>
              <w:r>
                <w:rPr>
                  <w:noProof/>
                  <w:webHidden/>
                </w:rPr>
                <w:fldChar w:fldCharType="separate"/>
              </w:r>
              <w:r>
                <w:rPr>
                  <w:noProof/>
                  <w:webHidden/>
                </w:rPr>
                <w:t>74</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18" w:history="1">
              <w:r w:rsidRPr="00EF0C59">
                <w:rPr>
                  <w:rStyle w:val="aff1"/>
                  <w:noProof/>
                </w:rPr>
                <w:t>3.6</w:t>
              </w:r>
              <w:r w:rsidRPr="004450C2">
                <w:rPr>
                  <w:rFonts w:ascii="等线" w:eastAsia="等线" w:hAnsi="等线" w:cs="Times New Roman"/>
                  <w:smallCaps w:val="0"/>
                  <w:noProof/>
                  <w:sz w:val="21"/>
                  <w:szCs w:val="22"/>
                </w:rPr>
                <w:tab/>
              </w:r>
              <w:r w:rsidRPr="00EF0C59">
                <w:rPr>
                  <w:rStyle w:val="aff1"/>
                  <w:noProof/>
                </w:rPr>
                <w:t>现有业务系统资源整合</w:t>
              </w:r>
              <w:r>
                <w:rPr>
                  <w:noProof/>
                  <w:webHidden/>
                </w:rPr>
                <w:tab/>
              </w:r>
              <w:r>
                <w:rPr>
                  <w:noProof/>
                  <w:webHidden/>
                </w:rPr>
                <w:fldChar w:fldCharType="begin"/>
              </w:r>
              <w:r>
                <w:rPr>
                  <w:noProof/>
                  <w:webHidden/>
                </w:rPr>
                <w:instrText xml:space="preserve"> PAGEREF _Toc11137918 \h </w:instrText>
              </w:r>
              <w:r>
                <w:rPr>
                  <w:noProof/>
                  <w:webHidden/>
                </w:rPr>
              </w:r>
              <w:r>
                <w:rPr>
                  <w:noProof/>
                  <w:webHidden/>
                </w:rPr>
                <w:fldChar w:fldCharType="separate"/>
              </w:r>
              <w:r>
                <w:rPr>
                  <w:noProof/>
                  <w:webHidden/>
                </w:rPr>
                <w:t>7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19" w:history="1">
              <w:r w:rsidRPr="00EF0C59">
                <w:rPr>
                  <w:rStyle w:val="aff1"/>
                  <w:noProof/>
                </w:rPr>
                <w:t>3.6.1</w:t>
              </w:r>
              <w:r w:rsidRPr="004450C2">
                <w:rPr>
                  <w:rFonts w:ascii="等线" w:eastAsia="等线" w:hAnsi="等线" w:cs="Times New Roman"/>
                  <w:i w:val="0"/>
                  <w:iCs w:val="0"/>
                  <w:noProof/>
                  <w:sz w:val="21"/>
                  <w:szCs w:val="22"/>
                </w:rPr>
                <w:tab/>
              </w:r>
              <w:r w:rsidRPr="00EF0C59">
                <w:rPr>
                  <w:rStyle w:val="aff1"/>
                  <w:noProof/>
                </w:rPr>
                <w:t>目标</w:t>
              </w:r>
              <w:r>
                <w:rPr>
                  <w:noProof/>
                  <w:webHidden/>
                </w:rPr>
                <w:tab/>
              </w:r>
              <w:r>
                <w:rPr>
                  <w:noProof/>
                  <w:webHidden/>
                </w:rPr>
                <w:fldChar w:fldCharType="begin"/>
              </w:r>
              <w:r>
                <w:rPr>
                  <w:noProof/>
                  <w:webHidden/>
                </w:rPr>
                <w:instrText xml:space="preserve"> PAGEREF _Toc11137919 \h </w:instrText>
              </w:r>
              <w:r>
                <w:rPr>
                  <w:noProof/>
                  <w:webHidden/>
                </w:rPr>
              </w:r>
              <w:r>
                <w:rPr>
                  <w:noProof/>
                  <w:webHidden/>
                </w:rPr>
                <w:fldChar w:fldCharType="separate"/>
              </w:r>
              <w:r>
                <w:rPr>
                  <w:noProof/>
                  <w:webHidden/>
                </w:rPr>
                <w:t>76</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0" w:history="1">
              <w:r w:rsidRPr="00EF0C59">
                <w:rPr>
                  <w:rStyle w:val="aff1"/>
                  <w:noProof/>
                </w:rPr>
                <w:t>3.6.2</w:t>
              </w:r>
              <w:r w:rsidRPr="004450C2">
                <w:rPr>
                  <w:rFonts w:ascii="等线" w:eastAsia="等线" w:hAnsi="等线" w:cs="Times New Roman"/>
                  <w:i w:val="0"/>
                  <w:iCs w:val="0"/>
                  <w:noProof/>
                  <w:sz w:val="21"/>
                  <w:szCs w:val="22"/>
                </w:rPr>
                <w:tab/>
              </w:r>
              <w:r w:rsidRPr="00EF0C59">
                <w:rPr>
                  <w:rStyle w:val="aff1"/>
                  <w:noProof/>
                </w:rPr>
                <w:t>整合方式</w:t>
              </w:r>
              <w:r>
                <w:rPr>
                  <w:noProof/>
                  <w:webHidden/>
                </w:rPr>
                <w:tab/>
              </w:r>
              <w:r>
                <w:rPr>
                  <w:noProof/>
                  <w:webHidden/>
                </w:rPr>
                <w:fldChar w:fldCharType="begin"/>
              </w:r>
              <w:r>
                <w:rPr>
                  <w:noProof/>
                  <w:webHidden/>
                </w:rPr>
                <w:instrText xml:space="preserve"> PAGEREF _Toc11137920 \h </w:instrText>
              </w:r>
              <w:r>
                <w:rPr>
                  <w:noProof/>
                  <w:webHidden/>
                </w:rPr>
              </w:r>
              <w:r>
                <w:rPr>
                  <w:noProof/>
                  <w:webHidden/>
                </w:rPr>
                <w:fldChar w:fldCharType="separate"/>
              </w:r>
              <w:r>
                <w:rPr>
                  <w:noProof/>
                  <w:webHidden/>
                </w:rPr>
                <w:t>7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21" w:history="1">
              <w:r w:rsidRPr="00EF0C59">
                <w:rPr>
                  <w:rStyle w:val="aff1"/>
                  <w:noProof/>
                </w:rPr>
                <w:t>3.7</w:t>
              </w:r>
              <w:r w:rsidRPr="004450C2">
                <w:rPr>
                  <w:rFonts w:ascii="等线" w:eastAsia="等线" w:hAnsi="等线" w:cs="Times New Roman"/>
                  <w:smallCaps w:val="0"/>
                  <w:noProof/>
                  <w:sz w:val="21"/>
                  <w:szCs w:val="22"/>
                </w:rPr>
                <w:tab/>
              </w:r>
              <w:r w:rsidRPr="00EF0C59">
                <w:rPr>
                  <w:rStyle w:val="aff1"/>
                  <w:noProof/>
                </w:rPr>
                <w:t>系统与资源接入</w:t>
              </w:r>
              <w:r>
                <w:rPr>
                  <w:noProof/>
                  <w:webHidden/>
                </w:rPr>
                <w:tab/>
              </w:r>
              <w:r>
                <w:rPr>
                  <w:noProof/>
                  <w:webHidden/>
                </w:rPr>
                <w:fldChar w:fldCharType="begin"/>
              </w:r>
              <w:r>
                <w:rPr>
                  <w:noProof/>
                  <w:webHidden/>
                </w:rPr>
                <w:instrText xml:space="preserve"> PAGEREF _Toc11137921 \h </w:instrText>
              </w:r>
              <w:r>
                <w:rPr>
                  <w:noProof/>
                  <w:webHidden/>
                </w:rPr>
              </w:r>
              <w:r>
                <w:rPr>
                  <w:noProof/>
                  <w:webHidden/>
                </w:rPr>
                <w:fldChar w:fldCharType="separate"/>
              </w:r>
              <w:r>
                <w:rPr>
                  <w:noProof/>
                  <w:webHidden/>
                </w:rPr>
                <w:t>77</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2" w:history="1">
              <w:r w:rsidRPr="00EF0C59">
                <w:rPr>
                  <w:rStyle w:val="aff1"/>
                  <w:rFonts w:ascii="宋体" w:hAnsi="宋体"/>
                  <w:noProof/>
                </w:rPr>
                <w:t>3.7.2</w:t>
              </w:r>
              <w:r w:rsidRPr="004450C2">
                <w:rPr>
                  <w:rFonts w:ascii="等线" w:eastAsia="等线" w:hAnsi="等线" w:cs="Times New Roman"/>
                  <w:i w:val="0"/>
                  <w:iCs w:val="0"/>
                  <w:noProof/>
                  <w:sz w:val="21"/>
                  <w:szCs w:val="22"/>
                </w:rPr>
                <w:tab/>
              </w:r>
              <w:r w:rsidRPr="00EF0C59">
                <w:rPr>
                  <w:rStyle w:val="aff1"/>
                  <w:rFonts w:ascii="宋体" w:hAnsi="宋体"/>
                  <w:noProof/>
                </w:rPr>
                <w:t>消防接入系统</w:t>
              </w:r>
              <w:r>
                <w:rPr>
                  <w:noProof/>
                  <w:webHidden/>
                </w:rPr>
                <w:tab/>
              </w:r>
              <w:r>
                <w:rPr>
                  <w:noProof/>
                  <w:webHidden/>
                </w:rPr>
                <w:fldChar w:fldCharType="begin"/>
              </w:r>
              <w:r>
                <w:rPr>
                  <w:noProof/>
                  <w:webHidden/>
                </w:rPr>
                <w:instrText xml:space="preserve"> PAGEREF _Toc11137922 \h </w:instrText>
              </w:r>
              <w:r>
                <w:rPr>
                  <w:noProof/>
                  <w:webHidden/>
                </w:rPr>
              </w:r>
              <w:r>
                <w:rPr>
                  <w:noProof/>
                  <w:webHidden/>
                </w:rPr>
                <w:fldChar w:fldCharType="separate"/>
              </w:r>
              <w:r>
                <w:rPr>
                  <w:noProof/>
                  <w:webHidden/>
                </w:rPr>
                <w:t>77</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3" w:history="1">
              <w:r w:rsidRPr="00EF0C59">
                <w:rPr>
                  <w:rStyle w:val="aff1"/>
                  <w:rFonts w:ascii="宋体" w:hAnsi="宋体"/>
                  <w:noProof/>
                </w:rPr>
                <w:t>3.7.3</w:t>
              </w:r>
              <w:r w:rsidRPr="004450C2">
                <w:rPr>
                  <w:rFonts w:ascii="等线" w:eastAsia="等线" w:hAnsi="等线" w:cs="Times New Roman"/>
                  <w:i w:val="0"/>
                  <w:iCs w:val="0"/>
                  <w:noProof/>
                  <w:sz w:val="21"/>
                  <w:szCs w:val="22"/>
                </w:rPr>
                <w:tab/>
              </w:r>
              <w:r w:rsidRPr="00EF0C59">
                <w:rPr>
                  <w:rStyle w:val="aff1"/>
                  <w:rFonts w:ascii="宋体" w:hAnsi="宋体"/>
                  <w:noProof/>
                </w:rPr>
                <w:t>视频图像接入</w:t>
              </w:r>
              <w:r>
                <w:rPr>
                  <w:noProof/>
                  <w:webHidden/>
                </w:rPr>
                <w:tab/>
              </w:r>
              <w:r>
                <w:rPr>
                  <w:noProof/>
                  <w:webHidden/>
                </w:rPr>
                <w:fldChar w:fldCharType="begin"/>
              </w:r>
              <w:r>
                <w:rPr>
                  <w:noProof/>
                  <w:webHidden/>
                </w:rPr>
                <w:instrText xml:space="preserve"> PAGEREF _Toc11137923 \h </w:instrText>
              </w:r>
              <w:r>
                <w:rPr>
                  <w:noProof/>
                  <w:webHidden/>
                </w:rPr>
              </w:r>
              <w:r>
                <w:rPr>
                  <w:noProof/>
                  <w:webHidden/>
                </w:rPr>
                <w:fldChar w:fldCharType="separate"/>
              </w:r>
              <w:r>
                <w:rPr>
                  <w:noProof/>
                  <w:webHidden/>
                </w:rPr>
                <w:t>78</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924" w:history="1">
              <w:r w:rsidRPr="00EF0C59">
                <w:rPr>
                  <w:rStyle w:val="aff1"/>
                  <w:rFonts w:ascii="宋体" w:hAnsi="宋体"/>
                  <w:noProof/>
                </w:rPr>
                <w:t>4</w:t>
              </w:r>
              <w:r w:rsidRPr="004450C2">
                <w:rPr>
                  <w:rFonts w:ascii="等线" w:eastAsia="等线" w:hAnsi="等线" w:cs="Times New Roman"/>
                  <w:b w:val="0"/>
                  <w:bCs w:val="0"/>
                  <w:caps w:val="0"/>
                  <w:noProof/>
                  <w:sz w:val="21"/>
                  <w:szCs w:val="22"/>
                </w:rPr>
                <w:tab/>
              </w:r>
              <w:r w:rsidRPr="00EF0C59">
                <w:rPr>
                  <w:rStyle w:val="aff1"/>
                  <w:noProof/>
                </w:rPr>
                <w:t>项目实施</w:t>
              </w:r>
              <w:r>
                <w:rPr>
                  <w:noProof/>
                  <w:webHidden/>
                </w:rPr>
                <w:tab/>
              </w:r>
              <w:r>
                <w:rPr>
                  <w:noProof/>
                  <w:webHidden/>
                </w:rPr>
                <w:fldChar w:fldCharType="begin"/>
              </w:r>
              <w:r>
                <w:rPr>
                  <w:noProof/>
                  <w:webHidden/>
                </w:rPr>
                <w:instrText xml:space="preserve"> PAGEREF _Toc11137924 \h </w:instrText>
              </w:r>
              <w:r>
                <w:rPr>
                  <w:noProof/>
                  <w:webHidden/>
                </w:rPr>
              </w:r>
              <w:r>
                <w:rPr>
                  <w:noProof/>
                  <w:webHidden/>
                </w:rPr>
                <w:fldChar w:fldCharType="separate"/>
              </w:r>
              <w:r>
                <w:rPr>
                  <w:noProof/>
                  <w:webHidden/>
                </w:rPr>
                <w:t>7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25" w:history="1">
              <w:r w:rsidRPr="00EF0C59">
                <w:rPr>
                  <w:rStyle w:val="aff1"/>
                  <w:noProof/>
                </w:rPr>
                <w:t>4.1</w:t>
              </w:r>
              <w:r w:rsidRPr="004450C2">
                <w:rPr>
                  <w:rFonts w:ascii="等线" w:eastAsia="等线" w:hAnsi="等线" w:cs="Times New Roman"/>
                  <w:smallCaps w:val="0"/>
                  <w:noProof/>
                  <w:sz w:val="21"/>
                  <w:szCs w:val="22"/>
                </w:rPr>
                <w:tab/>
              </w:r>
              <w:r w:rsidRPr="00EF0C59">
                <w:rPr>
                  <w:rStyle w:val="aff1"/>
                  <w:noProof/>
                </w:rPr>
                <w:t>项目管理</w:t>
              </w:r>
              <w:r>
                <w:rPr>
                  <w:noProof/>
                  <w:webHidden/>
                </w:rPr>
                <w:tab/>
              </w:r>
              <w:r>
                <w:rPr>
                  <w:noProof/>
                  <w:webHidden/>
                </w:rPr>
                <w:fldChar w:fldCharType="begin"/>
              </w:r>
              <w:r>
                <w:rPr>
                  <w:noProof/>
                  <w:webHidden/>
                </w:rPr>
                <w:instrText xml:space="preserve"> PAGEREF _Toc11137925 \h </w:instrText>
              </w:r>
              <w:r>
                <w:rPr>
                  <w:noProof/>
                  <w:webHidden/>
                </w:rPr>
              </w:r>
              <w:r>
                <w:rPr>
                  <w:noProof/>
                  <w:webHidden/>
                </w:rPr>
                <w:fldChar w:fldCharType="separate"/>
              </w:r>
              <w:r>
                <w:rPr>
                  <w:noProof/>
                  <w:webHidden/>
                </w:rPr>
                <w:t>7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6" w:history="1">
              <w:r w:rsidRPr="00EF0C59">
                <w:rPr>
                  <w:rStyle w:val="aff1"/>
                  <w:rFonts w:ascii="宋体" w:hAnsi="宋体"/>
                  <w:noProof/>
                </w:rPr>
                <w:t>4.1.1</w:t>
              </w:r>
              <w:r w:rsidRPr="004450C2">
                <w:rPr>
                  <w:rFonts w:ascii="等线" w:eastAsia="等线" w:hAnsi="等线" w:cs="Times New Roman"/>
                  <w:i w:val="0"/>
                  <w:iCs w:val="0"/>
                  <w:noProof/>
                  <w:sz w:val="21"/>
                  <w:szCs w:val="22"/>
                </w:rPr>
                <w:tab/>
              </w:r>
              <w:r w:rsidRPr="00EF0C59">
                <w:rPr>
                  <w:rStyle w:val="aff1"/>
                  <w:rFonts w:ascii="宋体" w:hAnsi="宋体"/>
                  <w:noProof/>
                </w:rPr>
                <w:t>项目管理基础</w:t>
              </w:r>
              <w:r>
                <w:rPr>
                  <w:noProof/>
                  <w:webHidden/>
                </w:rPr>
                <w:tab/>
              </w:r>
              <w:r>
                <w:rPr>
                  <w:noProof/>
                  <w:webHidden/>
                </w:rPr>
                <w:fldChar w:fldCharType="begin"/>
              </w:r>
              <w:r>
                <w:rPr>
                  <w:noProof/>
                  <w:webHidden/>
                </w:rPr>
                <w:instrText xml:space="preserve"> PAGEREF _Toc11137926 \h </w:instrText>
              </w:r>
              <w:r>
                <w:rPr>
                  <w:noProof/>
                  <w:webHidden/>
                </w:rPr>
              </w:r>
              <w:r>
                <w:rPr>
                  <w:noProof/>
                  <w:webHidden/>
                </w:rPr>
                <w:fldChar w:fldCharType="separate"/>
              </w:r>
              <w:r>
                <w:rPr>
                  <w:noProof/>
                  <w:webHidden/>
                </w:rPr>
                <w:t>79</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7" w:history="1">
              <w:r w:rsidRPr="00EF0C59">
                <w:rPr>
                  <w:rStyle w:val="aff1"/>
                  <w:rFonts w:ascii="宋体" w:hAnsi="宋体"/>
                  <w:noProof/>
                </w:rPr>
                <w:t>4.1.2</w:t>
              </w:r>
              <w:r w:rsidRPr="004450C2">
                <w:rPr>
                  <w:rFonts w:ascii="等线" w:eastAsia="等线" w:hAnsi="等线" w:cs="Times New Roman"/>
                  <w:i w:val="0"/>
                  <w:iCs w:val="0"/>
                  <w:noProof/>
                  <w:sz w:val="21"/>
                  <w:szCs w:val="22"/>
                </w:rPr>
                <w:tab/>
              </w:r>
              <w:r w:rsidRPr="00EF0C59">
                <w:rPr>
                  <w:rStyle w:val="aff1"/>
                  <w:rFonts w:ascii="宋体" w:hAnsi="宋体"/>
                  <w:noProof/>
                </w:rPr>
                <w:t>组织过程管理</w:t>
              </w:r>
              <w:r>
                <w:rPr>
                  <w:noProof/>
                  <w:webHidden/>
                </w:rPr>
                <w:tab/>
              </w:r>
              <w:r>
                <w:rPr>
                  <w:noProof/>
                  <w:webHidden/>
                </w:rPr>
                <w:fldChar w:fldCharType="begin"/>
              </w:r>
              <w:r>
                <w:rPr>
                  <w:noProof/>
                  <w:webHidden/>
                </w:rPr>
                <w:instrText xml:space="preserve"> PAGEREF _Toc11137927 \h </w:instrText>
              </w:r>
              <w:r>
                <w:rPr>
                  <w:noProof/>
                  <w:webHidden/>
                </w:rPr>
              </w:r>
              <w:r>
                <w:rPr>
                  <w:noProof/>
                  <w:webHidden/>
                </w:rPr>
                <w:fldChar w:fldCharType="separate"/>
              </w:r>
              <w:r>
                <w:rPr>
                  <w:noProof/>
                  <w:webHidden/>
                </w:rPr>
                <w:t>80</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8" w:history="1">
              <w:r w:rsidRPr="00EF0C59">
                <w:rPr>
                  <w:rStyle w:val="aff1"/>
                  <w:rFonts w:ascii="宋体" w:hAnsi="宋体"/>
                  <w:noProof/>
                </w:rPr>
                <w:t>4.1.3</w:t>
              </w:r>
              <w:r w:rsidRPr="004450C2">
                <w:rPr>
                  <w:rFonts w:ascii="等线" w:eastAsia="等线" w:hAnsi="等线" w:cs="Times New Roman"/>
                  <w:i w:val="0"/>
                  <w:iCs w:val="0"/>
                  <w:noProof/>
                  <w:sz w:val="21"/>
                  <w:szCs w:val="22"/>
                </w:rPr>
                <w:tab/>
              </w:r>
              <w:r w:rsidRPr="00EF0C59">
                <w:rPr>
                  <w:rStyle w:val="aff1"/>
                  <w:rFonts w:ascii="宋体" w:hAnsi="宋体"/>
                  <w:noProof/>
                </w:rPr>
                <w:t>项目过程管理</w:t>
              </w:r>
              <w:r>
                <w:rPr>
                  <w:noProof/>
                  <w:webHidden/>
                </w:rPr>
                <w:tab/>
              </w:r>
              <w:r>
                <w:rPr>
                  <w:noProof/>
                  <w:webHidden/>
                </w:rPr>
                <w:fldChar w:fldCharType="begin"/>
              </w:r>
              <w:r>
                <w:rPr>
                  <w:noProof/>
                  <w:webHidden/>
                </w:rPr>
                <w:instrText xml:space="preserve"> PAGEREF _Toc11137928 \h </w:instrText>
              </w:r>
              <w:r>
                <w:rPr>
                  <w:noProof/>
                  <w:webHidden/>
                </w:rPr>
              </w:r>
              <w:r>
                <w:rPr>
                  <w:noProof/>
                  <w:webHidden/>
                </w:rPr>
                <w:fldChar w:fldCharType="separate"/>
              </w:r>
              <w:r>
                <w:rPr>
                  <w:noProof/>
                  <w:webHidden/>
                </w:rPr>
                <w:t>80</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29" w:history="1">
              <w:r w:rsidRPr="00EF0C59">
                <w:rPr>
                  <w:rStyle w:val="aff1"/>
                  <w:rFonts w:ascii="宋体" w:hAnsi="宋体"/>
                  <w:noProof/>
                </w:rPr>
                <w:t>4.1.4</w:t>
              </w:r>
              <w:r w:rsidRPr="004450C2">
                <w:rPr>
                  <w:rFonts w:ascii="等线" w:eastAsia="等线" w:hAnsi="等线" w:cs="Times New Roman"/>
                  <w:i w:val="0"/>
                  <w:iCs w:val="0"/>
                  <w:noProof/>
                  <w:sz w:val="21"/>
                  <w:szCs w:val="22"/>
                </w:rPr>
                <w:tab/>
              </w:r>
              <w:r w:rsidRPr="00EF0C59">
                <w:rPr>
                  <w:rStyle w:val="aff1"/>
                  <w:rFonts w:ascii="宋体" w:hAnsi="宋体"/>
                  <w:noProof/>
                </w:rPr>
                <w:t>系统实施原则</w:t>
              </w:r>
              <w:r>
                <w:rPr>
                  <w:noProof/>
                  <w:webHidden/>
                </w:rPr>
                <w:tab/>
              </w:r>
              <w:r>
                <w:rPr>
                  <w:noProof/>
                  <w:webHidden/>
                </w:rPr>
                <w:fldChar w:fldCharType="begin"/>
              </w:r>
              <w:r>
                <w:rPr>
                  <w:noProof/>
                  <w:webHidden/>
                </w:rPr>
                <w:instrText xml:space="preserve"> PAGEREF _Toc11137929 \h </w:instrText>
              </w:r>
              <w:r>
                <w:rPr>
                  <w:noProof/>
                  <w:webHidden/>
                </w:rPr>
              </w:r>
              <w:r>
                <w:rPr>
                  <w:noProof/>
                  <w:webHidden/>
                </w:rPr>
                <w:fldChar w:fldCharType="separate"/>
              </w:r>
              <w:r>
                <w:rPr>
                  <w:noProof/>
                  <w:webHidden/>
                </w:rPr>
                <w:t>81</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30" w:history="1">
              <w:r w:rsidRPr="00EF0C59">
                <w:rPr>
                  <w:rStyle w:val="aff1"/>
                  <w:noProof/>
                </w:rPr>
                <w:t>4.2</w:t>
              </w:r>
              <w:r w:rsidRPr="004450C2">
                <w:rPr>
                  <w:rFonts w:ascii="等线" w:eastAsia="等线" w:hAnsi="等线" w:cs="Times New Roman"/>
                  <w:smallCaps w:val="0"/>
                  <w:noProof/>
                  <w:sz w:val="21"/>
                  <w:szCs w:val="22"/>
                </w:rPr>
                <w:tab/>
              </w:r>
              <w:r w:rsidRPr="00EF0C59">
                <w:rPr>
                  <w:rStyle w:val="aff1"/>
                  <w:noProof/>
                </w:rPr>
                <w:t>项目组织建议</w:t>
              </w:r>
              <w:r>
                <w:rPr>
                  <w:noProof/>
                  <w:webHidden/>
                </w:rPr>
                <w:tab/>
              </w:r>
              <w:r>
                <w:rPr>
                  <w:noProof/>
                  <w:webHidden/>
                </w:rPr>
                <w:fldChar w:fldCharType="begin"/>
              </w:r>
              <w:r>
                <w:rPr>
                  <w:noProof/>
                  <w:webHidden/>
                </w:rPr>
                <w:instrText xml:space="preserve"> PAGEREF _Toc11137930 \h </w:instrText>
              </w:r>
              <w:r>
                <w:rPr>
                  <w:noProof/>
                  <w:webHidden/>
                </w:rPr>
              </w:r>
              <w:r>
                <w:rPr>
                  <w:noProof/>
                  <w:webHidden/>
                </w:rPr>
                <w:fldChar w:fldCharType="separate"/>
              </w:r>
              <w:r>
                <w:rPr>
                  <w:noProof/>
                  <w:webHidden/>
                </w:rPr>
                <w:t>82</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31" w:history="1">
              <w:r w:rsidRPr="00EF0C59">
                <w:rPr>
                  <w:rStyle w:val="aff1"/>
                  <w:noProof/>
                </w:rPr>
                <w:t>4.3</w:t>
              </w:r>
              <w:r w:rsidRPr="004450C2">
                <w:rPr>
                  <w:rFonts w:ascii="等线" w:eastAsia="等线" w:hAnsi="等线" w:cs="Times New Roman"/>
                  <w:smallCaps w:val="0"/>
                  <w:noProof/>
                  <w:sz w:val="21"/>
                  <w:szCs w:val="22"/>
                </w:rPr>
                <w:tab/>
              </w:r>
              <w:r w:rsidRPr="00EF0C59">
                <w:rPr>
                  <w:rStyle w:val="aff1"/>
                  <w:noProof/>
                </w:rPr>
                <w:t>项目生命周期</w:t>
              </w:r>
              <w:r>
                <w:rPr>
                  <w:noProof/>
                  <w:webHidden/>
                </w:rPr>
                <w:tab/>
              </w:r>
              <w:r>
                <w:rPr>
                  <w:noProof/>
                  <w:webHidden/>
                </w:rPr>
                <w:fldChar w:fldCharType="begin"/>
              </w:r>
              <w:r>
                <w:rPr>
                  <w:noProof/>
                  <w:webHidden/>
                </w:rPr>
                <w:instrText xml:space="preserve"> PAGEREF _Toc11137931 \h </w:instrText>
              </w:r>
              <w:r>
                <w:rPr>
                  <w:noProof/>
                  <w:webHidden/>
                </w:rPr>
              </w:r>
              <w:r>
                <w:rPr>
                  <w:noProof/>
                  <w:webHidden/>
                </w:rPr>
                <w:fldChar w:fldCharType="separate"/>
              </w:r>
              <w:r>
                <w:rPr>
                  <w:noProof/>
                  <w:webHidden/>
                </w:rPr>
                <w:t>8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32" w:history="1">
              <w:r w:rsidRPr="00EF0C59">
                <w:rPr>
                  <w:rStyle w:val="aff1"/>
                  <w:noProof/>
                </w:rPr>
                <w:t>4.4</w:t>
              </w:r>
              <w:r w:rsidRPr="004450C2">
                <w:rPr>
                  <w:rFonts w:ascii="等线" w:eastAsia="等线" w:hAnsi="等线" w:cs="Times New Roman"/>
                  <w:smallCaps w:val="0"/>
                  <w:noProof/>
                  <w:sz w:val="21"/>
                  <w:szCs w:val="22"/>
                </w:rPr>
                <w:tab/>
              </w:r>
              <w:r w:rsidRPr="00EF0C59">
                <w:rPr>
                  <w:rStyle w:val="aff1"/>
                  <w:noProof/>
                </w:rPr>
                <w:t>项目人员安排计划</w:t>
              </w:r>
              <w:r>
                <w:rPr>
                  <w:noProof/>
                  <w:webHidden/>
                </w:rPr>
                <w:tab/>
              </w:r>
              <w:r>
                <w:rPr>
                  <w:noProof/>
                  <w:webHidden/>
                </w:rPr>
                <w:fldChar w:fldCharType="begin"/>
              </w:r>
              <w:r>
                <w:rPr>
                  <w:noProof/>
                  <w:webHidden/>
                </w:rPr>
                <w:instrText xml:space="preserve"> PAGEREF _Toc11137932 \h </w:instrText>
              </w:r>
              <w:r>
                <w:rPr>
                  <w:noProof/>
                  <w:webHidden/>
                </w:rPr>
              </w:r>
              <w:r>
                <w:rPr>
                  <w:noProof/>
                  <w:webHidden/>
                </w:rPr>
                <w:fldChar w:fldCharType="separate"/>
              </w:r>
              <w:r>
                <w:rPr>
                  <w:noProof/>
                  <w:webHidden/>
                </w:rPr>
                <w:t>90</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33" w:history="1">
              <w:r w:rsidRPr="00EF0C59">
                <w:rPr>
                  <w:rStyle w:val="aff1"/>
                  <w:noProof/>
                </w:rPr>
                <w:t>4.5</w:t>
              </w:r>
              <w:r w:rsidRPr="004450C2">
                <w:rPr>
                  <w:rFonts w:ascii="等线" w:eastAsia="等线" w:hAnsi="等线" w:cs="Times New Roman"/>
                  <w:smallCaps w:val="0"/>
                  <w:noProof/>
                  <w:sz w:val="21"/>
                  <w:szCs w:val="22"/>
                </w:rPr>
                <w:tab/>
              </w:r>
              <w:r w:rsidRPr="00EF0C59">
                <w:rPr>
                  <w:rStyle w:val="aff1"/>
                  <w:noProof/>
                </w:rPr>
                <w:t>系统实施的计划</w:t>
              </w:r>
              <w:r>
                <w:rPr>
                  <w:noProof/>
                  <w:webHidden/>
                </w:rPr>
                <w:tab/>
              </w:r>
              <w:r>
                <w:rPr>
                  <w:noProof/>
                  <w:webHidden/>
                </w:rPr>
                <w:fldChar w:fldCharType="begin"/>
              </w:r>
              <w:r>
                <w:rPr>
                  <w:noProof/>
                  <w:webHidden/>
                </w:rPr>
                <w:instrText xml:space="preserve"> PAGEREF _Toc11137933 \h </w:instrText>
              </w:r>
              <w:r>
                <w:rPr>
                  <w:noProof/>
                  <w:webHidden/>
                </w:rPr>
              </w:r>
              <w:r>
                <w:rPr>
                  <w:noProof/>
                  <w:webHidden/>
                </w:rPr>
                <w:fldChar w:fldCharType="separate"/>
              </w:r>
              <w:r>
                <w:rPr>
                  <w:noProof/>
                  <w:webHidden/>
                </w:rPr>
                <w:t>91</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34" w:history="1">
              <w:r w:rsidRPr="00EF0C59">
                <w:rPr>
                  <w:rStyle w:val="aff1"/>
                  <w:noProof/>
                </w:rPr>
                <w:t>4.6</w:t>
              </w:r>
              <w:r w:rsidRPr="004450C2">
                <w:rPr>
                  <w:rFonts w:ascii="等线" w:eastAsia="等线" w:hAnsi="等线" w:cs="Times New Roman"/>
                  <w:smallCaps w:val="0"/>
                  <w:noProof/>
                  <w:sz w:val="21"/>
                  <w:szCs w:val="22"/>
                </w:rPr>
                <w:tab/>
              </w:r>
              <w:r w:rsidRPr="00EF0C59">
                <w:rPr>
                  <w:rStyle w:val="aff1"/>
                  <w:noProof/>
                </w:rPr>
                <w:t>工程实施准备</w:t>
              </w:r>
              <w:r>
                <w:rPr>
                  <w:noProof/>
                  <w:webHidden/>
                </w:rPr>
                <w:tab/>
              </w:r>
              <w:r>
                <w:rPr>
                  <w:noProof/>
                  <w:webHidden/>
                </w:rPr>
                <w:fldChar w:fldCharType="begin"/>
              </w:r>
              <w:r>
                <w:rPr>
                  <w:noProof/>
                  <w:webHidden/>
                </w:rPr>
                <w:instrText xml:space="preserve"> PAGEREF _Toc11137934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35" w:history="1">
              <w:r w:rsidRPr="00EF0C59">
                <w:rPr>
                  <w:rStyle w:val="aff1"/>
                  <w:noProof/>
                </w:rPr>
                <w:t>4.6.1</w:t>
              </w:r>
              <w:r w:rsidRPr="004450C2">
                <w:rPr>
                  <w:rFonts w:ascii="等线" w:eastAsia="等线" w:hAnsi="等线" w:cs="Times New Roman"/>
                  <w:i w:val="0"/>
                  <w:iCs w:val="0"/>
                  <w:noProof/>
                  <w:sz w:val="21"/>
                  <w:szCs w:val="22"/>
                </w:rPr>
                <w:tab/>
              </w:r>
              <w:r w:rsidRPr="00EF0C59">
                <w:rPr>
                  <w:rStyle w:val="aff1"/>
                  <w:noProof/>
                </w:rPr>
                <w:t>数据准备</w:t>
              </w:r>
              <w:r>
                <w:rPr>
                  <w:noProof/>
                  <w:webHidden/>
                </w:rPr>
                <w:tab/>
              </w:r>
              <w:r>
                <w:rPr>
                  <w:noProof/>
                  <w:webHidden/>
                </w:rPr>
                <w:fldChar w:fldCharType="begin"/>
              </w:r>
              <w:r>
                <w:rPr>
                  <w:noProof/>
                  <w:webHidden/>
                </w:rPr>
                <w:instrText xml:space="preserve"> PAGEREF _Toc11137935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36" w:history="1">
              <w:r w:rsidRPr="00EF0C59">
                <w:rPr>
                  <w:rStyle w:val="aff1"/>
                  <w:noProof/>
                </w:rPr>
                <w:t>4.6.2</w:t>
              </w:r>
              <w:r w:rsidRPr="004450C2">
                <w:rPr>
                  <w:rFonts w:ascii="等线" w:eastAsia="等线" w:hAnsi="等线" w:cs="Times New Roman"/>
                  <w:i w:val="0"/>
                  <w:iCs w:val="0"/>
                  <w:noProof/>
                  <w:sz w:val="21"/>
                  <w:szCs w:val="22"/>
                </w:rPr>
                <w:tab/>
              </w:r>
              <w:r w:rsidRPr="00EF0C59">
                <w:rPr>
                  <w:rStyle w:val="aff1"/>
                  <w:noProof/>
                </w:rPr>
                <w:t>机房环境准备</w:t>
              </w:r>
              <w:r>
                <w:rPr>
                  <w:noProof/>
                  <w:webHidden/>
                </w:rPr>
                <w:tab/>
              </w:r>
              <w:r>
                <w:rPr>
                  <w:noProof/>
                  <w:webHidden/>
                </w:rPr>
                <w:fldChar w:fldCharType="begin"/>
              </w:r>
              <w:r>
                <w:rPr>
                  <w:noProof/>
                  <w:webHidden/>
                </w:rPr>
                <w:instrText xml:space="preserve"> PAGEREF _Toc11137936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37" w:history="1">
              <w:r w:rsidRPr="00EF0C59">
                <w:rPr>
                  <w:rStyle w:val="aff1"/>
                  <w:noProof/>
                </w:rPr>
                <w:t>4.6.3</w:t>
              </w:r>
              <w:r w:rsidRPr="004450C2">
                <w:rPr>
                  <w:rFonts w:ascii="等线" w:eastAsia="等线" w:hAnsi="等线" w:cs="Times New Roman"/>
                  <w:i w:val="0"/>
                  <w:iCs w:val="0"/>
                  <w:noProof/>
                  <w:sz w:val="21"/>
                  <w:szCs w:val="22"/>
                </w:rPr>
                <w:tab/>
              </w:r>
              <w:r w:rsidRPr="00EF0C59">
                <w:rPr>
                  <w:rStyle w:val="aff1"/>
                  <w:noProof/>
                </w:rPr>
                <w:t>线路准备</w:t>
              </w:r>
              <w:r>
                <w:rPr>
                  <w:noProof/>
                  <w:webHidden/>
                </w:rPr>
                <w:tab/>
              </w:r>
              <w:r>
                <w:rPr>
                  <w:noProof/>
                  <w:webHidden/>
                </w:rPr>
                <w:fldChar w:fldCharType="begin"/>
              </w:r>
              <w:r>
                <w:rPr>
                  <w:noProof/>
                  <w:webHidden/>
                </w:rPr>
                <w:instrText xml:space="preserve"> PAGEREF _Toc11137937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38" w:history="1">
              <w:r w:rsidRPr="00EF0C59">
                <w:rPr>
                  <w:rStyle w:val="aff1"/>
                  <w:noProof/>
                </w:rPr>
                <w:t>4.6.4</w:t>
              </w:r>
              <w:r w:rsidRPr="004450C2">
                <w:rPr>
                  <w:rFonts w:ascii="等线" w:eastAsia="等线" w:hAnsi="等线" w:cs="Times New Roman"/>
                  <w:i w:val="0"/>
                  <w:iCs w:val="0"/>
                  <w:noProof/>
                  <w:sz w:val="21"/>
                  <w:szCs w:val="22"/>
                </w:rPr>
                <w:tab/>
              </w:r>
              <w:r w:rsidRPr="00EF0C59">
                <w:rPr>
                  <w:rStyle w:val="aff1"/>
                  <w:noProof/>
                </w:rPr>
                <w:t>设备准备</w:t>
              </w:r>
              <w:r>
                <w:rPr>
                  <w:noProof/>
                  <w:webHidden/>
                </w:rPr>
                <w:tab/>
              </w:r>
              <w:r>
                <w:rPr>
                  <w:noProof/>
                  <w:webHidden/>
                </w:rPr>
                <w:fldChar w:fldCharType="begin"/>
              </w:r>
              <w:r>
                <w:rPr>
                  <w:noProof/>
                  <w:webHidden/>
                </w:rPr>
                <w:instrText xml:space="preserve"> PAGEREF _Toc11137938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39" w:history="1">
              <w:r w:rsidRPr="00EF0C59">
                <w:rPr>
                  <w:rStyle w:val="aff1"/>
                  <w:noProof/>
                </w:rPr>
                <w:t>4.6.5</w:t>
              </w:r>
              <w:r w:rsidRPr="004450C2">
                <w:rPr>
                  <w:rFonts w:ascii="等线" w:eastAsia="等线" w:hAnsi="等线" w:cs="Times New Roman"/>
                  <w:i w:val="0"/>
                  <w:iCs w:val="0"/>
                  <w:noProof/>
                  <w:sz w:val="21"/>
                  <w:szCs w:val="22"/>
                </w:rPr>
                <w:tab/>
              </w:r>
              <w:r w:rsidRPr="00EF0C59">
                <w:rPr>
                  <w:rStyle w:val="aff1"/>
                  <w:noProof/>
                </w:rPr>
                <w:t>其它准备</w:t>
              </w:r>
              <w:r>
                <w:rPr>
                  <w:noProof/>
                  <w:webHidden/>
                </w:rPr>
                <w:tab/>
              </w:r>
              <w:r>
                <w:rPr>
                  <w:noProof/>
                  <w:webHidden/>
                </w:rPr>
                <w:fldChar w:fldCharType="begin"/>
              </w:r>
              <w:r>
                <w:rPr>
                  <w:noProof/>
                  <w:webHidden/>
                </w:rPr>
                <w:instrText xml:space="preserve"> PAGEREF _Toc11137939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40" w:history="1">
              <w:r w:rsidRPr="00EF0C59">
                <w:rPr>
                  <w:rStyle w:val="aff1"/>
                  <w:noProof/>
                </w:rPr>
                <w:t>4.6.6</w:t>
              </w:r>
              <w:r w:rsidRPr="004450C2">
                <w:rPr>
                  <w:rFonts w:ascii="等线" w:eastAsia="等线" w:hAnsi="等线" w:cs="Times New Roman"/>
                  <w:i w:val="0"/>
                  <w:iCs w:val="0"/>
                  <w:noProof/>
                  <w:sz w:val="21"/>
                  <w:szCs w:val="22"/>
                </w:rPr>
                <w:tab/>
              </w:r>
              <w:r w:rsidRPr="00EF0C59">
                <w:rPr>
                  <w:rStyle w:val="aff1"/>
                  <w:noProof/>
                </w:rPr>
                <w:t>工程协调会</w:t>
              </w:r>
              <w:r>
                <w:rPr>
                  <w:noProof/>
                  <w:webHidden/>
                </w:rPr>
                <w:tab/>
              </w:r>
              <w:r>
                <w:rPr>
                  <w:noProof/>
                  <w:webHidden/>
                </w:rPr>
                <w:fldChar w:fldCharType="begin"/>
              </w:r>
              <w:r>
                <w:rPr>
                  <w:noProof/>
                  <w:webHidden/>
                </w:rPr>
                <w:instrText xml:space="preserve"> PAGEREF _Toc11137940 \h </w:instrText>
              </w:r>
              <w:r>
                <w:rPr>
                  <w:noProof/>
                  <w:webHidden/>
                </w:rPr>
              </w:r>
              <w:r>
                <w:rPr>
                  <w:noProof/>
                  <w:webHidden/>
                </w:rPr>
                <w:fldChar w:fldCharType="separate"/>
              </w:r>
              <w:r>
                <w:rPr>
                  <w:noProof/>
                  <w:webHidden/>
                </w:rPr>
                <w:t>92</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1" w:history="1">
              <w:r w:rsidRPr="00EF0C59">
                <w:rPr>
                  <w:rStyle w:val="aff1"/>
                  <w:noProof/>
                </w:rPr>
                <w:t>4.7</w:t>
              </w:r>
              <w:r w:rsidRPr="004450C2">
                <w:rPr>
                  <w:rFonts w:ascii="等线" w:eastAsia="等线" w:hAnsi="等线" w:cs="Times New Roman"/>
                  <w:smallCaps w:val="0"/>
                  <w:noProof/>
                  <w:sz w:val="21"/>
                  <w:szCs w:val="22"/>
                </w:rPr>
                <w:tab/>
              </w:r>
              <w:r w:rsidRPr="00EF0C59">
                <w:rPr>
                  <w:rStyle w:val="aff1"/>
                  <w:noProof/>
                </w:rPr>
                <w:t>工程实施</w:t>
              </w:r>
              <w:r>
                <w:rPr>
                  <w:noProof/>
                  <w:webHidden/>
                </w:rPr>
                <w:tab/>
              </w:r>
              <w:r>
                <w:rPr>
                  <w:noProof/>
                  <w:webHidden/>
                </w:rPr>
                <w:fldChar w:fldCharType="begin"/>
              </w:r>
              <w:r>
                <w:rPr>
                  <w:noProof/>
                  <w:webHidden/>
                </w:rPr>
                <w:instrText xml:space="preserve"> PAGEREF _Toc11137941 \h </w:instrText>
              </w:r>
              <w:r>
                <w:rPr>
                  <w:noProof/>
                  <w:webHidden/>
                </w:rPr>
              </w:r>
              <w:r>
                <w:rPr>
                  <w:noProof/>
                  <w:webHidden/>
                </w:rPr>
                <w:fldChar w:fldCharType="separate"/>
              </w:r>
              <w:r>
                <w:rPr>
                  <w:noProof/>
                  <w:webHidden/>
                </w:rPr>
                <w:t>93</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2" w:history="1">
              <w:r w:rsidRPr="00EF0C59">
                <w:rPr>
                  <w:rStyle w:val="aff1"/>
                  <w:noProof/>
                </w:rPr>
                <w:t>4.8</w:t>
              </w:r>
              <w:r w:rsidRPr="004450C2">
                <w:rPr>
                  <w:rFonts w:ascii="等线" w:eastAsia="等线" w:hAnsi="等线" w:cs="Times New Roman"/>
                  <w:smallCaps w:val="0"/>
                  <w:noProof/>
                  <w:sz w:val="21"/>
                  <w:szCs w:val="22"/>
                </w:rPr>
                <w:tab/>
              </w:r>
              <w:r w:rsidRPr="00EF0C59">
                <w:rPr>
                  <w:rStyle w:val="aff1"/>
                  <w:noProof/>
                </w:rPr>
                <w:t>分工界面</w:t>
              </w:r>
              <w:r>
                <w:rPr>
                  <w:noProof/>
                  <w:webHidden/>
                </w:rPr>
                <w:tab/>
              </w:r>
              <w:r>
                <w:rPr>
                  <w:noProof/>
                  <w:webHidden/>
                </w:rPr>
                <w:fldChar w:fldCharType="begin"/>
              </w:r>
              <w:r>
                <w:rPr>
                  <w:noProof/>
                  <w:webHidden/>
                </w:rPr>
                <w:instrText xml:space="preserve"> PAGEREF _Toc11137942 \h </w:instrText>
              </w:r>
              <w:r>
                <w:rPr>
                  <w:noProof/>
                  <w:webHidden/>
                </w:rPr>
              </w:r>
              <w:r>
                <w:rPr>
                  <w:noProof/>
                  <w:webHidden/>
                </w:rPr>
                <w:fldChar w:fldCharType="separate"/>
              </w:r>
              <w:r>
                <w:rPr>
                  <w:noProof/>
                  <w:webHidden/>
                </w:rPr>
                <w:t>94</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943" w:history="1">
              <w:r w:rsidRPr="00EF0C59">
                <w:rPr>
                  <w:rStyle w:val="aff1"/>
                  <w:rFonts w:ascii="宋体" w:hAnsi="宋体"/>
                  <w:noProof/>
                </w:rPr>
                <w:t>5</w:t>
              </w:r>
              <w:r w:rsidRPr="004450C2">
                <w:rPr>
                  <w:rFonts w:ascii="等线" w:eastAsia="等线" w:hAnsi="等线" w:cs="Times New Roman"/>
                  <w:b w:val="0"/>
                  <w:bCs w:val="0"/>
                  <w:caps w:val="0"/>
                  <w:noProof/>
                  <w:sz w:val="21"/>
                  <w:szCs w:val="22"/>
                </w:rPr>
                <w:tab/>
              </w:r>
              <w:r w:rsidRPr="00EF0C59">
                <w:rPr>
                  <w:rStyle w:val="aff1"/>
                  <w:noProof/>
                </w:rPr>
                <w:t>测试与验收</w:t>
              </w:r>
              <w:r>
                <w:rPr>
                  <w:noProof/>
                  <w:webHidden/>
                </w:rPr>
                <w:tab/>
              </w:r>
              <w:r>
                <w:rPr>
                  <w:noProof/>
                  <w:webHidden/>
                </w:rPr>
                <w:fldChar w:fldCharType="begin"/>
              </w:r>
              <w:r>
                <w:rPr>
                  <w:noProof/>
                  <w:webHidden/>
                </w:rPr>
                <w:instrText xml:space="preserve"> PAGEREF _Toc11137943 \h </w:instrText>
              </w:r>
              <w:r>
                <w:rPr>
                  <w:noProof/>
                  <w:webHidden/>
                </w:rPr>
              </w:r>
              <w:r>
                <w:rPr>
                  <w:noProof/>
                  <w:webHidden/>
                </w:rPr>
                <w:fldChar w:fldCharType="separate"/>
              </w:r>
              <w:r>
                <w:rPr>
                  <w:noProof/>
                  <w:webHidden/>
                </w:rPr>
                <w:t>9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4" w:history="1">
              <w:r w:rsidRPr="00EF0C59">
                <w:rPr>
                  <w:rStyle w:val="aff1"/>
                  <w:noProof/>
                </w:rPr>
                <w:t>5.1</w:t>
              </w:r>
              <w:r w:rsidRPr="004450C2">
                <w:rPr>
                  <w:rFonts w:ascii="等线" w:eastAsia="等线" w:hAnsi="等线" w:cs="Times New Roman"/>
                  <w:smallCaps w:val="0"/>
                  <w:noProof/>
                  <w:sz w:val="21"/>
                  <w:szCs w:val="22"/>
                </w:rPr>
                <w:tab/>
              </w:r>
              <w:r w:rsidRPr="00EF0C59">
                <w:rPr>
                  <w:rStyle w:val="aff1"/>
                  <w:noProof/>
                </w:rPr>
                <w:t>测试的组织与管理</w:t>
              </w:r>
              <w:r>
                <w:rPr>
                  <w:noProof/>
                  <w:webHidden/>
                </w:rPr>
                <w:tab/>
              </w:r>
              <w:r>
                <w:rPr>
                  <w:noProof/>
                  <w:webHidden/>
                </w:rPr>
                <w:fldChar w:fldCharType="begin"/>
              </w:r>
              <w:r>
                <w:rPr>
                  <w:noProof/>
                  <w:webHidden/>
                </w:rPr>
                <w:instrText xml:space="preserve"> PAGEREF _Toc11137944 \h </w:instrText>
              </w:r>
              <w:r>
                <w:rPr>
                  <w:noProof/>
                  <w:webHidden/>
                </w:rPr>
              </w:r>
              <w:r>
                <w:rPr>
                  <w:noProof/>
                  <w:webHidden/>
                </w:rPr>
                <w:fldChar w:fldCharType="separate"/>
              </w:r>
              <w:r>
                <w:rPr>
                  <w:noProof/>
                  <w:webHidden/>
                </w:rPr>
                <w:t>9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5" w:history="1">
              <w:r w:rsidRPr="00EF0C59">
                <w:rPr>
                  <w:rStyle w:val="aff1"/>
                  <w:noProof/>
                </w:rPr>
                <w:t>5.2</w:t>
              </w:r>
              <w:r w:rsidRPr="004450C2">
                <w:rPr>
                  <w:rFonts w:ascii="等线" w:eastAsia="等线" w:hAnsi="等线" w:cs="Times New Roman"/>
                  <w:smallCaps w:val="0"/>
                  <w:noProof/>
                  <w:sz w:val="21"/>
                  <w:szCs w:val="22"/>
                </w:rPr>
                <w:tab/>
              </w:r>
              <w:r w:rsidRPr="00EF0C59">
                <w:rPr>
                  <w:rStyle w:val="aff1"/>
                  <w:noProof/>
                </w:rPr>
                <w:t>测试的内容与方法</w:t>
              </w:r>
              <w:r>
                <w:rPr>
                  <w:noProof/>
                  <w:webHidden/>
                </w:rPr>
                <w:tab/>
              </w:r>
              <w:r>
                <w:rPr>
                  <w:noProof/>
                  <w:webHidden/>
                </w:rPr>
                <w:fldChar w:fldCharType="begin"/>
              </w:r>
              <w:r>
                <w:rPr>
                  <w:noProof/>
                  <w:webHidden/>
                </w:rPr>
                <w:instrText xml:space="preserve"> PAGEREF _Toc11137945 \h </w:instrText>
              </w:r>
              <w:r>
                <w:rPr>
                  <w:noProof/>
                  <w:webHidden/>
                </w:rPr>
              </w:r>
              <w:r>
                <w:rPr>
                  <w:noProof/>
                  <w:webHidden/>
                </w:rPr>
                <w:fldChar w:fldCharType="separate"/>
              </w:r>
              <w:r>
                <w:rPr>
                  <w:noProof/>
                  <w:webHidden/>
                </w:rPr>
                <w:t>96</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6" w:history="1">
              <w:r w:rsidRPr="00EF0C59">
                <w:rPr>
                  <w:rStyle w:val="aff1"/>
                  <w:noProof/>
                </w:rPr>
                <w:t>5.3</w:t>
              </w:r>
              <w:r w:rsidRPr="004450C2">
                <w:rPr>
                  <w:rFonts w:ascii="等线" w:eastAsia="等线" w:hAnsi="等线" w:cs="Times New Roman"/>
                  <w:smallCaps w:val="0"/>
                  <w:noProof/>
                  <w:sz w:val="21"/>
                  <w:szCs w:val="22"/>
                </w:rPr>
                <w:tab/>
              </w:r>
              <w:r w:rsidRPr="00EF0C59">
                <w:rPr>
                  <w:rStyle w:val="aff1"/>
                  <w:noProof/>
                </w:rPr>
                <w:t>测试的通过准则</w:t>
              </w:r>
              <w:r>
                <w:rPr>
                  <w:noProof/>
                  <w:webHidden/>
                </w:rPr>
                <w:tab/>
              </w:r>
              <w:r>
                <w:rPr>
                  <w:noProof/>
                  <w:webHidden/>
                </w:rPr>
                <w:fldChar w:fldCharType="begin"/>
              </w:r>
              <w:r>
                <w:rPr>
                  <w:noProof/>
                  <w:webHidden/>
                </w:rPr>
                <w:instrText xml:space="preserve"> PAGEREF _Toc11137946 \h </w:instrText>
              </w:r>
              <w:r>
                <w:rPr>
                  <w:noProof/>
                  <w:webHidden/>
                </w:rPr>
              </w:r>
              <w:r>
                <w:rPr>
                  <w:noProof/>
                  <w:webHidden/>
                </w:rPr>
                <w:fldChar w:fldCharType="separate"/>
              </w:r>
              <w:r>
                <w:rPr>
                  <w:noProof/>
                  <w:webHidden/>
                </w:rPr>
                <w:t>98</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947" w:history="1">
              <w:r w:rsidRPr="00EF0C59">
                <w:rPr>
                  <w:rStyle w:val="aff1"/>
                  <w:rFonts w:ascii="宋体" w:hAnsi="宋体"/>
                  <w:noProof/>
                </w:rPr>
                <w:t>6</w:t>
              </w:r>
              <w:r w:rsidRPr="004450C2">
                <w:rPr>
                  <w:rFonts w:ascii="等线" w:eastAsia="等线" w:hAnsi="等线" w:cs="Times New Roman"/>
                  <w:b w:val="0"/>
                  <w:bCs w:val="0"/>
                  <w:caps w:val="0"/>
                  <w:noProof/>
                  <w:sz w:val="21"/>
                  <w:szCs w:val="22"/>
                </w:rPr>
                <w:tab/>
              </w:r>
              <w:r w:rsidRPr="00EF0C59">
                <w:rPr>
                  <w:rStyle w:val="aff1"/>
                  <w:noProof/>
                </w:rPr>
                <w:t>运维服务</w:t>
              </w:r>
              <w:r>
                <w:rPr>
                  <w:noProof/>
                  <w:webHidden/>
                </w:rPr>
                <w:tab/>
              </w:r>
              <w:r>
                <w:rPr>
                  <w:noProof/>
                  <w:webHidden/>
                </w:rPr>
                <w:fldChar w:fldCharType="begin"/>
              </w:r>
              <w:r>
                <w:rPr>
                  <w:noProof/>
                  <w:webHidden/>
                </w:rPr>
                <w:instrText xml:space="preserve"> PAGEREF _Toc11137947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8" w:history="1">
              <w:r w:rsidRPr="00EF0C59">
                <w:rPr>
                  <w:rStyle w:val="aff1"/>
                  <w:noProof/>
                </w:rPr>
                <w:t>6.1</w:t>
              </w:r>
              <w:r w:rsidRPr="004450C2">
                <w:rPr>
                  <w:rFonts w:ascii="等线" w:eastAsia="等线" w:hAnsi="等线" w:cs="Times New Roman"/>
                  <w:smallCaps w:val="0"/>
                  <w:noProof/>
                  <w:sz w:val="21"/>
                  <w:szCs w:val="22"/>
                </w:rPr>
                <w:tab/>
              </w:r>
              <w:r w:rsidRPr="00EF0C59">
                <w:rPr>
                  <w:rStyle w:val="aff1"/>
                  <w:noProof/>
                </w:rPr>
                <w:t>服务内容</w:t>
              </w:r>
              <w:r>
                <w:rPr>
                  <w:noProof/>
                  <w:webHidden/>
                </w:rPr>
                <w:tab/>
              </w:r>
              <w:r>
                <w:rPr>
                  <w:noProof/>
                  <w:webHidden/>
                </w:rPr>
                <w:fldChar w:fldCharType="begin"/>
              </w:r>
              <w:r>
                <w:rPr>
                  <w:noProof/>
                  <w:webHidden/>
                </w:rPr>
                <w:instrText xml:space="preserve"> PAGEREF _Toc11137948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49" w:history="1">
              <w:r w:rsidRPr="00EF0C59">
                <w:rPr>
                  <w:rStyle w:val="aff1"/>
                  <w:noProof/>
                </w:rPr>
                <w:t>6.2</w:t>
              </w:r>
              <w:r w:rsidRPr="004450C2">
                <w:rPr>
                  <w:rFonts w:ascii="等线" w:eastAsia="等线" w:hAnsi="等线" w:cs="Times New Roman"/>
                  <w:smallCaps w:val="0"/>
                  <w:noProof/>
                  <w:sz w:val="21"/>
                  <w:szCs w:val="22"/>
                </w:rPr>
                <w:tab/>
              </w:r>
              <w:r w:rsidRPr="00EF0C59">
                <w:rPr>
                  <w:rStyle w:val="aff1"/>
                  <w:noProof/>
                </w:rPr>
                <w:t>人员安排</w:t>
              </w:r>
              <w:r>
                <w:rPr>
                  <w:noProof/>
                  <w:webHidden/>
                </w:rPr>
                <w:tab/>
              </w:r>
              <w:r>
                <w:rPr>
                  <w:noProof/>
                  <w:webHidden/>
                </w:rPr>
                <w:fldChar w:fldCharType="begin"/>
              </w:r>
              <w:r>
                <w:rPr>
                  <w:noProof/>
                  <w:webHidden/>
                </w:rPr>
                <w:instrText xml:space="preserve"> PAGEREF _Toc11137949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0" w:history="1">
              <w:r w:rsidRPr="00EF0C59">
                <w:rPr>
                  <w:rStyle w:val="aff1"/>
                  <w:noProof/>
                </w:rPr>
                <w:t>6.3</w:t>
              </w:r>
              <w:r w:rsidRPr="004450C2">
                <w:rPr>
                  <w:rFonts w:ascii="等线" w:eastAsia="等线" w:hAnsi="等线" w:cs="Times New Roman"/>
                  <w:smallCaps w:val="0"/>
                  <w:noProof/>
                  <w:sz w:val="21"/>
                  <w:szCs w:val="22"/>
                </w:rPr>
                <w:tab/>
              </w:r>
              <w:r w:rsidRPr="00EF0C59">
                <w:rPr>
                  <w:rStyle w:val="aff1"/>
                  <w:noProof/>
                </w:rPr>
                <w:t>服务环境性能优化服务</w:t>
              </w:r>
              <w:r>
                <w:rPr>
                  <w:noProof/>
                  <w:webHidden/>
                </w:rPr>
                <w:tab/>
              </w:r>
              <w:r>
                <w:rPr>
                  <w:noProof/>
                  <w:webHidden/>
                </w:rPr>
                <w:fldChar w:fldCharType="begin"/>
              </w:r>
              <w:r>
                <w:rPr>
                  <w:noProof/>
                  <w:webHidden/>
                </w:rPr>
                <w:instrText xml:space="preserve"> PAGEREF _Toc11137950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1" w:history="1">
              <w:r w:rsidRPr="00EF0C59">
                <w:rPr>
                  <w:rStyle w:val="aff1"/>
                  <w:noProof/>
                </w:rPr>
                <w:t>6.4</w:t>
              </w:r>
              <w:r w:rsidRPr="004450C2">
                <w:rPr>
                  <w:rFonts w:ascii="等线" w:eastAsia="等线" w:hAnsi="等线" w:cs="Times New Roman"/>
                  <w:smallCaps w:val="0"/>
                  <w:noProof/>
                  <w:sz w:val="21"/>
                  <w:szCs w:val="22"/>
                </w:rPr>
                <w:tab/>
              </w:r>
              <w:r w:rsidRPr="00EF0C59">
                <w:rPr>
                  <w:rStyle w:val="aff1"/>
                  <w:noProof/>
                </w:rPr>
                <w:t>主机配置优化、更新升级服务</w:t>
              </w:r>
              <w:r>
                <w:rPr>
                  <w:noProof/>
                  <w:webHidden/>
                </w:rPr>
                <w:tab/>
              </w:r>
              <w:r>
                <w:rPr>
                  <w:noProof/>
                  <w:webHidden/>
                </w:rPr>
                <w:fldChar w:fldCharType="begin"/>
              </w:r>
              <w:r>
                <w:rPr>
                  <w:noProof/>
                  <w:webHidden/>
                </w:rPr>
                <w:instrText xml:space="preserve"> PAGEREF _Toc11137951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2" w:history="1">
              <w:r w:rsidRPr="00EF0C59">
                <w:rPr>
                  <w:rStyle w:val="aff1"/>
                  <w:noProof/>
                </w:rPr>
                <w:t>6.5</w:t>
              </w:r>
              <w:r w:rsidRPr="004450C2">
                <w:rPr>
                  <w:rFonts w:ascii="等线" w:eastAsia="等线" w:hAnsi="等线" w:cs="Times New Roman"/>
                  <w:smallCaps w:val="0"/>
                  <w:noProof/>
                  <w:sz w:val="21"/>
                  <w:szCs w:val="22"/>
                </w:rPr>
                <w:tab/>
              </w:r>
              <w:r w:rsidRPr="00EF0C59">
                <w:rPr>
                  <w:rStyle w:val="aff1"/>
                  <w:noProof/>
                </w:rPr>
                <w:t>数据库优化服务</w:t>
              </w:r>
              <w:r>
                <w:rPr>
                  <w:noProof/>
                  <w:webHidden/>
                </w:rPr>
                <w:tab/>
              </w:r>
              <w:r>
                <w:rPr>
                  <w:noProof/>
                  <w:webHidden/>
                </w:rPr>
                <w:fldChar w:fldCharType="begin"/>
              </w:r>
              <w:r>
                <w:rPr>
                  <w:noProof/>
                  <w:webHidden/>
                </w:rPr>
                <w:instrText xml:space="preserve"> PAGEREF _Toc11137952 \h </w:instrText>
              </w:r>
              <w:r>
                <w:rPr>
                  <w:noProof/>
                  <w:webHidden/>
                </w:rPr>
              </w:r>
              <w:r>
                <w:rPr>
                  <w:noProof/>
                  <w:webHidden/>
                </w:rPr>
                <w:fldChar w:fldCharType="separate"/>
              </w:r>
              <w:r>
                <w:rPr>
                  <w:noProof/>
                  <w:webHidden/>
                </w:rPr>
                <w:t>99</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3" w:history="1">
              <w:r w:rsidRPr="00EF0C59">
                <w:rPr>
                  <w:rStyle w:val="aff1"/>
                  <w:noProof/>
                </w:rPr>
                <w:t>6.6</w:t>
              </w:r>
              <w:r w:rsidRPr="004450C2">
                <w:rPr>
                  <w:rFonts w:ascii="等线" w:eastAsia="等线" w:hAnsi="等线" w:cs="Times New Roman"/>
                  <w:smallCaps w:val="0"/>
                  <w:noProof/>
                  <w:sz w:val="21"/>
                  <w:szCs w:val="22"/>
                </w:rPr>
                <w:tab/>
              </w:r>
              <w:r w:rsidRPr="00EF0C59">
                <w:rPr>
                  <w:rStyle w:val="aff1"/>
                  <w:noProof/>
                </w:rPr>
                <w:t>日常巡检服务</w:t>
              </w:r>
              <w:r>
                <w:rPr>
                  <w:noProof/>
                  <w:webHidden/>
                </w:rPr>
                <w:tab/>
              </w:r>
              <w:r>
                <w:rPr>
                  <w:noProof/>
                  <w:webHidden/>
                </w:rPr>
                <w:fldChar w:fldCharType="begin"/>
              </w:r>
              <w:r>
                <w:rPr>
                  <w:noProof/>
                  <w:webHidden/>
                </w:rPr>
                <w:instrText xml:space="preserve"> PAGEREF _Toc11137953 \h </w:instrText>
              </w:r>
              <w:r>
                <w:rPr>
                  <w:noProof/>
                  <w:webHidden/>
                </w:rPr>
              </w:r>
              <w:r>
                <w:rPr>
                  <w:noProof/>
                  <w:webHidden/>
                </w:rPr>
                <w:fldChar w:fldCharType="separate"/>
              </w:r>
              <w:r>
                <w:rPr>
                  <w:noProof/>
                  <w:webHidden/>
                </w:rPr>
                <w:t>100</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4" w:history="1">
              <w:r w:rsidRPr="00EF0C59">
                <w:rPr>
                  <w:rStyle w:val="aff1"/>
                  <w:noProof/>
                </w:rPr>
                <w:t>6.7</w:t>
              </w:r>
              <w:r w:rsidRPr="004450C2">
                <w:rPr>
                  <w:rFonts w:ascii="等线" w:eastAsia="等线" w:hAnsi="等线" w:cs="Times New Roman"/>
                  <w:smallCaps w:val="0"/>
                  <w:noProof/>
                  <w:sz w:val="21"/>
                  <w:szCs w:val="22"/>
                </w:rPr>
                <w:tab/>
              </w:r>
              <w:r w:rsidRPr="00EF0C59">
                <w:rPr>
                  <w:rStyle w:val="aff1"/>
                  <w:noProof/>
                </w:rPr>
                <w:t>技术服务所需环境保养支持服务</w:t>
              </w:r>
              <w:r>
                <w:rPr>
                  <w:noProof/>
                  <w:webHidden/>
                </w:rPr>
                <w:tab/>
              </w:r>
              <w:r>
                <w:rPr>
                  <w:noProof/>
                  <w:webHidden/>
                </w:rPr>
                <w:fldChar w:fldCharType="begin"/>
              </w:r>
              <w:r>
                <w:rPr>
                  <w:noProof/>
                  <w:webHidden/>
                </w:rPr>
                <w:instrText xml:space="preserve"> PAGEREF _Toc11137954 \h </w:instrText>
              </w:r>
              <w:r>
                <w:rPr>
                  <w:noProof/>
                  <w:webHidden/>
                </w:rPr>
              </w:r>
              <w:r>
                <w:rPr>
                  <w:noProof/>
                  <w:webHidden/>
                </w:rPr>
                <w:fldChar w:fldCharType="separate"/>
              </w:r>
              <w:r>
                <w:rPr>
                  <w:noProof/>
                  <w:webHidden/>
                </w:rPr>
                <w:t>100</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5" w:history="1">
              <w:r w:rsidRPr="00EF0C59">
                <w:rPr>
                  <w:rStyle w:val="aff1"/>
                  <w:noProof/>
                </w:rPr>
                <w:t>6.8</w:t>
              </w:r>
              <w:r w:rsidRPr="004450C2">
                <w:rPr>
                  <w:rFonts w:ascii="等线" w:eastAsia="等线" w:hAnsi="等线" w:cs="Times New Roman"/>
                  <w:smallCaps w:val="0"/>
                  <w:noProof/>
                  <w:sz w:val="21"/>
                  <w:szCs w:val="22"/>
                </w:rPr>
                <w:tab/>
              </w:r>
              <w:r w:rsidRPr="00EF0C59">
                <w:rPr>
                  <w:rStyle w:val="aff1"/>
                  <w:noProof/>
                </w:rPr>
                <w:t>故障处理服务</w:t>
              </w:r>
              <w:r>
                <w:rPr>
                  <w:noProof/>
                  <w:webHidden/>
                </w:rPr>
                <w:tab/>
              </w:r>
              <w:r>
                <w:rPr>
                  <w:noProof/>
                  <w:webHidden/>
                </w:rPr>
                <w:fldChar w:fldCharType="begin"/>
              </w:r>
              <w:r>
                <w:rPr>
                  <w:noProof/>
                  <w:webHidden/>
                </w:rPr>
                <w:instrText xml:space="preserve"> PAGEREF _Toc11137955 \h </w:instrText>
              </w:r>
              <w:r>
                <w:rPr>
                  <w:noProof/>
                  <w:webHidden/>
                </w:rPr>
              </w:r>
              <w:r>
                <w:rPr>
                  <w:noProof/>
                  <w:webHidden/>
                </w:rPr>
                <w:fldChar w:fldCharType="separate"/>
              </w:r>
              <w:r>
                <w:rPr>
                  <w:noProof/>
                  <w:webHidden/>
                </w:rPr>
                <w:t>100</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6" w:history="1">
              <w:r w:rsidRPr="00EF0C59">
                <w:rPr>
                  <w:rStyle w:val="aff1"/>
                  <w:noProof/>
                </w:rPr>
                <w:t>6.9</w:t>
              </w:r>
              <w:r w:rsidRPr="004450C2">
                <w:rPr>
                  <w:rFonts w:ascii="等线" w:eastAsia="等线" w:hAnsi="等线" w:cs="Times New Roman"/>
                  <w:smallCaps w:val="0"/>
                  <w:noProof/>
                  <w:sz w:val="21"/>
                  <w:szCs w:val="22"/>
                </w:rPr>
                <w:tab/>
              </w:r>
              <w:r w:rsidRPr="00EF0C59">
                <w:rPr>
                  <w:rStyle w:val="aff1"/>
                  <w:noProof/>
                </w:rPr>
                <w:t>服务方式</w:t>
              </w:r>
              <w:r>
                <w:rPr>
                  <w:noProof/>
                  <w:webHidden/>
                </w:rPr>
                <w:tab/>
              </w:r>
              <w:r>
                <w:rPr>
                  <w:noProof/>
                  <w:webHidden/>
                </w:rPr>
                <w:fldChar w:fldCharType="begin"/>
              </w:r>
              <w:r>
                <w:rPr>
                  <w:noProof/>
                  <w:webHidden/>
                </w:rPr>
                <w:instrText xml:space="preserve"> PAGEREF _Toc11137956 \h </w:instrText>
              </w:r>
              <w:r>
                <w:rPr>
                  <w:noProof/>
                  <w:webHidden/>
                </w:rPr>
              </w:r>
              <w:r>
                <w:rPr>
                  <w:noProof/>
                  <w:webHidden/>
                </w:rPr>
                <w:fldChar w:fldCharType="separate"/>
              </w:r>
              <w:r>
                <w:rPr>
                  <w:noProof/>
                  <w:webHidden/>
                </w:rPr>
                <w:t>101</w:t>
              </w:r>
              <w:r>
                <w:rPr>
                  <w:noProof/>
                  <w:webHidden/>
                </w:rPr>
                <w:fldChar w:fldCharType="end"/>
              </w:r>
            </w:hyperlink>
          </w:p>
          <w:p w:rsidR="004E54FD" w:rsidRPr="004450C2" w:rsidRDefault="004E54FD">
            <w:pPr>
              <w:pStyle w:val="18"/>
              <w:rPr>
                <w:rFonts w:ascii="等线" w:eastAsia="等线" w:hAnsi="等线" w:cs="Times New Roman"/>
                <w:b w:val="0"/>
                <w:bCs w:val="0"/>
                <w:caps w:val="0"/>
                <w:noProof/>
                <w:sz w:val="21"/>
                <w:szCs w:val="22"/>
              </w:rPr>
            </w:pPr>
            <w:hyperlink w:anchor="_Toc11137957" w:history="1">
              <w:r w:rsidRPr="00EF0C59">
                <w:rPr>
                  <w:rStyle w:val="aff1"/>
                  <w:rFonts w:ascii="宋体" w:hAnsi="宋体"/>
                  <w:noProof/>
                </w:rPr>
                <w:t>7</w:t>
              </w:r>
              <w:r w:rsidRPr="004450C2">
                <w:rPr>
                  <w:rFonts w:ascii="等线" w:eastAsia="等线" w:hAnsi="等线" w:cs="Times New Roman"/>
                  <w:b w:val="0"/>
                  <w:bCs w:val="0"/>
                  <w:caps w:val="0"/>
                  <w:noProof/>
                  <w:sz w:val="21"/>
                  <w:szCs w:val="22"/>
                </w:rPr>
                <w:tab/>
              </w:r>
              <w:r w:rsidRPr="00EF0C59">
                <w:rPr>
                  <w:rStyle w:val="aff1"/>
                  <w:noProof/>
                </w:rPr>
                <w:t>公司介绍</w:t>
              </w:r>
              <w:r>
                <w:rPr>
                  <w:noProof/>
                  <w:webHidden/>
                </w:rPr>
                <w:tab/>
              </w:r>
              <w:r>
                <w:rPr>
                  <w:noProof/>
                  <w:webHidden/>
                </w:rPr>
                <w:fldChar w:fldCharType="begin"/>
              </w:r>
              <w:r>
                <w:rPr>
                  <w:noProof/>
                  <w:webHidden/>
                </w:rPr>
                <w:instrText xml:space="preserve"> PAGEREF _Toc11137957 \h </w:instrText>
              </w:r>
              <w:r>
                <w:rPr>
                  <w:noProof/>
                  <w:webHidden/>
                </w:rPr>
              </w:r>
              <w:r>
                <w:rPr>
                  <w:noProof/>
                  <w:webHidden/>
                </w:rPr>
                <w:fldChar w:fldCharType="separate"/>
              </w:r>
              <w:r>
                <w:rPr>
                  <w:noProof/>
                  <w:webHidden/>
                </w:rPr>
                <w:t>102</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8" w:history="1">
              <w:r w:rsidRPr="00EF0C59">
                <w:rPr>
                  <w:rStyle w:val="aff1"/>
                  <w:noProof/>
                </w:rPr>
                <w:t>7.1</w:t>
              </w:r>
              <w:r w:rsidRPr="004450C2">
                <w:rPr>
                  <w:rFonts w:ascii="等线" w:eastAsia="等线" w:hAnsi="等线" w:cs="Times New Roman"/>
                  <w:smallCaps w:val="0"/>
                  <w:noProof/>
                  <w:sz w:val="21"/>
                  <w:szCs w:val="22"/>
                </w:rPr>
                <w:tab/>
              </w:r>
              <w:r w:rsidRPr="00EF0C59">
                <w:rPr>
                  <w:rStyle w:val="aff1"/>
                  <w:noProof/>
                </w:rPr>
                <w:t>公司简介</w:t>
              </w:r>
              <w:r>
                <w:rPr>
                  <w:noProof/>
                  <w:webHidden/>
                </w:rPr>
                <w:tab/>
              </w:r>
              <w:r>
                <w:rPr>
                  <w:noProof/>
                  <w:webHidden/>
                </w:rPr>
                <w:fldChar w:fldCharType="begin"/>
              </w:r>
              <w:r>
                <w:rPr>
                  <w:noProof/>
                  <w:webHidden/>
                </w:rPr>
                <w:instrText xml:space="preserve"> PAGEREF _Toc11137958 \h </w:instrText>
              </w:r>
              <w:r>
                <w:rPr>
                  <w:noProof/>
                  <w:webHidden/>
                </w:rPr>
              </w:r>
              <w:r>
                <w:rPr>
                  <w:noProof/>
                  <w:webHidden/>
                </w:rPr>
                <w:fldChar w:fldCharType="separate"/>
              </w:r>
              <w:r>
                <w:rPr>
                  <w:noProof/>
                  <w:webHidden/>
                </w:rPr>
                <w:t>102</w:t>
              </w:r>
              <w:r>
                <w:rPr>
                  <w:noProof/>
                  <w:webHidden/>
                </w:rPr>
                <w:fldChar w:fldCharType="end"/>
              </w:r>
            </w:hyperlink>
          </w:p>
          <w:p w:rsidR="004E54FD" w:rsidRPr="004450C2" w:rsidRDefault="004E54FD">
            <w:pPr>
              <w:pStyle w:val="24"/>
              <w:tabs>
                <w:tab w:val="left" w:pos="840"/>
                <w:tab w:val="right" w:leader="dot" w:pos="9016"/>
              </w:tabs>
              <w:rPr>
                <w:rFonts w:ascii="等线" w:eastAsia="等线" w:hAnsi="等线" w:cs="Times New Roman"/>
                <w:smallCaps w:val="0"/>
                <w:noProof/>
                <w:sz w:val="21"/>
                <w:szCs w:val="22"/>
              </w:rPr>
            </w:pPr>
            <w:hyperlink w:anchor="_Toc11137959" w:history="1">
              <w:r w:rsidRPr="00EF0C59">
                <w:rPr>
                  <w:rStyle w:val="aff1"/>
                  <w:noProof/>
                </w:rPr>
                <w:t>7.2</w:t>
              </w:r>
              <w:r w:rsidRPr="004450C2">
                <w:rPr>
                  <w:rFonts w:ascii="等线" w:eastAsia="等线" w:hAnsi="等线" w:cs="Times New Roman"/>
                  <w:smallCaps w:val="0"/>
                  <w:noProof/>
                  <w:sz w:val="21"/>
                  <w:szCs w:val="22"/>
                </w:rPr>
                <w:tab/>
              </w:r>
              <w:r w:rsidRPr="00EF0C59">
                <w:rPr>
                  <w:rStyle w:val="aff1"/>
                  <w:noProof/>
                </w:rPr>
                <w:t>公司优势</w:t>
              </w:r>
              <w:r>
                <w:rPr>
                  <w:noProof/>
                  <w:webHidden/>
                </w:rPr>
                <w:tab/>
              </w:r>
              <w:r>
                <w:rPr>
                  <w:noProof/>
                  <w:webHidden/>
                </w:rPr>
                <w:fldChar w:fldCharType="begin"/>
              </w:r>
              <w:r>
                <w:rPr>
                  <w:noProof/>
                  <w:webHidden/>
                </w:rPr>
                <w:instrText xml:space="preserve"> PAGEREF _Toc11137959 \h </w:instrText>
              </w:r>
              <w:r>
                <w:rPr>
                  <w:noProof/>
                  <w:webHidden/>
                </w:rPr>
              </w:r>
              <w:r>
                <w:rPr>
                  <w:noProof/>
                  <w:webHidden/>
                </w:rPr>
                <w:fldChar w:fldCharType="separate"/>
              </w:r>
              <w:r>
                <w:rPr>
                  <w:noProof/>
                  <w:webHidden/>
                </w:rPr>
                <w:t>104</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60" w:history="1">
              <w:r w:rsidRPr="00EF0C59">
                <w:rPr>
                  <w:rStyle w:val="aff1"/>
                  <w:noProof/>
                </w:rPr>
                <w:t>7.2.1</w:t>
              </w:r>
              <w:r w:rsidRPr="004450C2">
                <w:rPr>
                  <w:rFonts w:ascii="等线" w:eastAsia="等线" w:hAnsi="等线" w:cs="Times New Roman"/>
                  <w:i w:val="0"/>
                  <w:iCs w:val="0"/>
                  <w:noProof/>
                  <w:sz w:val="21"/>
                  <w:szCs w:val="22"/>
                </w:rPr>
                <w:tab/>
              </w:r>
              <w:r w:rsidRPr="00EF0C59">
                <w:rPr>
                  <w:rStyle w:val="aff1"/>
                  <w:noProof/>
                </w:rPr>
                <w:t>公司优势</w:t>
              </w:r>
              <w:r>
                <w:rPr>
                  <w:noProof/>
                  <w:webHidden/>
                </w:rPr>
                <w:tab/>
              </w:r>
              <w:r>
                <w:rPr>
                  <w:noProof/>
                  <w:webHidden/>
                </w:rPr>
                <w:fldChar w:fldCharType="begin"/>
              </w:r>
              <w:r>
                <w:rPr>
                  <w:noProof/>
                  <w:webHidden/>
                </w:rPr>
                <w:instrText xml:space="preserve"> PAGEREF _Toc11137960 \h </w:instrText>
              </w:r>
              <w:r>
                <w:rPr>
                  <w:noProof/>
                  <w:webHidden/>
                </w:rPr>
              </w:r>
              <w:r>
                <w:rPr>
                  <w:noProof/>
                  <w:webHidden/>
                </w:rPr>
                <w:fldChar w:fldCharType="separate"/>
              </w:r>
              <w:r>
                <w:rPr>
                  <w:noProof/>
                  <w:webHidden/>
                </w:rPr>
                <w:t>104</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61" w:history="1">
              <w:r w:rsidRPr="00EF0C59">
                <w:rPr>
                  <w:rStyle w:val="aff1"/>
                  <w:noProof/>
                </w:rPr>
                <w:t>7.2.2</w:t>
              </w:r>
              <w:r w:rsidRPr="004450C2">
                <w:rPr>
                  <w:rFonts w:ascii="等线" w:eastAsia="等线" w:hAnsi="等线" w:cs="Times New Roman"/>
                  <w:i w:val="0"/>
                  <w:iCs w:val="0"/>
                  <w:noProof/>
                  <w:sz w:val="21"/>
                  <w:szCs w:val="22"/>
                </w:rPr>
                <w:tab/>
              </w:r>
              <w:r w:rsidRPr="00EF0C59">
                <w:rPr>
                  <w:rStyle w:val="aff1"/>
                  <w:noProof/>
                </w:rPr>
                <w:t>公司资质、认证、奖励</w:t>
              </w:r>
              <w:r>
                <w:rPr>
                  <w:noProof/>
                  <w:webHidden/>
                </w:rPr>
                <w:tab/>
              </w:r>
              <w:r>
                <w:rPr>
                  <w:noProof/>
                  <w:webHidden/>
                </w:rPr>
                <w:fldChar w:fldCharType="begin"/>
              </w:r>
              <w:r>
                <w:rPr>
                  <w:noProof/>
                  <w:webHidden/>
                </w:rPr>
                <w:instrText xml:space="preserve"> PAGEREF _Toc11137961 \h </w:instrText>
              </w:r>
              <w:r>
                <w:rPr>
                  <w:noProof/>
                  <w:webHidden/>
                </w:rPr>
              </w:r>
              <w:r>
                <w:rPr>
                  <w:noProof/>
                  <w:webHidden/>
                </w:rPr>
                <w:fldChar w:fldCharType="separate"/>
              </w:r>
              <w:r>
                <w:rPr>
                  <w:noProof/>
                  <w:webHidden/>
                </w:rPr>
                <w:t>105</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62" w:history="1">
              <w:r w:rsidRPr="00EF0C59">
                <w:rPr>
                  <w:rStyle w:val="aff1"/>
                  <w:noProof/>
                </w:rPr>
                <w:t>7.2.3</w:t>
              </w:r>
              <w:r w:rsidRPr="004450C2">
                <w:rPr>
                  <w:rFonts w:ascii="等线" w:eastAsia="等线" w:hAnsi="等线" w:cs="Times New Roman"/>
                  <w:i w:val="0"/>
                  <w:iCs w:val="0"/>
                  <w:noProof/>
                  <w:sz w:val="21"/>
                  <w:szCs w:val="22"/>
                </w:rPr>
                <w:tab/>
              </w:r>
              <w:r w:rsidRPr="00EF0C59">
                <w:rPr>
                  <w:rStyle w:val="aff1"/>
                  <w:noProof/>
                </w:rPr>
                <w:t>公司技术人员取得的资质证书情况</w:t>
              </w:r>
              <w:r>
                <w:rPr>
                  <w:noProof/>
                  <w:webHidden/>
                </w:rPr>
                <w:tab/>
              </w:r>
              <w:r>
                <w:rPr>
                  <w:noProof/>
                  <w:webHidden/>
                </w:rPr>
                <w:fldChar w:fldCharType="begin"/>
              </w:r>
              <w:r>
                <w:rPr>
                  <w:noProof/>
                  <w:webHidden/>
                </w:rPr>
                <w:instrText xml:space="preserve"> PAGEREF _Toc11137962 \h </w:instrText>
              </w:r>
              <w:r>
                <w:rPr>
                  <w:noProof/>
                  <w:webHidden/>
                </w:rPr>
              </w:r>
              <w:r>
                <w:rPr>
                  <w:noProof/>
                  <w:webHidden/>
                </w:rPr>
                <w:fldChar w:fldCharType="separate"/>
              </w:r>
              <w:r>
                <w:rPr>
                  <w:noProof/>
                  <w:webHidden/>
                </w:rPr>
                <w:t>108</w:t>
              </w:r>
              <w:r>
                <w:rPr>
                  <w:noProof/>
                  <w:webHidden/>
                </w:rPr>
                <w:fldChar w:fldCharType="end"/>
              </w:r>
            </w:hyperlink>
          </w:p>
          <w:p w:rsidR="004E54FD" w:rsidRPr="004450C2" w:rsidRDefault="004E54FD">
            <w:pPr>
              <w:pStyle w:val="33"/>
              <w:tabs>
                <w:tab w:val="left" w:pos="1260"/>
                <w:tab w:val="right" w:leader="dot" w:pos="9016"/>
              </w:tabs>
              <w:rPr>
                <w:rFonts w:ascii="等线" w:eastAsia="等线" w:hAnsi="等线" w:cs="Times New Roman"/>
                <w:i w:val="0"/>
                <w:iCs w:val="0"/>
                <w:noProof/>
                <w:sz w:val="21"/>
                <w:szCs w:val="22"/>
              </w:rPr>
            </w:pPr>
            <w:hyperlink w:anchor="_Toc11137963" w:history="1">
              <w:r w:rsidRPr="00EF0C59">
                <w:rPr>
                  <w:rStyle w:val="aff1"/>
                  <w:noProof/>
                </w:rPr>
                <w:t>7.2.4</w:t>
              </w:r>
              <w:r w:rsidRPr="004450C2">
                <w:rPr>
                  <w:rFonts w:ascii="等线" w:eastAsia="等线" w:hAnsi="等线" w:cs="Times New Roman"/>
                  <w:i w:val="0"/>
                  <w:iCs w:val="0"/>
                  <w:noProof/>
                  <w:sz w:val="21"/>
                  <w:szCs w:val="22"/>
                </w:rPr>
                <w:tab/>
              </w:r>
              <w:r w:rsidRPr="00EF0C59">
                <w:rPr>
                  <w:rStyle w:val="aff1"/>
                  <w:noProof/>
                </w:rPr>
                <w:t>成功解决方案</w:t>
              </w:r>
              <w:r>
                <w:rPr>
                  <w:noProof/>
                  <w:webHidden/>
                </w:rPr>
                <w:tab/>
              </w:r>
              <w:r>
                <w:rPr>
                  <w:noProof/>
                  <w:webHidden/>
                </w:rPr>
                <w:fldChar w:fldCharType="begin"/>
              </w:r>
              <w:r>
                <w:rPr>
                  <w:noProof/>
                  <w:webHidden/>
                </w:rPr>
                <w:instrText xml:space="preserve"> PAGEREF _Toc11137963 \h </w:instrText>
              </w:r>
              <w:r>
                <w:rPr>
                  <w:noProof/>
                  <w:webHidden/>
                </w:rPr>
              </w:r>
              <w:r>
                <w:rPr>
                  <w:noProof/>
                  <w:webHidden/>
                </w:rPr>
                <w:fldChar w:fldCharType="separate"/>
              </w:r>
              <w:r>
                <w:rPr>
                  <w:noProof/>
                  <w:webHidden/>
                </w:rPr>
                <w:t>109</w:t>
              </w:r>
              <w:r>
                <w:rPr>
                  <w:noProof/>
                  <w:webHidden/>
                </w:rPr>
                <w:fldChar w:fldCharType="end"/>
              </w:r>
            </w:hyperlink>
          </w:p>
          <w:p w:rsidR="000A097D" w:rsidRPr="00F709F9" w:rsidRDefault="00F709F9" w:rsidP="00F709F9">
            <w:pPr>
              <w:pStyle w:val="24"/>
              <w:tabs>
                <w:tab w:val="left" w:pos="840"/>
                <w:tab w:val="right" w:leader="dot" w:pos="8296"/>
              </w:tabs>
              <w:rPr>
                <w:rFonts w:hint="eastAsia"/>
                <w:b/>
              </w:rPr>
            </w:pPr>
            <w:r w:rsidRPr="00F709F9">
              <w:fldChar w:fldCharType="end"/>
            </w:r>
          </w:p>
        </w:tc>
      </w:tr>
    </w:tbl>
    <w:p w:rsidR="0024744A" w:rsidRPr="00435EE9" w:rsidRDefault="0024744A" w:rsidP="0024744A">
      <w:pPr>
        <w:rPr>
          <w:rFonts w:hint="eastAsia"/>
        </w:rPr>
        <w:sectPr w:rsidR="0024744A" w:rsidRPr="00435EE9" w:rsidSect="00F709F9">
          <w:headerReference w:type="default" r:id="rId8"/>
          <w:footerReference w:type="default" r:id="rId9"/>
          <w:pgSz w:w="11906" w:h="16838"/>
          <w:pgMar w:top="1797" w:right="1440" w:bottom="1797" w:left="1440" w:header="851" w:footer="992" w:gutter="0"/>
          <w:pgNumType w:start="1"/>
          <w:cols w:space="425"/>
          <w:docGrid w:type="lines" w:linePitch="312"/>
        </w:sectPr>
      </w:pPr>
    </w:p>
    <w:p w:rsidR="0018391F" w:rsidRPr="00435EE9" w:rsidRDefault="006563C7" w:rsidP="00241E0C">
      <w:pPr>
        <w:pStyle w:val="17"/>
        <w:spacing w:before="156" w:after="156"/>
      </w:pPr>
      <w:bookmarkStart w:id="12" w:name="_Toc363084133"/>
      <w:bookmarkStart w:id="13" w:name="_Toc366796593"/>
      <w:bookmarkStart w:id="14" w:name="_Toc372812973"/>
      <w:bookmarkStart w:id="15" w:name="_Toc372813336"/>
      <w:bookmarkStart w:id="16" w:name="_Toc442121015"/>
      <w:bookmarkStart w:id="17" w:name="_Toc447692602"/>
      <w:bookmarkStart w:id="18" w:name="_Toc447694091"/>
      <w:bookmarkStart w:id="19" w:name="_Toc450671688"/>
      <w:bookmarkStart w:id="20" w:name="_Toc450671957"/>
      <w:bookmarkStart w:id="21" w:name="_Toc453681713"/>
      <w:bookmarkStart w:id="22" w:name="_Toc11137883"/>
      <w:bookmarkEnd w:id="0"/>
      <w:bookmarkEnd w:id="1"/>
      <w:bookmarkEnd w:id="2"/>
      <w:bookmarkEnd w:id="3"/>
      <w:bookmarkEnd w:id="4"/>
      <w:bookmarkEnd w:id="5"/>
      <w:bookmarkEnd w:id="6"/>
      <w:bookmarkEnd w:id="7"/>
      <w:bookmarkEnd w:id="8"/>
      <w:bookmarkEnd w:id="9"/>
      <w:bookmarkEnd w:id="10"/>
      <w:r>
        <w:rPr>
          <w:rFonts w:hint="eastAsia"/>
          <w:lang w:eastAsia="zh-CN"/>
        </w:rPr>
        <w:lastRenderedPageBreak/>
        <w:t>项目</w:t>
      </w:r>
      <w:r w:rsidRPr="00435EE9">
        <w:t>概述</w:t>
      </w:r>
      <w:bookmarkEnd w:id="12"/>
      <w:bookmarkEnd w:id="13"/>
      <w:bookmarkEnd w:id="14"/>
      <w:bookmarkEnd w:id="15"/>
      <w:bookmarkEnd w:id="16"/>
      <w:bookmarkEnd w:id="17"/>
      <w:bookmarkEnd w:id="18"/>
      <w:bookmarkEnd w:id="19"/>
      <w:bookmarkEnd w:id="20"/>
      <w:bookmarkEnd w:id="21"/>
      <w:bookmarkEnd w:id="22"/>
    </w:p>
    <w:p w:rsidR="006563C7" w:rsidRPr="00435EE9" w:rsidRDefault="00624608" w:rsidP="00241E0C">
      <w:pPr>
        <w:pStyle w:val="23"/>
        <w:spacing w:before="156" w:after="156"/>
      </w:pPr>
      <w:bookmarkStart w:id="23" w:name="_Toc363084134"/>
      <w:bookmarkStart w:id="24" w:name="_Toc366796594"/>
      <w:bookmarkStart w:id="25" w:name="_Toc372812974"/>
      <w:bookmarkStart w:id="26" w:name="_Toc372813337"/>
      <w:bookmarkStart w:id="27" w:name="_Toc442121016"/>
      <w:bookmarkStart w:id="28" w:name="_Toc447692603"/>
      <w:bookmarkStart w:id="29" w:name="_Toc11137884"/>
      <w:r>
        <w:rPr>
          <w:rFonts w:hint="eastAsia"/>
          <w:lang w:eastAsia="zh-CN"/>
        </w:rPr>
        <w:t>建设背景</w:t>
      </w:r>
      <w:bookmarkEnd w:id="29"/>
    </w:p>
    <w:p w:rsidR="006F0514" w:rsidRPr="006F0514" w:rsidRDefault="006F0514" w:rsidP="009C5764">
      <w:pPr>
        <w:pStyle w:val="afff4"/>
        <w:rPr>
          <w:rFonts w:hint="eastAsia"/>
        </w:rPr>
      </w:pPr>
      <w:bookmarkStart w:id="30" w:name="_Hlk10980840"/>
      <w:r w:rsidRPr="006F0514">
        <w:rPr>
          <w:rFonts w:hint="eastAsia"/>
        </w:rPr>
        <w:t>贯彻落实党的十九大会议精神，以习近平新时代中国特色社会主义思想为指引，牢固树立总体国家安全观，坚持以人民为中心的发展思想，坚持以防为主、防抗救相结合，坚持常态救灾和非常态救灾相统一，紧紧围绕新时代应急管理工作的新形势新任务新要求，全面加强应急管理信息化建设与应用，以信息化推进应急管理能力现代化，为形成“统一指挥、专常兼备、反应灵敏、上下联动、平战结合”的中国特色应急管理体制、建立高效科学的自然灾害防治体系和安全生产事故预防体系提供基础性、综合性、战略性保障支撑。</w:t>
      </w:r>
    </w:p>
    <w:p w:rsidR="0036358F" w:rsidRDefault="0036358F" w:rsidP="009C5764">
      <w:pPr>
        <w:pStyle w:val="afff4"/>
      </w:pPr>
      <w:r w:rsidRPr="0036358F">
        <w:rPr>
          <w:rFonts w:hint="eastAsia"/>
        </w:rPr>
        <w:t>根据《长沙县机构改革方案》，新组建的长沙县应急管理局，作为县政府工作部门，加挂县防汛抗旱指挥部办公室牌子，整合了原县安全生产监督管理局的职责，县政府办公室的应急管理职责，县公安局的消防管理职责、县民政局的救灾职责，县国土资源局的地质灾害防治职责，县农业和林业局的森林防火相关职责，相关部门的震灾应急救援职责，县水务局的水旱灾害防治相关职责，以及防汛抗旱、减灾、抗震救灾、森林防火等指挥部（委员会）的职责，承担县安全生产委员会日常工作。</w:t>
      </w:r>
      <w:r>
        <w:rPr>
          <w:rFonts w:hint="eastAsia"/>
        </w:rPr>
        <w:t>目前，各原有部门的</w:t>
      </w:r>
      <w:r w:rsidR="002D6D11">
        <w:rPr>
          <w:rFonts w:hint="eastAsia"/>
        </w:rPr>
        <w:t>信息</w:t>
      </w:r>
      <w:r>
        <w:rPr>
          <w:rFonts w:hint="eastAsia"/>
        </w:rPr>
        <w:t>资源</w:t>
      </w:r>
      <w:r w:rsidR="002D6D11">
        <w:rPr>
          <w:rFonts w:hint="eastAsia"/>
        </w:rPr>
        <w:t>急需</w:t>
      </w:r>
      <w:r>
        <w:rPr>
          <w:rFonts w:hint="eastAsia"/>
        </w:rPr>
        <w:t>高度融合以支撑业务发展需要。</w:t>
      </w:r>
    </w:p>
    <w:p w:rsidR="00624608" w:rsidRPr="00435EE9" w:rsidRDefault="00624608" w:rsidP="00624608">
      <w:pPr>
        <w:pStyle w:val="23"/>
        <w:spacing w:before="156" w:after="156"/>
      </w:pPr>
      <w:bookmarkStart w:id="31" w:name="_Toc11137885"/>
      <w:bookmarkEnd w:id="30"/>
      <w:r>
        <w:rPr>
          <w:rFonts w:hint="eastAsia"/>
          <w:lang w:eastAsia="zh-CN"/>
        </w:rPr>
        <w:t>建设意义</w:t>
      </w:r>
      <w:bookmarkEnd w:id="31"/>
    </w:p>
    <w:p w:rsidR="00FC18CC" w:rsidRPr="00FC18CC" w:rsidRDefault="00FC18CC" w:rsidP="009C5764">
      <w:pPr>
        <w:pStyle w:val="afff4"/>
        <w:rPr>
          <w:rFonts w:hint="eastAsia"/>
        </w:rPr>
      </w:pPr>
      <w:r w:rsidRPr="00FC18CC">
        <w:rPr>
          <w:rFonts w:hint="eastAsia"/>
        </w:rPr>
        <w:t>应急管理综合应用平台坚持以人为本，按照预防与应急救援并重、常态与非常态相结合的要求，依托信息技术、互联网技术、物</w:t>
      </w:r>
      <w:r w:rsidRPr="00FC18CC">
        <w:rPr>
          <w:rFonts w:hint="eastAsia"/>
        </w:rPr>
        <w:lastRenderedPageBreak/>
        <w:t>联网技术、云应用、</w:t>
      </w:r>
      <w:r w:rsidRPr="00FC18CC">
        <w:rPr>
          <w:rFonts w:hint="eastAsia"/>
        </w:rPr>
        <w:t>GIS</w:t>
      </w:r>
      <w:r w:rsidRPr="00FC18CC">
        <w:rPr>
          <w:rFonts w:hint="eastAsia"/>
        </w:rPr>
        <w:t>信息技术和公共安全科技，进行全方位、立体化、一体化的顶层规划设计，构筑全县应急管理信息化发展体系结构。</w:t>
      </w:r>
    </w:p>
    <w:p w:rsidR="00FC18CC" w:rsidRPr="00FC18CC" w:rsidRDefault="00FC18CC" w:rsidP="009C5764">
      <w:pPr>
        <w:pStyle w:val="afff4"/>
        <w:rPr>
          <w:rFonts w:hint="eastAsia"/>
        </w:rPr>
      </w:pPr>
      <w:r w:rsidRPr="00FC18CC">
        <w:rPr>
          <w:rFonts w:hint="eastAsia"/>
        </w:rPr>
        <w:t>应急管理综合应用平台满足国家应急管理标准体系，融合“大数据云平台”、“感知平台”、“应急通讯平台”、“</w:t>
      </w:r>
      <w:r w:rsidRPr="00FC18CC">
        <w:rPr>
          <w:rFonts w:hint="eastAsia"/>
        </w:rPr>
        <w:t>EGIS</w:t>
      </w:r>
      <w:r w:rsidRPr="00FC18CC">
        <w:rPr>
          <w:rFonts w:hint="eastAsia"/>
        </w:rPr>
        <w:t>一张图”、“区块链”等先进理念，突出“值守接报”、“安全监管”和“应急指挥”为主，以“顶层设计、分级分期、立足应急、服务全县”的建设思路，逐步建设市县</w:t>
      </w:r>
      <w:r w:rsidRPr="00FC18CC">
        <w:rPr>
          <w:rFonts w:hint="eastAsia"/>
        </w:rPr>
        <w:t>-</w:t>
      </w:r>
      <w:r w:rsidRPr="00FC18CC">
        <w:rPr>
          <w:rFonts w:hint="eastAsia"/>
        </w:rPr>
        <w:t>乡镇</w:t>
      </w:r>
      <w:r w:rsidRPr="00FC18CC">
        <w:rPr>
          <w:rFonts w:hint="eastAsia"/>
        </w:rPr>
        <w:t>-</w:t>
      </w:r>
      <w:r w:rsidRPr="00FC18CC">
        <w:rPr>
          <w:rFonts w:hint="eastAsia"/>
        </w:rPr>
        <w:t>村组三级的应急管理综合应用平台体系，采用“定人、定位、定岗、定责、定时”五定应急管理责任制和“人、地、物、事、组织、知识”的有效关联，充分发挥“互联网</w:t>
      </w:r>
      <w:r w:rsidRPr="00FC18CC">
        <w:rPr>
          <w:rFonts w:hint="eastAsia"/>
        </w:rPr>
        <w:t>+</w:t>
      </w:r>
      <w:r w:rsidRPr="00FC18CC">
        <w:rPr>
          <w:rFonts w:hint="eastAsia"/>
        </w:rPr>
        <w:t>”、“新媒体”、“大数据”在应急管理综合应用平台中的应用。</w:t>
      </w:r>
    </w:p>
    <w:p w:rsidR="00A70493" w:rsidRPr="00A70493" w:rsidRDefault="00FC18CC" w:rsidP="009C5764">
      <w:pPr>
        <w:pStyle w:val="afff4"/>
      </w:pPr>
      <w:r w:rsidRPr="00FC18CC">
        <w:rPr>
          <w:rFonts w:hint="eastAsia"/>
        </w:rPr>
        <w:t>满足由国家统筹的应急值守、事件报送、救援资源调度、</w:t>
      </w:r>
      <w:r w:rsidRPr="00FC18CC">
        <w:rPr>
          <w:rFonts w:hint="eastAsia"/>
        </w:rPr>
        <w:t>EGIS</w:t>
      </w:r>
      <w:r w:rsidRPr="00FC18CC">
        <w:rPr>
          <w:rFonts w:hint="eastAsia"/>
        </w:rPr>
        <w:t>一张图、卫星感知等内容数据共建共享。</w:t>
      </w:r>
    </w:p>
    <w:p w:rsidR="006563C7" w:rsidRPr="001038DC" w:rsidRDefault="006563C7" w:rsidP="001038DC">
      <w:pPr>
        <w:pStyle w:val="17"/>
        <w:spacing w:before="156" w:after="156"/>
      </w:pPr>
      <w:bookmarkStart w:id="32" w:name="_Toc442121028"/>
      <w:bookmarkStart w:id="33" w:name="_Toc447692617"/>
      <w:bookmarkStart w:id="34" w:name="_Toc447694094"/>
      <w:bookmarkStart w:id="35" w:name="_Toc450671698"/>
      <w:bookmarkStart w:id="36" w:name="_Toc450671967"/>
      <w:bookmarkStart w:id="37" w:name="_Toc442121033"/>
      <w:bookmarkStart w:id="38" w:name="_Toc367894563"/>
      <w:bookmarkStart w:id="39" w:name="_Toc368212070"/>
      <w:bookmarkStart w:id="40" w:name="_Toc372813008"/>
      <w:bookmarkStart w:id="41" w:name="_Toc372813371"/>
      <w:bookmarkStart w:id="42" w:name="_Toc453681726"/>
      <w:bookmarkStart w:id="43" w:name="_Toc11137886"/>
      <w:bookmarkEnd w:id="23"/>
      <w:bookmarkEnd w:id="24"/>
      <w:bookmarkEnd w:id="25"/>
      <w:bookmarkEnd w:id="26"/>
      <w:bookmarkEnd w:id="27"/>
      <w:bookmarkEnd w:id="28"/>
      <w:r w:rsidRPr="001038DC">
        <w:rPr>
          <w:rFonts w:hint="eastAsia"/>
        </w:rPr>
        <w:t>总体架构设计</w:t>
      </w:r>
      <w:bookmarkEnd w:id="32"/>
      <w:bookmarkEnd w:id="33"/>
      <w:bookmarkEnd w:id="34"/>
      <w:bookmarkEnd w:id="35"/>
      <w:bookmarkEnd w:id="36"/>
      <w:bookmarkEnd w:id="42"/>
      <w:bookmarkEnd w:id="43"/>
    </w:p>
    <w:p w:rsidR="006563C7" w:rsidRPr="00435EE9" w:rsidRDefault="00797D6B" w:rsidP="009C5764">
      <w:pPr>
        <w:pStyle w:val="afff4"/>
      </w:pPr>
      <w:r>
        <w:rPr>
          <w:rFonts w:hint="eastAsia"/>
        </w:rPr>
        <w:t>应急管理综合应用平台</w:t>
      </w:r>
      <w:r w:rsidR="006563C7" w:rsidRPr="00435EE9">
        <w:t>的系统架构</w:t>
      </w:r>
      <w:r w:rsidR="006563C7" w:rsidRPr="00435EE9">
        <w:rPr>
          <w:rFonts w:hint="eastAsia"/>
        </w:rPr>
        <w:t>设计是</w:t>
      </w:r>
      <w:r w:rsidR="006563C7" w:rsidRPr="00435EE9">
        <w:t>从总体的角度</w:t>
      </w:r>
      <w:r w:rsidR="006563C7" w:rsidRPr="00435EE9">
        <w:rPr>
          <w:rFonts w:hint="eastAsia"/>
        </w:rPr>
        <w:t>，</w:t>
      </w:r>
      <w:r w:rsidR="00A455AD">
        <w:rPr>
          <w:rFonts w:hint="eastAsia"/>
        </w:rPr>
        <w:t>参考</w:t>
      </w:r>
      <w:r w:rsidR="006563C7" w:rsidRPr="00435EE9">
        <w:t>新型智慧城市的运行概念</w:t>
      </w:r>
      <w:r w:rsidR="006563C7" w:rsidRPr="00435EE9">
        <w:rPr>
          <w:rFonts w:hint="eastAsia"/>
        </w:rPr>
        <w:t>、系统</w:t>
      </w:r>
      <w:r w:rsidR="006563C7" w:rsidRPr="00435EE9">
        <w:t>总体架构</w:t>
      </w:r>
      <w:r w:rsidR="006563C7" w:rsidRPr="00435EE9">
        <w:rPr>
          <w:rFonts w:hint="eastAsia"/>
        </w:rPr>
        <w:t>、</w:t>
      </w:r>
      <w:r w:rsidR="006563C7" w:rsidRPr="00435EE9">
        <w:t>功能</w:t>
      </w:r>
      <w:r w:rsidR="006563C7" w:rsidRPr="00435EE9">
        <w:rPr>
          <w:rFonts w:hint="eastAsia"/>
        </w:rPr>
        <w:t>组成结构、节点</w:t>
      </w:r>
      <w:r w:rsidR="006563C7" w:rsidRPr="00435EE9">
        <w:t>连接关系</w:t>
      </w:r>
      <w:r w:rsidR="006563C7" w:rsidRPr="00435EE9">
        <w:rPr>
          <w:rFonts w:hint="eastAsia"/>
        </w:rPr>
        <w:t>、部署框架等。</w:t>
      </w:r>
    </w:p>
    <w:p w:rsidR="00B24FCF" w:rsidRPr="00435EE9" w:rsidRDefault="00B24FCF" w:rsidP="00B24FCF">
      <w:pPr>
        <w:pStyle w:val="23"/>
        <w:spacing w:before="156" w:after="156"/>
      </w:pPr>
      <w:bookmarkStart w:id="44" w:name="_Toc439170437"/>
      <w:bookmarkStart w:id="45" w:name="_Toc453681716"/>
      <w:bookmarkStart w:id="46" w:name="_Toc11137887"/>
      <w:r>
        <w:rPr>
          <w:rFonts w:hint="eastAsia"/>
          <w:lang w:eastAsia="zh-CN"/>
        </w:rPr>
        <w:t>项目目标</w:t>
      </w:r>
      <w:bookmarkEnd w:id="46"/>
    </w:p>
    <w:p w:rsidR="00B24FCF" w:rsidRPr="00F30025" w:rsidRDefault="00B24FCF" w:rsidP="009C5764">
      <w:pPr>
        <w:pStyle w:val="afff4"/>
        <w:rPr>
          <w:rFonts w:hint="eastAsia"/>
        </w:rPr>
      </w:pPr>
      <w:r>
        <w:rPr>
          <w:rFonts w:hint="eastAsia"/>
        </w:rPr>
        <w:t>长沙县</w:t>
      </w:r>
      <w:r w:rsidRPr="002D0700">
        <w:rPr>
          <w:rFonts w:hint="eastAsia"/>
        </w:rPr>
        <w:t>大数据</w:t>
      </w:r>
      <w:r>
        <w:rPr>
          <w:rFonts w:hint="eastAsia"/>
        </w:rPr>
        <w:t>应急管理综合应用平台</w:t>
      </w:r>
      <w:r w:rsidRPr="002D0700">
        <w:rPr>
          <w:rFonts w:hint="eastAsia"/>
        </w:rPr>
        <w:t>建设的总体目标</w:t>
      </w:r>
      <w:r w:rsidRPr="00F30025">
        <w:rPr>
          <w:rFonts w:hint="eastAsia"/>
        </w:rPr>
        <w:t>包括：</w:t>
      </w:r>
    </w:p>
    <w:p w:rsidR="00B24FCF" w:rsidRPr="00F30025" w:rsidRDefault="00B24FCF" w:rsidP="004450C2">
      <w:pPr>
        <w:pStyle w:val="afff4"/>
        <w:numPr>
          <w:ilvl w:val="0"/>
          <w:numId w:val="83"/>
        </w:numPr>
      </w:pPr>
      <w:r w:rsidRPr="00F30025">
        <w:rPr>
          <w:rFonts w:hint="eastAsia"/>
        </w:rPr>
        <w:t>对接地市应急平台；</w:t>
      </w:r>
    </w:p>
    <w:p w:rsidR="00B24FCF" w:rsidRPr="00F30025" w:rsidRDefault="00B24FCF" w:rsidP="004450C2">
      <w:pPr>
        <w:pStyle w:val="afff4"/>
        <w:numPr>
          <w:ilvl w:val="0"/>
          <w:numId w:val="83"/>
        </w:numPr>
      </w:pPr>
      <w:r w:rsidRPr="00F30025">
        <w:rPr>
          <w:rFonts w:hint="eastAsia"/>
        </w:rPr>
        <w:t>对接</w:t>
      </w:r>
      <w:r>
        <w:rPr>
          <w:rFonts w:hint="eastAsia"/>
        </w:rPr>
        <w:t>社会</w:t>
      </w:r>
      <w:r w:rsidRPr="00F30025">
        <w:rPr>
          <w:rFonts w:hint="eastAsia"/>
        </w:rPr>
        <w:t>专业应急平台；</w:t>
      </w:r>
    </w:p>
    <w:p w:rsidR="00B24FCF" w:rsidRPr="00F30025" w:rsidRDefault="00B24FCF" w:rsidP="004450C2">
      <w:pPr>
        <w:pStyle w:val="afff4"/>
        <w:numPr>
          <w:ilvl w:val="0"/>
          <w:numId w:val="83"/>
        </w:numPr>
      </w:pPr>
      <w:r w:rsidRPr="00F30025">
        <w:rPr>
          <w:rFonts w:hint="eastAsia"/>
        </w:rPr>
        <w:t>整合全</w:t>
      </w:r>
      <w:r>
        <w:rPr>
          <w:rFonts w:hint="eastAsia"/>
        </w:rPr>
        <w:t>县</w:t>
      </w:r>
      <w:r w:rsidRPr="00F30025">
        <w:rPr>
          <w:rFonts w:hint="eastAsia"/>
        </w:rPr>
        <w:t>各类应急资源；</w:t>
      </w:r>
    </w:p>
    <w:p w:rsidR="00B24FCF" w:rsidRDefault="00B24FCF" w:rsidP="004450C2">
      <w:pPr>
        <w:pStyle w:val="afff4"/>
        <w:numPr>
          <w:ilvl w:val="0"/>
          <w:numId w:val="83"/>
        </w:numPr>
      </w:pPr>
      <w:r>
        <w:rPr>
          <w:rFonts w:hint="eastAsia"/>
        </w:rPr>
        <w:lastRenderedPageBreak/>
        <w:t>整合</w:t>
      </w:r>
      <w:r w:rsidRPr="00F30025">
        <w:rPr>
          <w:rFonts w:hint="eastAsia"/>
        </w:rPr>
        <w:t>完善的</w:t>
      </w:r>
      <w:r>
        <w:rPr>
          <w:rFonts w:hint="eastAsia"/>
        </w:rPr>
        <w:t>现有</w:t>
      </w:r>
      <w:r w:rsidRPr="00F30025">
        <w:rPr>
          <w:rFonts w:hint="eastAsia"/>
        </w:rPr>
        <w:t>业务系统。</w:t>
      </w:r>
    </w:p>
    <w:p w:rsidR="00B24FCF" w:rsidRDefault="00B24FCF" w:rsidP="009C5764">
      <w:pPr>
        <w:pStyle w:val="afff4"/>
      </w:pPr>
      <w:r w:rsidRPr="006563C7">
        <w:rPr>
          <w:rFonts w:hint="eastAsia"/>
        </w:rPr>
        <w:t>具体表现在：</w:t>
      </w:r>
    </w:p>
    <w:p w:rsidR="00B24FCF" w:rsidRPr="00E4314C" w:rsidRDefault="00B24FCF" w:rsidP="009C5764">
      <w:pPr>
        <w:pStyle w:val="afff4"/>
        <w:rPr>
          <w:rFonts w:hint="eastAsia"/>
        </w:rPr>
      </w:pPr>
      <w:r>
        <w:rPr>
          <w:rFonts w:hint="eastAsia"/>
        </w:rPr>
        <w:t>一</w:t>
      </w:r>
      <w:r w:rsidRPr="006563C7">
        <w:rPr>
          <w:rFonts w:hint="eastAsia"/>
        </w:rPr>
        <w:t>、建设城市级</w:t>
      </w:r>
      <w:r>
        <w:rPr>
          <w:rFonts w:hint="eastAsia"/>
        </w:rPr>
        <w:t>大</w:t>
      </w:r>
      <w:r w:rsidRPr="006563C7">
        <w:rPr>
          <w:rFonts w:hint="eastAsia"/>
        </w:rPr>
        <w:t>数据</w:t>
      </w:r>
      <w:r>
        <w:rPr>
          <w:rFonts w:hint="eastAsia"/>
        </w:rPr>
        <w:t>中心</w:t>
      </w:r>
    </w:p>
    <w:p w:rsidR="00B24FCF" w:rsidRPr="004A7E40" w:rsidRDefault="00B24FCF" w:rsidP="009C5764">
      <w:pPr>
        <w:pStyle w:val="afff4"/>
        <w:rPr>
          <w:kern w:val="0"/>
          <w:szCs w:val="24"/>
        </w:rPr>
      </w:pPr>
      <w:bookmarkStart w:id="47" w:name="_Hlk11068095"/>
      <w:r w:rsidRPr="004A7E40">
        <w:rPr>
          <w:rFonts w:hint="eastAsia"/>
          <w:kern w:val="0"/>
          <w:szCs w:val="24"/>
        </w:rPr>
        <w:t>大数据应急管理综合应用平台</w:t>
      </w:r>
      <w:bookmarkEnd w:id="47"/>
      <w:r w:rsidRPr="004A7E40">
        <w:rPr>
          <w:rFonts w:hint="eastAsia"/>
          <w:kern w:val="0"/>
          <w:szCs w:val="24"/>
        </w:rPr>
        <w:t>的建设，为政务数据管理提供全盘了解、统筹规划能力。</w:t>
      </w:r>
      <w:r w:rsidR="004944FB" w:rsidRPr="004A7E40">
        <w:rPr>
          <w:rFonts w:hint="eastAsia"/>
          <w:kern w:val="0"/>
          <w:szCs w:val="24"/>
        </w:rPr>
        <w:t>应急管理综合应用平台</w:t>
      </w:r>
      <w:r w:rsidRPr="004A7E40">
        <w:rPr>
          <w:rFonts w:hint="eastAsia"/>
          <w:kern w:val="0"/>
          <w:szCs w:val="24"/>
        </w:rPr>
        <w:t>以大数据应急管理综合应用平台为抓手，通过数据聚合、管理和开放，为全</w:t>
      </w:r>
      <w:r w:rsidR="004944FB">
        <w:rPr>
          <w:rFonts w:hint="eastAsia"/>
          <w:kern w:val="0"/>
          <w:szCs w:val="24"/>
        </w:rPr>
        <w:t>县应急</w:t>
      </w:r>
      <w:r w:rsidRPr="004A7E40">
        <w:rPr>
          <w:rFonts w:hint="eastAsia"/>
          <w:kern w:val="0"/>
          <w:szCs w:val="24"/>
        </w:rPr>
        <w:t>项目建设提供有力的数据支撑，实现长沙县智慧城市建设水平的全面提升。</w:t>
      </w:r>
    </w:p>
    <w:p w:rsidR="00B24FCF" w:rsidRPr="006563C7" w:rsidRDefault="00B24FCF" w:rsidP="009C5764">
      <w:pPr>
        <w:pStyle w:val="afff4"/>
        <w:rPr>
          <w:rFonts w:hint="eastAsia"/>
        </w:rPr>
      </w:pPr>
      <w:r>
        <w:rPr>
          <w:rFonts w:hint="eastAsia"/>
        </w:rPr>
        <w:t>二</w:t>
      </w:r>
      <w:r w:rsidRPr="006563C7">
        <w:rPr>
          <w:rFonts w:hint="eastAsia"/>
        </w:rPr>
        <w:t>、</w:t>
      </w:r>
      <w:r>
        <w:rPr>
          <w:rFonts w:hint="eastAsia"/>
        </w:rPr>
        <w:t>建设应急指挥中心</w:t>
      </w:r>
    </w:p>
    <w:p w:rsidR="00B24FCF" w:rsidRPr="004A7E40" w:rsidRDefault="00B24FCF" w:rsidP="009C5764">
      <w:pPr>
        <w:pStyle w:val="afff4"/>
        <w:rPr>
          <w:kern w:val="0"/>
          <w:szCs w:val="24"/>
        </w:rPr>
      </w:pPr>
      <w:r w:rsidRPr="004A7E40">
        <w:rPr>
          <w:rFonts w:hint="eastAsia"/>
          <w:kern w:val="0"/>
          <w:szCs w:val="24"/>
        </w:rPr>
        <w:t>以城市突发事件应急协同指挥需求为核心，实现跨部门、跨区域突发事件的统一接报、研判分析、方案筹划、指挥调度、过程监督和考核评价，从而构建“全面覆盖、反应灵敏、协调有序、联动高效”的城市运行协同指挥体系，全面提升城市协同治理过程中快速响应、分析研判、动态管控、联动处置和事后评估能力。</w:t>
      </w:r>
    </w:p>
    <w:p w:rsidR="00B24FCF" w:rsidRPr="006563C7" w:rsidRDefault="00B24FCF" w:rsidP="009C5764">
      <w:pPr>
        <w:pStyle w:val="afff4"/>
        <w:rPr>
          <w:rFonts w:hint="eastAsia"/>
        </w:rPr>
      </w:pPr>
      <w:r>
        <w:rPr>
          <w:rFonts w:hint="eastAsia"/>
        </w:rPr>
        <w:t>三</w:t>
      </w:r>
      <w:r w:rsidRPr="006563C7">
        <w:rPr>
          <w:rFonts w:hint="eastAsia"/>
        </w:rPr>
        <w:t>、</w:t>
      </w:r>
      <w:r>
        <w:rPr>
          <w:rFonts w:hint="eastAsia"/>
        </w:rPr>
        <w:t>建设大数据平台实现资源整合</w:t>
      </w:r>
    </w:p>
    <w:p w:rsidR="00B24FCF" w:rsidRPr="004A7E40" w:rsidRDefault="00B24FCF" w:rsidP="009C5764">
      <w:pPr>
        <w:pStyle w:val="afff4"/>
        <w:rPr>
          <w:rFonts w:hint="eastAsia"/>
          <w:kern w:val="0"/>
          <w:szCs w:val="24"/>
        </w:rPr>
      </w:pPr>
      <w:r w:rsidRPr="004A7E40">
        <w:rPr>
          <w:rFonts w:hint="eastAsia"/>
          <w:kern w:val="0"/>
          <w:szCs w:val="24"/>
        </w:rPr>
        <w:t>大数据应急管理综合应用平台的建设，离不开信息化管理手段的支撑。本项目以数据资产管理为抓手，通过建设各类监控、管理平台工具及平台应用，提供完善的数据治理管控能力和高效的数据资产应用。本项目信息化平台通过开发数据标准化服务和数据应用运行机制，并提供统一数据安全访问接口和平台二次开发接口，实现数据资产工厂体系的数据开放和能力开放。</w:t>
      </w:r>
    </w:p>
    <w:p w:rsidR="00B24FCF" w:rsidRPr="006563C7" w:rsidRDefault="00B24FCF" w:rsidP="009C5764">
      <w:pPr>
        <w:pStyle w:val="afff4"/>
        <w:rPr>
          <w:rFonts w:hint="eastAsia"/>
        </w:rPr>
      </w:pPr>
      <w:r>
        <w:rPr>
          <w:rFonts w:hint="eastAsia"/>
        </w:rPr>
        <w:t>四</w:t>
      </w:r>
      <w:r w:rsidRPr="006563C7">
        <w:rPr>
          <w:rFonts w:hint="eastAsia"/>
        </w:rPr>
        <w:t>、</w:t>
      </w:r>
      <w:r>
        <w:rPr>
          <w:rFonts w:hint="eastAsia"/>
        </w:rPr>
        <w:t>建立数据管理制度</w:t>
      </w:r>
    </w:p>
    <w:p w:rsidR="00B24FCF" w:rsidRDefault="00B24FCF" w:rsidP="009C5764">
      <w:pPr>
        <w:pStyle w:val="afff4"/>
        <w:rPr>
          <w:kern w:val="0"/>
          <w:szCs w:val="24"/>
        </w:rPr>
      </w:pPr>
      <w:r w:rsidRPr="004A7E40">
        <w:rPr>
          <w:rFonts w:hint="eastAsia"/>
          <w:kern w:val="0"/>
          <w:szCs w:val="24"/>
        </w:rPr>
        <w:t>大数据应急管理综合应用平台的建设，是一项创新数据管理制度的改革新举措，其建设工作离不开政策保障体系的支持。为打破</w:t>
      </w:r>
      <w:r w:rsidRPr="004A7E40">
        <w:rPr>
          <w:rFonts w:hint="eastAsia"/>
          <w:kern w:val="0"/>
          <w:szCs w:val="24"/>
        </w:rPr>
        <w:lastRenderedPageBreak/>
        <w:t>“信息孤岛”，加强政务数据集中统筹管理，创新数据利用服务新模式，增强政府公信力和透明度，提升城市数据治理和管控水平，本项目首先需要出台城市级政务数据管理规章制度，配套出台城市数据管理体系组织架构，并以长沙县数据管理机构为核心统筹城市政务数据的协调和管理。数据规范是数据资产管理的基础，政务数据规范旨在建立可管可信的数据资产治理体系，对管理对象、管理要求、管理手段、管理流程等进行规范性约束。本项目以三定方案和权责清单为依托，通过梳理全市信息资源目录，明确各部委办局权责分工，进而完善信息资源技术规范，建立信息互通共享的管理机制，确定数据交换格式、服务接口和交换处理流程规范，促进信息资源按规则流通。</w:t>
      </w:r>
    </w:p>
    <w:p w:rsidR="00F709F9" w:rsidRDefault="00F709F9" w:rsidP="00B24FCF">
      <w:pPr>
        <w:widowControl/>
        <w:spacing w:line="360" w:lineRule="auto"/>
        <w:ind w:firstLineChars="200" w:firstLine="480"/>
        <w:rPr>
          <w:rFonts w:ascii="Times New Roman" w:hAnsi="Times New Roman"/>
          <w:kern w:val="0"/>
          <w:sz w:val="24"/>
          <w:szCs w:val="24"/>
        </w:rPr>
      </w:pPr>
    </w:p>
    <w:p w:rsidR="00F709F9" w:rsidRPr="004A7E40" w:rsidRDefault="00F709F9" w:rsidP="00B24FCF">
      <w:pPr>
        <w:widowControl/>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br w:type="page"/>
      </w:r>
    </w:p>
    <w:p w:rsidR="00A70493" w:rsidRPr="00435EE9" w:rsidRDefault="00A70493" w:rsidP="00A70493">
      <w:pPr>
        <w:pStyle w:val="23"/>
        <w:spacing w:before="156" w:after="156"/>
      </w:pPr>
      <w:bookmarkStart w:id="48" w:name="_Toc11137888"/>
      <w:bookmarkEnd w:id="45"/>
      <w:r w:rsidRPr="00435EE9">
        <w:rPr>
          <w:rFonts w:hint="eastAsia"/>
        </w:rPr>
        <w:t>总体</w:t>
      </w:r>
      <w:r w:rsidR="00B24FCF">
        <w:rPr>
          <w:rFonts w:hint="eastAsia"/>
          <w:lang w:eastAsia="zh-CN"/>
        </w:rPr>
        <w:t>设计</w:t>
      </w:r>
      <w:bookmarkEnd w:id="48"/>
    </w:p>
    <w:p w:rsidR="006563C7" w:rsidRPr="001B1712" w:rsidRDefault="00213158" w:rsidP="009C5764">
      <w:pPr>
        <w:pStyle w:val="afff4"/>
        <w:sectPr w:rsidR="006563C7" w:rsidRPr="001B1712" w:rsidSect="00656672">
          <w:footerReference w:type="default" r:id="rId10"/>
          <w:pgSz w:w="11906" w:h="16838"/>
          <w:pgMar w:top="1440" w:right="1800" w:bottom="1440" w:left="1800" w:header="851" w:footer="992" w:gutter="0"/>
          <w:cols w:space="425"/>
          <w:docGrid w:type="lines" w:linePitch="312"/>
        </w:sectPr>
      </w:pPr>
      <w:r>
        <w:rPr>
          <w:rFonts w:hint="eastAsia"/>
        </w:rPr>
        <w:t>长沙县</w:t>
      </w:r>
      <w:r w:rsidR="00A455AD">
        <w:rPr>
          <w:rFonts w:hint="eastAsia"/>
        </w:rPr>
        <w:t>应急管理综合应用平台</w:t>
      </w:r>
      <w:r w:rsidR="006563C7" w:rsidRPr="00435EE9">
        <w:t>建设</w:t>
      </w:r>
      <w:r w:rsidR="006563C7" w:rsidRPr="00435EE9">
        <w:rPr>
          <w:rFonts w:hint="eastAsia"/>
        </w:rPr>
        <w:t>通过强化共用基础设施建设，促进感知、通信和计算资源集约；通过功能整合，促进</w:t>
      </w:r>
      <w:r w:rsidR="00A455AD">
        <w:rPr>
          <w:rFonts w:hint="eastAsia"/>
        </w:rPr>
        <w:t>应急</w:t>
      </w:r>
      <w:r w:rsidR="006563C7" w:rsidRPr="00435EE9">
        <w:rPr>
          <w:rFonts w:hint="eastAsia"/>
        </w:rPr>
        <w:t>信息资源开放利用；通过开放应用服务，建设充满创新活力的</w:t>
      </w:r>
      <w:r w:rsidR="00A455AD">
        <w:rPr>
          <w:rFonts w:hint="eastAsia"/>
        </w:rPr>
        <w:t>数据交换平台</w:t>
      </w:r>
      <w:r w:rsidR="006563C7" w:rsidRPr="00435EE9">
        <w:rPr>
          <w:rFonts w:hint="eastAsia"/>
        </w:rPr>
        <w:t>；通过健全网络空间安全体系，实现网络空间安全清朗；通过</w:t>
      </w:r>
      <w:r w:rsidR="006563C7" w:rsidRPr="00435EE9">
        <w:t>创新机制体制和完善标准规范，保障建设</w:t>
      </w:r>
      <w:r w:rsidR="00A455AD">
        <w:rPr>
          <w:rFonts w:hint="eastAsia"/>
        </w:rPr>
        <w:t>应急平台</w:t>
      </w:r>
      <w:r w:rsidR="006563C7" w:rsidRPr="00435EE9">
        <w:rPr>
          <w:rFonts w:hint="eastAsia"/>
        </w:rPr>
        <w:t>项目</w:t>
      </w:r>
      <w:r w:rsidR="006563C7" w:rsidRPr="00435EE9">
        <w:t>的</w:t>
      </w:r>
      <w:r w:rsidR="006563C7" w:rsidRPr="00435EE9">
        <w:rPr>
          <w:rFonts w:hint="eastAsia"/>
        </w:rPr>
        <w:t>实施落地</w:t>
      </w:r>
      <w:r w:rsidR="006563C7" w:rsidRPr="00435EE9">
        <w:t>。架构如</w:t>
      </w:r>
      <w:r w:rsidR="001B1712">
        <w:rPr>
          <w:rFonts w:hint="eastAsia"/>
        </w:rPr>
        <w:t>下图</w:t>
      </w:r>
      <w:r w:rsidR="006563C7" w:rsidRPr="00435EE9">
        <w:t>所示</w:t>
      </w:r>
      <w:r w:rsidR="006563C7" w:rsidRPr="00435EE9">
        <w:rPr>
          <w:rFonts w:hint="eastAsia"/>
        </w:rPr>
        <w:t>。</w:t>
      </w:r>
    </w:p>
    <w:p w:rsidR="006563C7" w:rsidRPr="00435EE9" w:rsidRDefault="00603FEC" w:rsidP="000A6F22">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9093200" cy="4769485"/>
            <wp:effectExtent l="0" t="0" r="0" b="0"/>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93200" cy="4769485"/>
                    </a:xfrm>
                    <a:prstGeom prst="rect">
                      <a:avLst/>
                    </a:prstGeom>
                    <a:noFill/>
                  </pic:spPr>
                </pic:pic>
              </a:graphicData>
            </a:graphic>
          </wp:inline>
        </w:drawing>
      </w:r>
    </w:p>
    <w:p w:rsidR="006563C7" w:rsidRPr="00435EE9" w:rsidRDefault="006563C7" w:rsidP="00BA2262">
      <w:pPr>
        <w:pStyle w:val="afff3"/>
        <w:ind w:firstLine="400"/>
        <w:jc w:val="center"/>
        <w:rPr>
          <w:rFonts w:hint="eastAsia"/>
        </w:rPr>
        <w:sectPr w:rsidR="006563C7" w:rsidRPr="00435EE9" w:rsidSect="00244597">
          <w:pgSz w:w="16838" w:h="11906" w:orient="landscape"/>
          <w:pgMar w:top="1800" w:right="1440" w:bottom="1800" w:left="1440" w:header="851" w:footer="992" w:gutter="0"/>
          <w:cols w:space="425"/>
          <w:docGrid w:type="lines" w:linePitch="312"/>
        </w:sectPr>
      </w:pPr>
      <w:bookmarkStart w:id="49" w:name="_Ref450395319"/>
      <w:r w:rsidRPr="00435EE9">
        <w:rPr>
          <w:rFonts w:hint="eastAsia"/>
        </w:rPr>
        <w:t>图</w:t>
      </w:r>
      <w:bookmarkEnd w:id="49"/>
      <w:r w:rsidR="00ED3015">
        <w:rPr>
          <w:rFonts w:hint="eastAsia"/>
          <w:lang w:eastAsia="zh-CN"/>
        </w:rPr>
        <w:t>：</w:t>
      </w:r>
      <w:r w:rsidR="00797D6B">
        <w:rPr>
          <w:rFonts w:hint="eastAsia"/>
        </w:rPr>
        <w:t>应急管理综合应用平台</w:t>
      </w:r>
      <w:r w:rsidRPr="00435EE9">
        <w:rPr>
          <w:rFonts w:hint="eastAsia"/>
          <w:lang w:eastAsia="zh-CN"/>
        </w:rPr>
        <w:t>总体</w:t>
      </w:r>
      <w:r w:rsidRPr="00435EE9">
        <w:t>架构</w:t>
      </w:r>
    </w:p>
    <w:p w:rsidR="006563C7" w:rsidRPr="00435EE9" w:rsidRDefault="00A455AD" w:rsidP="009C5764">
      <w:pPr>
        <w:pStyle w:val="afff4"/>
      </w:pPr>
      <w:r>
        <w:rPr>
          <w:rFonts w:hint="eastAsia"/>
        </w:rPr>
        <w:lastRenderedPageBreak/>
        <w:t>长沙县应急管理综合应用平台</w:t>
      </w:r>
      <w:r w:rsidR="006563C7" w:rsidRPr="00435EE9">
        <w:rPr>
          <w:rFonts w:hint="eastAsia"/>
        </w:rPr>
        <w:t>总体架构是在</w:t>
      </w:r>
      <w:r>
        <w:rPr>
          <w:rFonts w:hint="eastAsia"/>
        </w:rPr>
        <w:t>省、市应急系统</w:t>
      </w:r>
      <w:r w:rsidR="006563C7" w:rsidRPr="00435EE9">
        <w:rPr>
          <w:rFonts w:hint="eastAsia"/>
        </w:rPr>
        <w:t>建设基础上进行扩展延伸。</w:t>
      </w:r>
    </w:p>
    <w:p w:rsidR="006563C7" w:rsidRPr="00435EE9" w:rsidRDefault="006563C7" w:rsidP="009C5764">
      <w:pPr>
        <w:pStyle w:val="afff4"/>
        <w:rPr>
          <w:b/>
        </w:rPr>
      </w:pPr>
      <w:r w:rsidRPr="00435EE9">
        <w:rPr>
          <w:rFonts w:hint="eastAsia"/>
          <w:b/>
        </w:rPr>
        <w:t>（</w:t>
      </w:r>
      <w:r w:rsidRPr="00435EE9">
        <w:rPr>
          <w:b/>
        </w:rPr>
        <w:t>1</w:t>
      </w:r>
      <w:r w:rsidRPr="00435EE9">
        <w:rPr>
          <w:rFonts w:hint="eastAsia"/>
          <w:b/>
        </w:rPr>
        <w:t>）共用基础设施</w:t>
      </w:r>
    </w:p>
    <w:p w:rsidR="006563C7" w:rsidRPr="00435EE9" w:rsidRDefault="006563C7" w:rsidP="009C5764">
      <w:pPr>
        <w:pStyle w:val="afff4"/>
      </w:pPr>
      <w:r w:rsidRPr="00435EE9">
        <w:rPr>
          <w:rFonts w:hint="eastAsia"/>
        </w:rPr>
        <w:t>以打通信息壁垒，构建全</w:t>
      </w:r>
      <w:r w:rsidR="00A455AD">
        <w:rPr>
          <w:rFonts w:hint="eastAsia"/>
        </w:rPr>
        <w:t>县</w:t>
      </w:r>
      <w:r w:rsidRPr="00435EE9">
        <w:rPr>
          <w:rFonts w:hint="eastAsia"/>
        </w:rPr>
        <w:t>信息资源共享体系为目标，强化物联感知、通信网络、计算存储等共用、共享的基础设施的统筹建设，支持即插即用、无缝互联，为无处不在、全程全时的服务等提供支撑。</w:t>
      </w:r>
    </w:p>
    <w:p w:rsidR="006563C7" w:rsidRPr="00435EE9" w:rsidRDefault="006563C7" w:rsidP="009C5764">
      <w:pPr>
        <w:pStyle w:val="afff4"/>
      </w:pPr>
      <w:r w:rsidRPr="00435EE9">
        <w:rPr>
          <w:rFonts w:hint="eastAsia"/>
          <w:b/>
        </w:rPr>
        <w:t>物联感知：</w:t>
      </w:r>
      <w:r w:rsidRPr="00435EE9">
        <w:rPr>
          <w:rFonts w:hint="eastAsia"/>
        </w:rPr>
        <w:t>基于网格化理念，采用全球地理剖分技术，将技术网格和管理网格相统一，实现网格层面的多元信息汇聚，构建城市信息栅格。物联感知层建设包括公共安全感知、环境气象感知、交通运输感知、水环境感知、市政感知和建筑感知等在内的感知手段，实现城市各类信息的采集。</w:t>
      </w:r>
    </w:p>
    <w:p w:rsidR="006563C7" w:rsidRPr="00435EE9" w:rsidRDefault="006563C7" w:rsidP="009C5764">
      <w:pPr>
        <w:pStyle w:val="afff4"/>
      </w:pPr>
      <w:r w:rsidRPr="00435EE9">
        <w:rPr>
          <w:rFonts w:hint="eastAsia"/>
          <w:b/>
        </w:rPr>
        <w:t>通信网络：</w:t>
      </w:r>
      <w:r w:rsidRPr="00435EE9">
        <w:rPr>
          <w:rFonts w:hint="eastAsia"/>
        </w:rPr>
        <w:t>包括互联网、移动通信网、广播电视网、政务网络、卫星通信网等，重点结合国家“十三五”天地一体化网络发展布局，在</w:t>
      </w:r>
      <w:r w:rsidR="00213158">
        <w:rPr>
          <w:rFonts w:hint="eastAsia"/>
        </w:rPr>
        <w:t>长沙县</w:t>
      </w:r>
      <w:r w:rsidRPr="00435EE9">
        <w:rPr>
          <w:rFonts w:hint="eastAsia"/>
        </w:rPr>
        <w:t>构建天地一体化网络地面信息港，实现空、天、地网络的一体化，通过</w:t>
      </w:r>
      <w:r w:rsidRPr="00435EE9">
        <w:t>SDN</w:t>
      </w:r>
      <w:r w:rsidRPr="00435EE9">
        <w:rPr>
          <w:rFonts w:hint="eastAsia"/>
        </w:rPr>
        <w:t>技术应用，实现城市通信网络能力的提升。</w:t>
      </w:r>
    </w:p>
    <w:p w:rsidR="006563C7" w:rsidRPr="00435EE9" w:rsidRDefault="006563C7" w:rsidP="009C5764">
      <w:pPr>
        <w:pStyle w:val="afff4"/>
      </w:pPr>
      <w:r w:rsidRPr="00435EE9">
        <w:rPr>
          <w:rFonts w:hint="eastAsia"/>
          <w:b/>
        </w:rPr>
        <w:t>计算存储：</w:t>
      </w:r>
      <w:r w:rsidRPr="006F0514">
        <w:rPr>
          <w:rFonts w:hint="eastAsia"/>
        </w:rPr>
        <w:t>计算存储基于</w:t>
      </w:r>
      <w:r w:rsidR="006F0514">
        <w:rPr>
          <w:rFonts w:hint="eastAsia"/>
        </w:rPr>
        <w:t>应急局</w:t>
      </w:r>
      <w:r w:rsidRPr="006F0514">
        <w:rPr>
          <w:rFonts w:hint="eastAsia"/>
        </w:rPr>
        <w:t>中心机房，基于统一的技术</w:t>
      </w:r>
      <w:r w:rsidR="00A455AD">
        <w:rPr>
          <w:rFonts w:hint="eastAsia"/>
        </w:rPr>
        <w:t>标准</w:t>
      </w:r>
      <w:r w:rsidRPr="006F0514">
        <w:rPr>
          <w:rFonts w:hint="eastAsia"/>
        </w:rPr>
        <w:t>构建统一云平台，面向</w:t>
      </w:r>
      <w:r w:rsidR="00213158" w:rsidRPr="006F0514">
        <w:rPr>
          <w:rFonts w:hint="eastAsia"/>
        </w:rPr>
        <w:t>长沙县</w:t>
      </w:r>
      <w:r w:rsidRPr="006F0514">
        <w:rPr>
          <w:rFonts w:hint="eastAsia"/>
        </w:rPr>
        <w:t>各</w:t>
      </w:r>
      <w:r w:rsidR="00A455AD">
        <w:rPr>
          <w:rFonts w:hint="eastAsia"/>
        </w:rPr>
        <w:t>应急</w:t>
      </w:r>
      <w:r w:rsidRPr="006F0514">
        <w:rPr>
          <w:rFonts w:hint="eastAsia"/>
        </w:rPr>
        <w:t>部门提供按需的基础设施服务。</w:t>
      </w:r>
    </w:p>
    <w:p w:rsidR="006563C7" w:rsidRPr="00435EE9" w:rsidRDefault="006563C7" w:rsidP="009C5764">
      <w:pPr>
        <w:pStyle w:val="afff4"/>
        <w:rPr>
          <w:b/>
        </w:rPr>
      </w:pPr>
      <w:r w:rsidRPr="00435EE9">
        <w:rPr>
          <w:rFonts w:hint="eastAsia"/>
          <w:b/>
        </w:rPr>
        <w:t>（</w:t>
      </w:r>
      <w:r w:rsidRPr="00435EE9">
        <w:rPr>
          <w:b/>
        </w:rPr>
        <w:t>2</w:t>
      </w:r>
      <w:r w:rsidRPr="00435EE9">
        <w:rPr>
          <w:rFonts w:hint="eastAsia"/>
          <w:b/>
        </w:rPr>
        <w:t>）通用功能</w:t>
      </w:r>
    </w:p>
    <w:p w:rsidR="006563C7" w:rsidRPr="00435EE9" w:rsidRDefault="006563C7" w:rsidP="009C5764">
      <w:pPr>
        <w:pStyle w:val="afff4"/>
      </w:pPr>
      <w:r w:rsidRPr="00435EE9">
        <w:rPr>
          <w:rFonts w:hint="eastAsia"/>
        </w:rPr>
        <w:t>以加强</w:t>
      </w:r>
      <w:r w:rsidR="00A14FAD">
        <w:rPr>
          <w:rFonts w:hint="eastAsia"/>
        </w:rPr>
        <w:t>长沙县应急管理综合应用平台</w:t>
      </w:r>
      <w:r w:rsidRPr="00435EE9">
        <w:rPr>
          <w:rFonts w:hint="eastAsia"/>
        </w:rPr>
        <w:t>建设和功能整合，建设综合性城市管理数据库，发展民生服务智慧应用为指导，构建新型</w:t>
      </w:r>
      <w:r w:rsidR="004944FB" w:rsidRPr="004A7E40">
        <w:rPr>
          <w:rFonts w:hint="eastAsia"/>
        </w:rPr>
        <w:t>应急管理综合应用平台</w:t>
      </w:r>
      <w:r w:rsidRPr="00435EE9">
        <w:rPr>
          <w:rFonts w:hint="eastAsia"/>
        </w:rPr>
        <w:t>通用功能平台</w:t>
      </w:r>
      <w:r w:rsidRPr="00435EE9">
        <w:t>。</w:t>
      </w:r>
      <w:r w:rsidRPr="00435EE9">
        <w:rPr>
          <w:rFonts w:hint="eastAsia"/>
        </w:rPr>
        <w:t>以数据的开放共享和融合利用</w:t>
      </w:r>
      <w:r w:rsidRPr="00435EE9">
        <w:rPr>
          <w:rFonts w:hint="eastAsia"/>
        </w:rPr>
        <w:lastRenderedPageBreak/>
        <w:t>为核心，对各类信息资源调度管理和服务化封装，实现功能整合，打造开放、安全的城市信息环境，为各行业、各部门提供通用功能服务，建设集约、高效的新型智慧城市。</w:t>
      </w:r>
    </w:p>
    <w:p w:rsidR="006563C7" w:rsidRPr="00435EE9" w:rsidRDefault="006563C7" w:rsidP="009C5764">
      <w:pPr>
        <w:pStyle w:val="afff4"/>
      </w:pPr>
      <w:r w:rsidRPr="00435EE9">
        <w:rPr>
          <w:rFonts w:hint="eastAsia"/>
        </w:rPr>
        <w:t>在基础功能方面，有效管理城市基础信息资源，依托开放物联网、数据共享、云服务、运营服务、地理信息等通用平台，支撑城市管理与公共服务的智慧化。</w:t>
      </w:r>
    </w:p>
    <w:p w:rsidR="006563C7" w:rsidRPr="00435EE9" w:rsidRDefault="006563C7" w:rsidP="009C5764">
      <w:pPr>
        <w:pStyle w:val="afff4"/>
      </w:pPr>
      <w:r w:rsidRPr="00435EE9">
        <w:rPr>
          <w:rFonts w:hint="eastAsia"/>
        </w:rPr>
        <w:t>在数据资源方面，建立一个开放共享的数据体系，通过对数据的规范整编和融合共用，实现并形成数据“总和”，进而有效提高决策支持数据的生产与运用，进一步提升城市治理的科学性和智能化水平。</w:t>
      </w:r>
    </w:p>
    <w:p w:rsidR="006563C7" w:rsidRPr="00435EE9" w:rsidRDefault="006563C7" w:rsidP="009C5764">
      <w:pPr>
        <w:pStyle w:val="afff4"/>
      </w:pPr>
      <w:r w:rsidRPr="00435EE9">
        <w:rPr>
          <w:rFonts w:hint="eastAsia"/>
        </w:rPr>
        <w:t>在通用业务功能方面，整合政务、能源、交通、安防等城市各行业通用业务服务功能，通过融合服务，推动形成标准化、通用化产品，促进便民服务的规模化拓展。</w:t>
      </w:r>
    </w:p>
    <w:p w:rsidR="006563C7" w:rsidRPr="00435EE9" w:rsidRDefault="006563C7" w:rsidP="009C5764">
      <w:pPr>
        <w:pStyle w:val="afff4"/>
        <w:rPr>
          <w:b/>
        </w:rPr>
      </w:pPr>
      <w:r w:rsidRPr="00435EE9">
        <w:rPr>
          <w:rFonts w:hint="eastAsia"/>
          <w:b/>
        </w:rPr>
        <w:t>（</w:t>
      </w:r>
      <w:r w:rsidRPr="00435EE9">
        <w:rPr>
          <w:b/>
        </w:rPr>
        <w:t>3</w:t>
      </w:r>
      <w:r w:rsidRPr="00435EE9">
        <w:rPr>
          <w:rFonts w:hint="eastAsia"/>
          <w:b/>
        </w:rPr>
        <w:t>）业务应用</w:t>
      </w:r>
    </w:p>
    <w:p w:rsidR="006563C7" w:rsidRPr="00435EE9" w:rsidRDefault="006563C7" w:rsidP="009C5764">
      <w:pPr>
        <w:pStyle w:val="afff4"/>
      </w:pPr>
      <w:r w:rsidRPr="00435EE9">
        <w:rPr>
          <w:rFonts w:hint="eastAsia"/>
        </w:rPr>
        <w:t>充分发挥市场的决定性作用，调动各领域、各行业和各企业的积极性，营造大众参与的局面，推进大众创业、万众创新，形成各具特色的领域智慧应用。</w:t>
      </w:r>
    </w:p>
    <w:p w:rsidR="006563C7" w:rsidRPr="00435EE9" w:rsidRDefault="006563C7" w:rsidP="009C5764">
      <w:pPr>
        <w:pStyle w:val="afff4"/>
      </w:pPr>
      <w:r w:rsidRPr="00435EE9">
        <w:rPr>
          <w:rFonts w:hint="eastAsia"/>
        </w:rPr>
        <w:t>在民生服务方面，按照“以人为本、服务导向”的原则，以信息惠民工程试点为建设基础，通过提高信息服务的智能化水平，构建智慧医疗、智慧教育、智慧社保、智慧社区等融合服务，为市民提供全程全时、全城通办的服务，让百姓少跑腿、信息多跑路，解决办事难、办事慢、办事繁的问题。</w:t>
      </w:r>
    </w:p>
    <w:p w:rsidR="006563C7" w:rsidRPr="00435EE9" w:rsidRDefault="006563C7" w:rsidP="009C5764">
      <w:pPr>
        <w:pStyle w:val="afff4"/>
      </w:pPr>
      <w:r w:rsidRPr="00435EE9">
        <w:rPr>
          <w:rFonts w:hint="eastAsia"/>
        </w:rPr>
        <w:t>在城市治理方面，以构建现代化治理体系，提高社会治理能力为出发点，加强大数据应用，加快数据开放，推进“互联网</w:t>
      </w:r>
      <w:r w:rsidRPr="00435EE9">
        <w:t>+</w:t>
      </w:r>
      <w:r w:rsidRPr="00435EE9">
        <w:rPr>
          <w:rFonts w:hint="eastAsia"/>
        </w:rPr>
        <w:t>”条</w:t>
      </w:r>
      <w:r w:rsidRPr="00435EE9">
        <w:rPr>
          <w:rFonts w:hint="eastAsia"/>
        </w:rPr>
        <w:lastRenderedPageBreak/>
        <w:t>件下的政府扁平化管理，实现政府应用大数据支持城市多规合一、多元主体参与社会治理，促进政府开放透明、管理、服务和决策能力全面提升，治理水平全面提升。</w:t>
      </w:r>
    </w:p>
    <w:p w:rsidR="006563C7" w:rsidRPr="00435EE9" w:rsidRDefault="006563C7" w:rsidP="009C5764">
      <w:pPr>
        <w:pStyle w:val="afff4"/>
      </w:pPr>
      <w:r w:rsidRPr="00435EE9">
        <w:rPr>
          <w:rFonts w:hint="eastAsia"/>
        </w:rPr>
        <w:t>在创新经济发展方面，着力建设有国际竞争力的高科技产业与互联网应用创新中心，利用政府和社会数据资源，打造智慧化的产业孵化体系，构建全程全域的创新创业环境，着力打造更有活力、更具实力的产业体系，促进企业与产品提升转型，增加产品和服务的供给，促进信息消费，拉动信息产业发展，实现数字经济快速有序发展。</w:t>
      </w:r>
    </w:p>
    <w:p w:rsidR="006563C7" w:rsidRPr="00435EE9" w:rsidRDefault="006563C7" w:rsidP="009C5764">
      <w:pPr>
        <w:pStyle w:val="afff4"/>
      </w:pPr>
      <w:r w:rsidRPr="00435EE9">
        <w:rPr>
          <w:rFonts w:hint="eastAsia"/>
        </w:rPr>
        <w:t>在绿色低碳宜居方面，强化信息技术在城市资源管理和节约利用等方面的应用，提升城市获取、控制和转化资源的能力。针对城市发展面临的急切、重大难题，重点推进环保、水务、土地、能源、交通、城管等领域智慧化建设，夯实城市发展基础，实现城市低碳绿色发展。</w:t>
      </w:r>
    </w:p>
    <w:p w:rsidR="006563C7" w:rsidRPr="00435EE9" w:rsidRDefault="006563C7" w:rsidP="009C5764">
      <w:pPr>
        <w:pStyle w:val="afff4"/>
        <w:rPr>
          <w:b/>
        </w:rPr>
      </w:pPr>
      <w:r w:rsidRPr="00435EE9">
        <w:rPr>
          <w:rFonts w:hint="eastAsia"/>
          <w:b/>
        </w:rPr>
        <w:t>（</w:t>
      </w:r>
      <w:r w:rsidRPr="00435EE9">
        <w:rPr>
          <w:b/>
        </w:rPr>
        <w:t>4</w:t>
      </w:r>
      <w:r w:rsidRPr="00435EE9">
        <w:rPr>
          <w:rFonts w:hint="eastAsia"/>
          <w:b/>
        </w:rPr>
        <w:t>）网络空间安全</w:t>
      </w:r>
    </w:p>
    <w:p w:rsidR="006563C7" w:rsidRPr="00435EE9" w:rsidRDefault="006563C7" w:rsidP="009C5764">
      <w:pPr>
        <w:pStyle w:val="afff4"/>
      </w:pPr>
      <w:r w:rsidRPr="00435EE9">
        <w:rPr>
          <w:rFonts w:hint="eastAsia"/>
        </w:rPr>
        <w:t>以实现网络空间安全晴朗、生态良好为目标，将网络空间安全作为新型智慧城市的重要内容同步规划、同步建设、同步运行，通过建立统一的网络空间安全服务体系，实现网络安全从多点防护向体系防护演进，提高新型智慧城市网络空间的整体防御能力，实现网络空间安全体系支撑下的国家信息安全。</w:t>
      </w:r>
    </w:p>
    <w:p w:rsidR="006563C7" w:rsidRPr="00435EE9" w:rsidRDefault="006563C7" w:rsidP="009C5764">
      <w:pPr>
        <w:pStyle w:val="afff4"/>
      </w:pPr>
      <w:r w:rsidRPr="00435EE9">
        <w:rPr>
          <w:rFonts w:hint="eastAsia"/>
        </w:rPr>
        <w:t>在网络基础设施安全方面，建立针对网络核心设备和网络关键节点的安全监测与评价体系，通过核心设备自主可控、关键节点容灾备份、网络安全基础数据积累等方式，提高网络基础设施安全性，提升网络安全问题应对和处理能力；在协同防御方面，打破安</w:t>
      </w:r>
      <w:r w:rsidRPr="00435EE9">
        <w:rPr>
          <w:rFonts w:hint="eastAsia"/>
        </w:rPr>
        <w:lastRenderedPageBreak/>
        <w:t>全防护体系壁垒，将现在的条块化安全防护体系串联起来，建立智慧城市网络空间综合安全运维、监测预警和协同防御体系；在安全治理方面，全面推进网络空间法制化，加强网络立法、网络执法，形成依法治网的生态环境，实现网络有序运行和网络文化的繁荣发展。</w:t>
      </w:r>
    </w:p>
    <w:p w:rsidR="006563C7" w:rsidRPr="00435EE9" w:rsidRDefault="006563C7" w:rsidP="009C5764">
      <w:pPr>
        <w:pStyle w:val="afff4"/>
        <w:rPr>
          <w:b/>
        </w:rPr>
      </w:pPr>
      <w:r w:rsidRPr="00435EE9">
        <w:rPr>
          <w:rFonts w:hint="eastAsia"/>
          <w:b/>
        </w:rPr>
        <w:t>（</w:t>
      </w:r>
      <w:r w:rsidRPr="00435EE9">
        <w:rPr>
          <w:b/>
        </w:rPr>
        <w:t>5</w:t>
      </w:r>
      <w:r w:rsidRPr="00435EE9">
        <w:rPr>
          <w:rFonts w:hint="eastAsia"/>
          <w:b/>
        </w:rPr>
        <w:t>）标准体系</w:t>
      </w:r>
    </w:p>
    <w:p w:rsidR="006563C7" w:rsidRPr="00435EE9" w:rsidRDefault="006563C7" w:rsidP="009C5764">
      <w:pPr>
        <w:pStyle w:val="afff4"/>
      </w:pPr>
      <w:r w:rsidRPr="00435EE9">
        <w:rPr>
          <w:rFonts w:hint="eastAsia"/>
        </w:rPr>
        <w:t>按照双轮驱动的要求，采用“遵循、制定、修订”相结合的方式，建设完善新型</w:t>
      </w:r>
      <w:r w:rsidR="004944FB">
        <w:rPr>
          <w:rFonts w:hint="eastAsia"/>
        </w:rPr>
        <w:t>应急管理</w:t>
      </w:r>
      <w:r w:rsidRPr="00435EE9">
        <w:rPr>
          <w:rFonts w:hint="eastAsia"/>
        </w:rPr>
        <w:t>的技术标准、体制机制和评价指标体系。</w:t>
      </w:r>
    </w:p>
    <w:p w:rsidR="00A70493" w:rsidRDefault="00A70493" w:rsidP="00A70493">
      <w:pPr>
        <w:pStyle w:val="23"/>
        <w:spacing w:before="156" w:after="156"/>
        <w:rPr>
          <w:lang w:eastAsia="zh-CN"/>
        </w:rPr>
      </w:pPr>
      <w:bookmarkStart w:id="50" w:name="_Toc442121046"/>
      <w:bookmarkStart w:id="51" w:name="_Toc447692672"/>
      <w:bookmarkStart w:id="52" w:name="_Toc447694102"/>
      <w:bookmarkStart w:id="53" w:name="_Toc11137889"/>
      <w:bookmarkEnd w:id="37"/>
      <w:bookmarkEnd w:id="44"/>
      <w:r>
        <w:rPr>
          <w:rFonts w:hint="eastAsia"/>
          <w:lang w:eastAsia="zh-CN"/>
        </w:rPr>
        <w:t>关键技术</w:t>
      </w:r>
      <w:bookmarkEnd w:id="53"/>
    </w:p>
    <w:p w:rsidR="00492BF7" w:rsidRPr="004A7E40" w:rsidRDefault="004944FB" w:rsidP="009C5764">
      <w:pPr>
        <w:pStyle w:val="afff4"/>
      </w:pPr>
      <w:r w:rsidRPr="004A7E40">
        <w:rPr>
          <w:rFonts w:hint="eastAsia"/>
        </w:rPr>
        <w:t>应急管理综合应用平台</w:t>
      </w:r>
      <w:r w:rsidR="00492BF7" w:rsidRPr="004A7E40">
        <w:rPr>
          <w:rFonts w:hint="eastAsia"/>
        </w:rPr>
        <w:t>是一个有机结合的大系统，涵盖了更透切的感知、更全面的互连，更深入的智能。物联网是</w:t>
      </w:r>
      <w:r>
        <w:rPr>
          <w:rFonts w:hint="eastAsia"/>
        </w:rPr>
        <w:t>其中</w:t>
      </w:r>
      <w:r w:rsidR="00492BF7" w:rsidRPr="004A7E40">
        <w:rPr>
          <w:rFonts w:hint="eastAsia"/>
        </w:rPr>
        <w:t>中非常重要的元素，它侧重于底层感知信息的采集与传输，城市范围内泛在网方面的建设。</w:t>
      </w:r>
    </w:p>
    <w:p w:rsidR="00492BF7" w:rsidRPr="004A7E40" w:rsidRDefault="00492BF7" w:rsidP="009C5764">
      <w:pPr>
        <w:pStyle w:val="afff4"/>
      </w:pPr>
      <w:r w:rsidRPr="004A7E40">
        <w:rPr>
          <w:rFonts w:hint="eastAsia"/>
        </w:rPr>
        <w:t>云计算是一种基于网络的支持异构设施和资源流转的服务供给模型，侧重于信息的处理与存储，通过平台进行数据整合，实现协同工作。云计算可以实现资源的按需分配、按量计费，达到按需索取的目标，最终促进资源规模化，促使分工的专业化，有利于降低单位资源成本，促进网络业务创新。</w:t>
      </w:r>
      <w:r w:rsidR="00882BCE" w:rsidRPr="004A7E40">
        <w:rPr>
          <w:rFonts w:hint="eastAsia"/>
        </w:rPr>
        <w:t>应急管理综合应用平台</w:t>
      </w:r>
      <w:r w:rsidRPr="004A7E40">
        <w:rPr>
          <w:rFonts w:hint="eastAsia"/>
        </w:rPr>
        <w:t>是以多应用、多行业、复杂系统组成的综合体。多个应用系统之间存在信息共享、交互的需求。各不同的应用系统需要共同抽取数据综合计算和呈现综合结果。如此众多繁复的系统需要多个强大的信息处理中心进行各种信息的处理。要从根本上支撑庞大系统的安全运行，需要考虑基于云计算的网络架构，建设云计算数据中心。在满足上</w:t>
      </w:r>
      <w:r w:rsidRPr="004A7E40">
        <w:rPr>
          <w:rFonts w:hint="eastAsia"/>
        </w:rPr>
        <w:lastRenderedPageBreak/>
        <w:t>述需求的同时云计算数据中心具备传统数据中心、单应用系统建设无法比拟的优势、随需应变的动态伸缩能力以及极高的性能投资比。</w:t>
      </w:r>
    </w:p>
    <w:p w:rsidR="00492BF7" w:rsidRPr="004A7E40" w:rsidRDefault="00492BF7" w:rsidP="009C5764">
      <w:pPr>
        <w:pStyle w:val="afff4"/>
      </w:pPr>
      <w:r w:rsidRPr="004A7E40">
        <w:rPr>
          <w:rFonts w:hint="eastAsia"/>
        </w:rPr>
        <w:t>物联网是一个基于互联网、传统电信网等信息承载体，让所有能够被独立寻址的普通物理对象实现互联互通的网络。它具有普通对象设备化、终端互联化和服务智能化三个重要特征。物联网提供了坚实的技术基础。物联网为提供了城市的感知能力，并使得这种感知更加深入、智能。通过环境感知、水位感知、照明感知、城市管网感知、移动支付感知、个人健康感知、无线城市门户感知、智能交通的交互感知等，智慧城市才能实现市政、民生、产业等方面的智能化管理。物联网的主要目标之一是实现智慧城市，许多基于物联网的产业和应用都是服务于智慧城市的主流应用的。换句话说，智慧城市是物联网的靶心。</w:t>
      </w:r>
    </w:p>
    <w:p w:rsidR="00492BF7" w:rsidRPr="004A7E40" w:rsidRDefault="00492BF7" w:rsidP="009C5764">
      <w:pPr>
        <w:pStyle w:val="afff4"/>
      </w:pPr>
      <w:r w:rsidRPr="004A7E40">
        <w:rPr>
          <w:rFonts w:hint="eastAsia"/>
        </w:rPr>
        <w:t>大数据技术就是提取大数据价值的技术，是根据特定目标，经过数据收集与存储、数据筛选、算法分析与预测、数据分析结果展示等，为做出正确决策提供依据，其处理的数据量通常是</w:t>
      </w:r>
      <w:r w:rsidRPr="004A7E40">
        <w:t>TB</w:t>
      </w:r>
      <w:r w:rsidRPr="004A7E40">
        <w:rPr>
          <w:rFonts w:hint="eastAsia"/>
        </w:rPr>
        <w:t>级，甚至是</w:t>
      </w:r>
      <w:r w:rsidRPr="004A7E40">
        <w:t>PB</w:t>
      </w:r>
      <w:r w:rsidRPr="004A7E40">
        <w:rPr>
          <w:rFonts w:hint="eastAsia"/>
        </w:rPr>
        <w:t>或</w:t>
      </w:r>
      <w:r w:rsidRPr="004A7E40">
        <w:t>EB</w:t>
      </w:r>
      <w:r w:rsidRPr="004A7E40">
        <w:rPr>
          <w:rFonts w:hint="eastAsia"/>
        </w:rPr>
        <w:t>级的数据，这是传统数据处理手段所无法完成的，其涉及的技术有分布式计算、高并发处理、高可用处理、集群、实时性计算等，汇集了当前</w:t>
      </w:r>
      <w:r w:rsidRPr="004A7E40">
        <w:t>IT</w:t>
      </w:r>
      <w:r w:rsidRPr="004A7E40">
        <w:rPr>
          <w:rFonts w:hint="eastAsia"/>
        </w:rPr>
        <w:t>领域热门流行的</w:t>
      </w:r>
      <w:r w:rsidRPr="004A7E40">
        <w:t>IT</w:t>
      </w:r>
      <w:r w:rsidRPr="004A7E40">
        <w:rPr>
          <w:rFonts w:hint="eastAsia"/>
        </w:rPr>
        <w:t>技术。智慧城市通过各种传感器以无处不在的物联网技术将现代城市与数据技术联系在一起，各式各样的数据呈现爆发式增长进入大数据时代。大数据在智慧交通系统、智慧安防系统等方面得到广泛应用，成为智慧城市建设与应用的根本推动力。</w:t>
      </w:r>
    </w:p>
    <w:p w:rsidR="00A70493" w:rsidRPr="004A7E40" w:rsidRDefault="00492BF7" w:rsidP="009C5764">
      <w:pPr>
        <w:pStyle w:val="afff4"/>
        <w:rPr>
          <w:rFonts w:hint="eastAsia"/>
        </w:rPr>
      </w:pPr>
      <w:r w:rsidRPr="004A7E40">
        <w:rPr>
          <w:rFonts w:hint="eastAsia"/>
        </w:rPr>
        <w:t>移动互联网正逐渐渗透到人们生活的各个领域，作为最便捷、</w:t>
      </w:r>
      <w:r w:rsidRPr="004A7E40">
        <w:rPr>
          <w:rFonts w:hint="eastAsia"/>
        </w:rPr>
        <w:lastRenderedPageBreak/>
        <w:t>最时尚、最值得信赖的技术和业务，正在深刻地改变着信息时代的生活、也给城市的发展带来全新的活力和动力。移动互联网侧重基于移动互联的智能终端应用，是智慧城市的主要展现手段。</w:t>
      </w:r>
    </w:p>
    <w:p w:rsidR="00A70493" w:rsidRPr="00A70493" w:rsidRDefault="00A70493" w:rsidP="007B71C7">
      <w:pPr>
        <w:pStyle w:val="23"/>
        <w:spacing w:before="156" w:after="156"/>
        <w:rPr>
          <w:rFonts w:hint="eastAsia"/>
        </w:rPr>
      </w:pPr>
      <w:bookmarkStart w:id="54" w:name="_Toc11137890"/>
      <w:r w:rsidRPr="00435EE9">
        <w:rPr>
          <w:rFonts w:hint="eastAsia"/>
          <w:lang w:eastAsia="zh-CN"/>
        </w:rPr>
        <w:t>基本原则</w:t>
      </w:r>
      <w:bookmarkEnd w:id="54"/>
    </w:p>
    <w:p w:rsidR="00624608" w:rsidRPr="004A7E40" w:rsidRDefault="00624608" w:rsidP="009C5764">
      <w:pPr>
        <w:pStyle w:val="afff4"/>
      </w:pPr>
      <w:r w:rsidRPr="00435EE9">
        <w:rPr>
          <w:rFonts w:ascii="宋体" w:hAnsi="宋体" w:hint="eastAsia"/>
          <w:b/>
        </w:rPr>
        <w:t>1.</w:t>
      </w:r>
      <w:r w:rsidRPr="00435EE9">
        <w:rPr>
          <w:rFonts w:ascii="宋体" w:hAnsi="宋体" w:hint="eastAsia"/>
          <w:b/>
        </w:rPr>
        <w:t>统筹规划，分步推进。</w:t>
      </w:r>
      <w:r w:rsidRPr="004A7E40">
        <w:rPr>
          <w:rFonts w:hint="eastAsia"/>
        </w:rPr>
        <w:t>在政府的统筹指导下，对新型</w:t>
      </w:r>
      <w:r w:rsidR="00882BCE" w:rsidRPr="004A7E40">
        <w:rPr>
          <w:rFonts w:hint="eastAsia"/>
        </w:rPr>
        <w:t>应急管理综合应用平台</w:t>
      </w:r>
      <w:r w:rsidRPr="004A7E40">
        <w:rPr>
          <w:rFonts w:hint="eastAsia"/>
        </w:rPr>
        <w:t>建设进行体系规划，加强顶层设计，兼顾各县（市、区）、各部门、各项目之间的协调发展，统筹集约建设。分阶段推进实施计划，急用先建，滚动发展，逐步完善，促进新型</w:t>
      </w:r>
      <w:r w:rsidR="00882BCE">
        <w:rPr>
          <w:rFonts w:hint="eastAsia"/>
        </w:rPr>
        <w:t>应急管理</w:t>
      </w:r>
      <w:r w:rsidRPr="004A7E40">
        <w:rPr>
          <w:rFonts w:hint="eastAsia"/>
        </w:rPr>
        <w:t>建设持续深入。</w:t>
      </w:r>
    </w:p>
    <w:p w:rsidR="00624608" w:rsidRPr="00435EE9" w:rsidRDefault="00624608" w:rsidP="009C5764">
      <w:pPr>
        <w:pStyle w:val="afff4"/>
        <w:rPr>
          <w:rFonts w:ascii="宋体" w:hAnsi="宋体"/>
        </w:rPr>
      </w:pPr>
      <w:r w:rsidRPr="00435EE9">
        <w:rPr>
          <w:rFonts w:ascii="宋体" w:hAnsi="宋体" w:hint="eastAsia"/>
          <w:b/>
        </w:rPr>
        <w:t>2.</w:t>
      </w:r>
      <w:r>
        <w:rPr>
          <w:rFonts w:ascii="宋体" w:hAnsi="宋体" w:hint="eastAsia"/>
          <w:b/>
        </w:rPr>
        <w:t>创新驱动，</w:t>
      </w:r>
      <w:r w:rsidRPr="00435EE9">
        <w:rPr>
          <w:rFonts w:ascii="宋体" w:hAnsi="宋体" w:hint="eastAsia"/>
          <w:b/>
        </w:rPr>
        <w:t>应用牵引。</w:t>
      </w:r>
      <w:r w:rsidRPr="00435EE9">
        <w:rPr>
          <w:rFonts w:ascii="宋体" w:hAnsi="宋体" w:hint="eastAsia"/>
        </w:rPr>
        <w:t>鼓励各类技术创新、模式创新、业态创新和制度创新，促进信息技术与各行业跨界融合，积极培育信息化环境下的新产业。以应用为牵引，不断丰富各应用领域技术手段与服务模式的创新，形成智慧应用和产业提升、城市发展之间良性互动的智慧城市建设格局。</w:t>
      </w:r>
    </w:p>
    <w:p w:rsidR="00624608" w:rsidRPr="00435EE9" w:rsidRDefault="00624608" w:rsidP="009C5764">
      <w:pPr>
        <w:pStyle w:val="afff4"/>
        <w:rPr>
          <w:rFonts w:ascii="宋体" w:hAnsi="宋体"/>
        </w:rPr>
      </w:pPr>
      <w:r w:rsidRPr="00435EE9">
        <w:rPr>
          <w:rFonts w:ascii="宋体" w:hAnsi="宋体" w:hint="eastAsia"/>
          <w:b/>
        </w:rPr>
        <w:t>3.</w:t>
      </w:r>
      <w:r w:rsidRPr="00435EE9">
        <w:rPr>
          <w:rFonts w:ascii="宋体" w:hAnsi="宋体" w:hint="eastAsia"/>
          <w:b/>
        </w:rPr>
        <w:t>需求导向，以人为本。</w:t>
      </w:r>
      <w:r w:rsidRPr="00435EE9">
        <w:rPr>
          <w:rFonts w:ascii="宋体" w:hAnsi="宋体" w:hint="eastAsia"/>
        </w:rPr>
        <w:t>紧紧围绕</w:t>
      </w:r>
      <w:r>
        <w:rPr>
          <w:rFonts w:ascii="宋体" w:hAnsi="宋体" w:hint="eastAsia"/>
        </w:rPr>
        <w:t>长沙县</w:t>
      </w:r>
      <w:r w:rsidRPr="00435EE9">
        <w:rPr>
          <w:rFonts w:ascii="宋体" w:hAnsi="宋体" w:hint="eastAsia"/>
        </w:rPr>
        <w:t>产业经济转型升级、生态文明建设、社会全面和谐发展和城市发展过程中的实际需要，确定新型智慧城市建设目标、任务和重点项目。坚持以人为本，突出为民、便民、惠民，推进技术与业务融合，提升信息资源开放和公共服务水平。</w:t>
      </w:r>
    </w:p>
    <w:p w:rsidR="00624608" w:rsidRPr="00435EE9" w:rsidRDefault="00624608" w:rsidP="009C5764">
      <w:pPr>
        <w:pStyle w:val="afff4"/>
        <w:rPr>
          <w:rFonts w:ascii="宋体" w:hAnsi="宋体"/>
        </w:rPr>
      </w:pPr>
      <w:r w:rsidRPr="00435EE9">
        <w:rPr>
          <w:rFonts w:ascii="宋体" w:hAnsi="宋体" w:hint="eastAsia"/>
          <w:b/>
        </w:rPr>
        <w:t>4.</w:t>
      </w:r>
      <w:r w:rsidRPr="00435EE9">
        <w:rPr>
          <w:rFonts w:ascii="宋体" w:hAnsi="宋体" w:hint="eastAsia"/>
          <w:b/>
        </w:rPr>
        <w:t>重点突破，示范带动。</w:t>
      </w:r>
      <w:r w:rsidRPr="00435EE9">
        <w:rPr>
          <w:rFonts w:ascii="宋体" w:hAnsi="宋体" w:hint="eastAsia"/>
        </w:rPr>
        <w:t>以城市发展急需、人民群众最需要、最关心、最受惠的工程为重点，率先突破，率先建设，推进信息技术创新和广泛运用。支持重点区域先行先试，加快重点领域、重点项目的示范建设，增强辐射和带动作用，促进设施完善、应用渗透和产业发展。</w:t>
      </w:r>
    </w:p>
    <w:p w:rsidR="00624608" w:rsidRDefault="00624608" w:rsidP="009C5764">
      <w:pPr>
        <w:pStyle w:val="afff4"/>
        <w:rPr>
          <w:rFonts w:ascii="宋体" w:hAnsi="宋体"/>
        </w:rPr>
      </w:pPr>
      <w:r w:rsidRPr="00435EE9">
        <w:rPr>
          <w:rFonts w:ascii="宋体" w:hAnsi="宋体" w:hint="eastAsia"/>
          <w:b/>
        </w:rPr>
        <w:lastRenderedPageBreak/>
        <w:t>5.</w:t>
      </w:r>
      <w:r w:rsidRPr="00435EE9">
        <w:rPr>
          <w:rFonts w:ascii="宋体" w:hAnsi="宋体" w:hint="eastAsia"/>
          <w:b/>
        </w:rPr>
        <w:t>科学规范，确保安全。</w:t>
      </w:r>
      <w:r w:rsidRPr="00435EE9">
        <w:rPr>
          <w:rFonts w:ascii="宋体" w:hAnsi="宋体" w:hint="eastAsia"/>
        </w:rPr>
        <w:t>落实网络安全责任制，健全网络安全标准体系，明确保护对象、保护层级、保护措施。强化网络和信息安全管理，加强网络和信息安全技术自主可控，加强要害信息系统和关键信息基础设施保护，积极防御，综合防范，确保网络和信息安全可控。</w:t>
      </w:r>
    </w:p>
    <w:p w:rsidR="00F709F9" w:rsidRPr="00976EF5" w:rsidRDefault="00F709F9" w:rsidP="00F709F9">
      <w:pPr>
        <w:pStyle w:val="23"/>
        <w:spacing w:before="156" w:after="156"/>
        <w:rPr>
          <w:rFonts w:hint="eastAsia"/>
          <w:lang w:eastAsia="zh-CN"/>
        </w:rPr>
      </w:pPr>
      <w:bookmarkStart w:id="55" w:name="_Toc11137891"/>
      <w:r w:rsidRPr="005D4DD4">
        <w:rPr>
          <w:rFonts w:hint="eastAsia"/>
          <w:lang w:eastAsia="zh-CN"/>
        </w:rPr>
        <w:t>标准规范</w:t>
      </w:r>
      <w:bookmarkEnd w:id="55"/>
    </w:p>
    <w:p w:rsidR="00F709F9" w:rsidRPr="004A7E40" w:rsidRDefault="00F709F9" w:rsidP="009C5764">
      <w:pPr>
        <w:pStyle w:val="afff4"/>
      </w:pPr>
      <w:r w:rsidRPr="004A7E40">
        <w:rPr>
          <w:rFonts w:hint="eastAsia"/>
        </w:rPr>
        <w:t>建设严谨全面的标准规范体系。坚持标准先行，遵循“系统性、继承性、前瞻性”原则，制定服务于应急管理全过程管理、全生命周期的标准规范体系，主要包括总体、基础设施、数据资源、应用支撑、业务应用、运行保障、信息化管理等</w:t>
      </w:r>
      <w:r w:rsidRPr="004A7E40">
        <w:rPr>
          <w:rFonts w:hint="eastAsia"/>
        </w:rPr>
        <w:t>10</w:t>
      </w:r>
      <w:r w:rsidRPr="004A7E40">
        <w:rPr>
          <w:rFonts w:hint="eastAsia"/>
        </w:rPr>
        <w:t>个方面</w:t>
      </w:r>
      <w:r w:rsidRPr="004A7E40">
        <w:rPr>
          <w:rFonts w:hint="eastAsia"/>
        </w:rPr>
        <w:t>47</w:t>
      </w:r>
      <w:r w:rsidRPr="004A7E40">
        <w:rPr>
          <w:rFonts w:hint="eastAsia"/>
        </w:rPr>
        <w:t>类标准，如下图所示。</w:t>
      </w:r>
    </w:p>
    <w:p w:rsidR="00F709F9" w:rsidRDefault="00603FEC" w:rsidP="00F709F9">
      <w:pPr>
        <w:ind w:firstLineChars="300" w:firstLine="630"/>
        <w:rPr>
          <w:rFonts w:hint="eastAsia"/>
        </w:rPr>
      </w:pPr>
      <w:r>
        <w:rPr>
          <w:noProof/>
        </w:rPr>
        <w:drawing>
          <wp:inline distT="0" distB="0" distL="0" distR="0">
            <wp:extent cx="5132705" cy="1969135"/>
            <wp:effectExtent l="0" t="0" r="0" b="0"/>
            <wp:docPr id="16" name="图片 2" descr="]`(83BR8PKDVRV(`~CQCS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83BR8PKDVRV(`~CQCSM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2705" cy="1969135"/>
                    </a:xfrm>
                    <a:prstGeom prst="rect">
                      <a:avLst/>
                    </a:prstGeom>
                    <a:noFill/>
                    <a:ln>
                      <a:noFill/>
                    </a:ln>
                  </pic:spPr>
                </pic:pic>
              </a:graphicData>
            </a:graphic>
          </wp:inline>
        </w:drawing>
      </w:r>
    </w:p>
    <w:p w:rsidR="00F709F9" w:rsidRDefault="00F709F9" w:rsidP="00F709F9"/>
    <w:p w:rsidR="00F709F9" w:rsidRPr="005D4DD4" w:rsidRDefault="00F709F9" w:rsidP="00F709F9">
      <w:pPr>
        <w:rPr>
          <w:rFonts w:hint="eastAsia"/>
          <w:lang w:val="x-none"/>
        </w:rPr>
      </w:pPr>
    </w:p>
    <w:p w:rsidR="00F709F9" w:rsidRPr="00435EE9" w:rsidRDefault="00F709F9" w:rsidP="00624608">
      <w:pPr>
        <w:spacing w:line="360" w:lineRule="auto"/>
        <w:ind w:firstLineChars="200" w:firstLine="480"/>
        <w:rPr>
          <w:rFonts w:hint="eastAsia"/>
          <w:sz w:val="24"/>
        </w:rPr>
      </w:pPr>
    </w:p>
    <w:p w:rsidR="00A10F0E" w:rsidRDefault="00A10F0E" w:rsidP="00A10F0E">
      <w:pPr>
        <w:pStyle w:val="17"/>
        <w:spacing w:before="156" w:after="156"/>
        <w:rPr>
          <w:lang w:eastAsia="zh-CN"/>
        </w:rPr>
      </w:pPr>
      <w:r>
        <w:rPr>
          <w:rFonts w:hint="eastAsia"/>
          <w:lang w:eastAsia="zh-CN"/>
        </w:rPr>
        <w:t>需求分析</w:t>
      </w:r>
    </w:p>
    <w:p w:rsidR="00A10F0E" w:rsidRDefault="00A10F0E" w:rsidP="00A10F0E">
      <w:pPr>
        <w:pStyle w:val="23"/>
        <w:spacing w:before="156" w:after="156"/>
        <w:rPr>
          <w:lang w:eastAsia="zh-CN"/>
        </w:rPr>
      </w:pPr>
      <w:r>
        <w:rPr>
          <w:rFonts w:hint="eastAsia"/>
          <w:lang w:eastAsia="zh-CN"/>
        </w:rPr>
        <w:t>应急业务体系概要</w:t>
      </w:r>
    </w:p>
    <w:p w:rsidR="00A10F0E" w:rsidRDefault="00A10F0E" w:rsidP="00A10F0E">
      <w:pPr>
        <w:pStyle w:val="32"/>
        <w:rPr>
          <w:lang w:eastAsia="zh-CN"/>
        </w:rPr>
      </w:pPr>
      <w:bookmarkStart w:id="56" w:name="_Hlk11139100"/>
      <w:r w:rsidRPr="00A10F0E">
        <w:rPr>
          <w:rFonts w:hint="eastAsia"/>
          <w:lang w:eastAsia="zh-CN"/>
        </w:rPr>
        <w:t>突发公共事件</w:t>
      </w:r>
    </w:p>
    <w:bookmarkEnd w:id="56"/>
    <w:p w:rsidR="00A10F0E" w:rsidRDefault="00A10F0E" w:rsidP="009C5764">
      <w:pPr>
        <w:pStyle w:val="afff4"/>
      </w:pPr>
      <w:r w:rsidRPr="00A10F0E">
        <w:rPr>
          <w:rFonts w:hint="eastAsia"/>
        </w:rPr>
        <w:t>根据《国家总体应急预案》，突发公共事件是指突然发生，造成</w:t>
      </w:r>
      <w:r w:rsidRPr="00A10F0E">
        <w:rPr>
          <w:rFonts w:hint="eastAsia"/>
        </w:rPr>
        <w:lastRenderedPageBreak/>
        <w:t>或者可能造成重大人员伤亡、财产损失、生态环境破坏和严重社会危害，危及公共安全的应急事件。</w:t>
      </w:r>
    </w:p>
    <w:p w:rsidR="00A10F0E" w:rsidRDefault="00A10F0E" w:rsidP="009C5764">
      <w:pPr>
        <w:pStyle w:val="afff4"/>
      </w:pPr>
      <w:r w:rsidRPr="00A10F0E">
        <w:rPr>
          <w:rFonts w:hint="eastAsia"/>
        </w:rPr>
        <w:t>当前突发的公共事件主要有以下几种分类：</w:t>
      </w:r>
      <w:r>
        <w:rPr>
          <w:rFonts w:hint="eastAsia"/>
        </w:rPr>
        <w:t>自然灾害（</w:t>
      </w:r>
      <w:r w:rsidRPr="00A10F0E">
        <w:rPr>
          <w:rFonts w:hint="eastAsia"/>
        </w:rPr>
        <w:t>水旱灾害，气象灾害，地震灾害，地质灾害，草原森林</w:t>
      </w:r>
      <w:r>
        <w:rPr>
          <w:rFonts w:hint="eastAsia"/>
        </w:rPr>
        <w:t>），事故灾难（</w:t>
      </w:r>
      <w:r w:rsidRPr="00A10F0E">
        <w:rPr>
          <w:rFonts w:hint="eastAsia"/>
        </w:rPr>
        <w:t>交通运输，生产事故，公共设施，核与辐射，生态环境</w:t>
      </w:r>
      <w:r>
        <w:rPr>
          <w:rFonts w:hint="eastAsia"/>
        </w:rPr>
        <w:t>）、公共卫生事件（</w:t>
      </w:r>
      <w:r w:rsidRPr="00A10F0E">
        <w:rPr>
          <w:rFonts w:hint="eastAsia"/>
        </w:rPr>
        <w:t>传染病疫情，食物中毒事件，动物疫情</w:t>
      </w:r>
      <w:r>
        <w:rPr>
          <w:rFonts w:hint="eastAsia"/>
        </w:rPr>
        <w:t>）、社会安全事件（</w:t>
      </w:r>
      <w:r w:rsidRPr="00A10F0E">
        <w:rPr>
          <w:rFonts w:hint="eastAsia"/>
        </w:rPr>
        <w:t>治安事件，恐怖事件，经济安全事件，群体性事件，涉外事件</w:t>
      </w:r>
      <w:r>
        <w:rPr>
          <w:rFonts w:hint="eastAsia"/>
        </w:rPr>
        <w:t>）。</w:t>
      </w:r>
    </w:p>
    <w:p w:rsidR="00A10F0E" w:rsidRDefault="00A10F0E" w:rsidP="009C5764">
      <w:pPr>
        <w:pStyle w:val="afff4"/>
      </w:pPr>
      <w:r w:rsidRPr="00A10F0E">
        <w:rPr>
          <w:rFonts w:hint="eastAsia"/>
        </w:rPr>
        <w:t>上述各类突发公共事件往往是相互交叉和关联的，某类突发公共事件可能和其他类别的事件同时发生，或引发次生、衍生事件，应当具体分析，统筹应对。</w:t>
      </w:r>
    </w:p>
    <w:p w:rsidR="00A10F0E" w:rsidRDefault="00A10F0E" w:rsidP="009C5764">
      <w:pPr>
        <w:pStyle w:val="afff4"/>
      </w:pPr>
      <w:r w:rsidRPr="00A10F0E">
        <w:rPr>
          <w:rFonts w:hint="eastAsia"/>
        </w:rPr>
        <w:t>各类突发公共事件按照其性质、严重程度、可控性和影响范围等因素，一般分为四级：Ⅰ级（特大）、Ⅱ级（重大）、Ⅲ级（较大）和Ⅳ级（一般）。《国家总体应急预案》附件包括特别重大、重大突发公共事件分级标准（试行），较大和一般突发公共事件按照国务上列为报告和应急处置的重大事项。对涉外、敏感、可能恶化的事件应加强情况报告并提高响应等级。</w:t>
      </w:r>
    </w:p>
    <w:p w:rsidR="00857980" w:rsidRDefault="00857980" w:rsidP="00857980">
      <w:pPr>
        <w:pStyle w:val="32"/>
        <w:rPr>
          <w:lang w:eastAsia="zh-CN"/>
        </w:rPr>
      </w:pPr>
      <w:r w:rsidRPr="00857980">
        <w:rPr>
          <w:rFonts w:hint="eastAsia"/>
          <w:lang w:eastAsia="zh-CN"/>
        </w:rPr>
        <w:t>重大公共活动事件</w:t>
      </w:r>
    </w:p>
    <w:p w:rsidR="00857980" w:rsidRDefault="00857980" w:rsidP="009C5764">
      <w:pPr>
        <w:pStyle w:val="afff4"/>
      </w:pPr>
      <w:r w:rsidRPr="00857980">
        <w:rPr>
          <w:rFonts w:hint="eastAsia"/>
        </w:rPr>
        <w:t>重大公共活动事件指公众节庆、重大商业活动、展览、体育活动，群众集会等参人数和密度都很高的公共活动。重大公共活动场所是引发公共突发事件的温床之一，对于重大公共活动事件需要在既有应急预案的基础上提前进行针对性的准备和全过程的跟踪管理，包括制定方案、行动部署、状态监控、指挥协调、应急响应以及事件结束之后的总结评估、提炼和完善。</w:t>
      </w:r>
    </w:p>
    <w:p w:rsidR="00166EDB" w:rsidRDefault="00166EDB" w:rsidP="004450C2">
      <w:pPr>
        <w:pStyle w:val="32"/>
        <w:rPr>
          <w:lang w:eastAsia="zh-CN"/>
        </w:rPr>
      </w:pPr>
      <w:r w:rsidRPr="00166EDB">
        <w:rPr>
          <w:rFonts w:hint="eastAsia"/>
          <w:lang w:eastAsia="zh-CN"/>
        </w:rPr>
        <w:lastRenderedPageBreak/>
        <w:t>预案管理</w:t>
      </w:r>
    </w:p>
    <w:p w:rsidR="00166EDB" w:rsidRPr="00166EDB" w:rsidRDefault="00166EDB" w:rsidP="00166EDB">
      <w:pPr>
        <w:pStyle w:val="afff4"/>
        <w:rPr>
          <w:rFonts w:hint="eastAsia"/>
        </w:rPr>
      </w:pPr>
      <w:r w:rsidRPr="00166EDB">
        <w:rPr>
          <w:rFonts w:hint="eastAsia"/>
        </w:rPr>
        <w:t>为了提高政府保障公共安全和处置突发公共事件的能力，最大程度地预防和减少突发公共事件及其造成的损害，保障公众的生命财产安全，维护国家安全和社会稳定，促进经济社会全面、协调、可持续发展，依据宪法及有关法律、行政法规，国家各级部门制定了各种形式的应急预案。</w:t>
      </w:r>
    </w:p>
    <w:p w:rsidR="00166EDB" w:rsidRDefault="00166EDB" w:rsidP="00166EDB">
      <w:pPr>
        <w:pStyle w:val="afff4"/>
      </w:pPr>
      <w:r w:rsidRPr="00166EDB">
        <w:rPr>
          <w:rFonts w:hint="eastAsia"/>
        </w:rPr>
        <w:t>应急预案针对可能的事故或灾害，在安全评价的基础上，评估事故或灾害形式、发展过程、危害范围和破坏区域的条件下，为降低事故或灾害损失，就事故前的预警预测和保障准备、事故中的应急救援行动以及事故后的总结评估等整个应急管理过程中的应急救援机构和人员，设备、设施、条件和环境，行动步骤和纲领，控制事故发展的方法和程序等，预先制定的计划和方案。</w:t>
      </w:r>
    </w:p>
    <w:p w:rsidR="00166EDB" w:rsidRDefault="00166EDB" w:rsidP="00166EDB">
      <w:pPr>
        <w:pStyle w:val="32"/>
        <w:rPr>
          <w:lang w:eastAsia="zh-CN"/>
        </w:rPr>
      </w:pPr>
      <w:r w:rsidRPr="00166EDB">
        <w:rPr>
          <w:rFonts w:hint="eastAsia"/>
          <w:lang w:eastAsia="zh-CN"/>
        </w:rPr>
        <w:t>管理</w:t>
      </w:r>
      <w:r>
        <w:rPr>
          <w:rFonts w:hint="eastAsia"/>
          <w:lang w:eastAsia="zh-CN"/>
        </w:rPr>
        <w:t>模式</w:t>
      </w:r>
    </w:p>
    <w:p w:rsidR="00166EDB" w:rsidRPr="00166EDB" w:rsidRDefault="00166EDB" w:rsidP="00166EDB">
      <w:pPr>
        <w:pStyle w:val="afff4"/>
        <w:rPr>
          <w:rFonts w:hint="eastAsia"/>
        </w:rPr>
      </w:pPr>
      <w:r w:rsidRPr="00166EDB">
        <w:rPr>
          <w:rFonts w:hint="eastAsia"/>
        </w:rPr>
        <w:t>按照省</w:t>
      </w:r>
      <w:r>
        <w:rPr>
          <w:rFonts w:hint="eastAsia"/>
          <w:lang w:eastAsia="zh-CN"/>
        </w:rPr>
        <w:t>市</w:t>
      </w:r>
      <w:r w:rsidRPr="00166EDB">
        <w:rPr>
          <w:rFonts w:hint="eastAsia"/>
        </w:rPr>
        <w:t>应急管理行政体制以及分类管理、分级负责、条块结合、属地管理原则的应急管理模式进行突发公共事件管理。在各级现有应急机构信息系统的基础上，充分利用各相关应急服务部门原有的应急信息系统和电子政务系统，在整合现有信息、组织、资源的基础上，加强综合管理、联动服务，建设</w:t>
      </w:r>
      <w:r w:rsidR="00C42A83">
        <w:rPr>
          <w:rFonts w:hint="eastAsia"/>
          <w:lang w:eastAsia="zh-CN"/>
        </w:rPr>
        <w:t>长沙县</w:t>
      </w:r>
      <w:r w:rsidRPr="00166EDB">
        <w:rPr>
          <w:rFonts w:hint="eastAsia"/>
        </w:rPr>
        <w:t>应急指挥平台，完善应急管理信息整合机制，满足</w:t>
      </w:r>
      <w:r w:rsidR="00C42A83">
        <w:rPr>
          <w:rFonts w:hint="eastAsia"/>
          <w:lang w:eastAsia="zh-CN"/>
        </w:rPr>
        <w:t>县</w:t>
      </w:r>
      <w:r w:rsidRPr="00166EDB">
        <w:rPr>
          <w:rFonts w:hint="eastAsia"/>
        </w:rPr>
        <w:t>政府统一应急管理的需要。</w:t>
      </w:r>
    </w:p>
    <w:p w:rsidR="00C42A83" w:rsidRDefault="00C42A83" w:rsidP="00C42A83">
      <w:pPr>
        <w:pStyle w:val="32"/>
        <w:rPr>
          <w:lang w:eastAsia="zh-CN"/>
        </w:rPr>
      </w:pPr>
      <w:r>
        <w:rPr>
          <w:rFonts w:hint="eastAsia"/>
          <w:lang w:eastAsia="zh-CN"/>
        </w:rPr>
        <w:t>应急联动</w:t>
      </w:r>
    </w:p>
    <w:p w:rsidR="00C42A83" w:rsidRDefault="00C42A83" w:rsidP="00C42A83">
      <w:pPr>
        <w:pStyle w:val="afff4"/>
        <w:rPr>
          <w:rFonts w:hint="eastAsia"/>
        </w:rPr>
      </w:pPr>
      <w:r>
        <w:rPr>
          <w:rFonts w:hint="eastAsia"/>
        </w:rPr>
        <w:t>专业应急中心</w:t>
      </w:r>
      <w:r>
        <w:rPr>
          <w:rFonts w:hint="eastAsia"/>
        </w:rPr>
        <w:t xml:space="preserve"> </w:t>
      </w:r>
      <w:r>
        <w:rPr>
          <w:rFonts w:hint="eastAsia"/>
        </w:rPr>
        <w:t>：作为突发公共事件应急联动先期处置的职能机构和指挥平台</w:t>
      </w:r>
      <w:r>
        <w:rPr>
          <w:rFonts w:hint="eastAsia"/>
        </w:rPr>
        <w:t xml:space="preserve">, </w:t>
      </w:r>
      <w:r>
        <w:rPr>
          <w:rFonts w:hint="eastAsia"/>
        </w:rPr>
        <w:t>全天</w:t>
      </w:r>
      <w:r>
        <w:rPr>
          <w:rFonts w:hint="eastAsia"/>
        </w:rPr>
        <w:t>24</w:t>
      </w:r>
      <w:r>
        <w:rPr>
          <w:rFonts w:hint="eastAsia"/>
        </w:rPr>
        <w:t>小时直接接收各自负责范围内，日常各类突发公共事件等突发事件的报警，履行应急联动处置较大和一般突发公共事件。</w:t>
      </w:r>
    </w:p>
    <w:p w:rsidR="00C42A83" w:rsidRDefault="00C42A83" w:rsidP="00C42A83">
      <w:pPr>
        <w:pStyle w:val="afff4"/>
        <w:rPr>
          <w:rFonts w:hint="eastAsia"/>
        </w:rPr>
      </w:pPr>
      <w:r>
        <w:rPr>
          <w:rFonts w:hint="eastAsia"/>
        </w:rPr>
        <w:lastRenderedPageBreak/>
        <w:t>应急办：就事件处理的联动体系来看，以应急办下属的应急值守小组为主负责全天</w:t>
      </w:r>
      <w:r>
        <w:rPr>
          <w:rFonts w:hint="eastAsia"/>
        </w:rPr>
        <w:t>24</w:t>
      </w:r>
      <w:r>
        <w:rPr>
          <w:rFonts w:hint="eastAsia"/>
        </w:rPr>
        <w:t>小时监控全省范围内的各种上报的突发公共事件信息，并根据既定预案要求和实际情况决定是否要进行干预。这种干预既可以是简单的协调工作，也可能是在请示领导之后，负责组织联动单位对重、特大突发公共事件进行先期应急处置，并协助市政府（市应急处置指挥部）组织实施紧急处置。</w:t>
      </w:r>
    </w:p>
    <w:p w:rsidR="00C42A83" w:rsidRDefault="00C42A83" w:rsidP="00C42A83">
      <w:pPr>
        <w:pStyle w:val="afff4"/>
        <w:rPr>
          <w:rFonts w:hint="eastAsia"/>
        </w:rPr>
      </w:pPr>
      <w:r>
        <w:rPr>
          <w:rFonts w:hint="eastAsia"/>
        </w:rPr>
        <w:t>应急指挥部：临时机构，按照预案要求成立，负责对重大和特别重大突发公共事件的处置指挥。</w:t>
      </w:r>
      <w:r>
        <w:rPr>
          <w:rFonts w:hint="eastAsia"/>
        </w:rPr>
        <w:t xml:space="preserve"> </w:t>
      </w:r>
    </w:p>
    <w:p w:rsidR="00C42A83" w:rsidRDefault="00C42A83" w:rsidP="00C42A83">
      <w:pPr>
        <w:pStyle w:val="afff4"/>
        <w:rPr>
          <w:rFonts w:hint="eastAsia"/>
        </w:rPr>
      </w:pPr>
      <w:r>
        <w:rPr>
          <w:rFonts w:hint="eastAsia"/>
        </w:rPr>
        <w:t>应急联动单位：公安、卫生、安全生产、民防、海事、建设、交通、环保等部门以及各市、区、县人民政府（联动单位），在各自职责范围内负责下列应急联动处置方案工作。</w:t>
      </w:r>
    </w:p>
    <w:p w:rsidR="00166EDB" w:rsidRPr="00166EDB" w:rsidRDefault="00C42A83" w:rsidP="00C42A83">
      <w:pPr>
        <w:pStyle w:val="afff4"/>
        <w:rPr>
          <w:rFonts w:hint="eastAsia"/>
        </w:rPr>
      </w:pPr>
      <w:r>
        <w:rPr>
          <w:rFonts w:hint="eastAsia"/>
        </w:rPr>
        <w:t>协同联动网络</w:t>
      </w:r>
      <w:r>
        <w:rPr>
          <w:rFonts w:hint="eastAsia"/>
        </w:rPr>
        <w:t xml:space="preserve"> </w:t>
      </w:r>
      <w:r>
        <w:rPr>
          <w:rFonts w:hint="eastAsia"/>
        </w:rPr>
        <w:t>：与部队、武警总队、</w:t>
      </w:r>
      <w:r>
        <w:rPr>
          <w:rFonts w:hint="eastAsia"/>
          <w:lang w:eastAsia="zh-CN"/>
        </w:rPr>
        <w:t>及</w:t>
      </w:r>
      <w:r>
        <w:rPr>
          <w:rFonts w:hint="eastAsia"/>
        </w:rPr>
        <w:t>国家有关部门建立应急联通机制。</w:t>
      </w:r>
    </w:p>
    <w:p w:rsidR="00A10F0E" w:rsidRDefault="00A10F0E" w:rsidP="00A10F0E">
      <w:pPr>
        <w:pStyle w:val="23"/>
        <w:spacing w:before="156" w:after="156"/>
        <w:rPr>
          <w:lang w:eastAsia="zh-CN"/>
        </w:rPr>
      </w:pPr>
      <w:r>
        <w:rPr>
          <w:rFonts w:hint="eastAsia"/>
          <w:lang w:eastAsia="zh-CN"/>
        </w:rPr>
        <w:t>需求分析</w:t>
      </w:r>
    </w:p>
    <w:p w:rsidR="00D03846" w:rsidRDefault="00D03846" w:rsidP="00D03846">
      <w:pPr>
        <w:pStyle w:val="32"/>
        <w:rPr>
          <w:lang w:eastAsia="zh-CN"/>
        </w:rPr>
      </w:pPr>
      <w:r>
        <w:rPr>
          <w:rFonts w:hint="eastAsia"/>
          <w:lang w:eastAsia="zh-CN"/>
        </w:rPr>
        <w:t>核心需求要点</w:t>
      </w:r>
    </w:p>
    <w:p w:rsidR="00D03846" w:rsidRPr="00D03846" w:rsidRDefault="00D03846" w:rsidP="00D03846">
      <w:pPr>
        <w:pStyle w:val="afff4"/>
        <w:rPr>
          <w:rFonts w:hint="eastAsia"/>
        </w:rPr>
      </w:pPr>
      <w:r w:rsidRPr="00D03846">
        <w:rPr>
          <w:rFonts w:hint="eastAsia"/>
        </w:rPr>
        <w:t>以下几点是应急指挥平台的核心需求得要点，需要在总体集成工作中贯穿始终：</w:t>
      </w:r>
    </w:p>
    <w:p w:rsidR="00D03846" w:rsidRPr="00D03846" w:rsidRDefault="00D03846" w:rsidP="00D03846">
      <w:pPr>
        <w:pStyle w:val="afff4"/>
        <w:rPr>
          <w:rFonts w:hint="eastAsia"/>
        </w:rPr>
      </w:pPr>
      <w:r w:rsidRPr="00D03846">
        <w:rPr>
          <w:rFonts w:hint="eastAsia"/>
        </w:rPr>
        <w:t>（</w:t>
      </w:r>
      <w:r w:rsidRPr="00D03846">
        <w:rPr>
          <w:rFonts w:hint="eastAsia"/>
        </w:rPr>
        <w:t>1</w:t>
      </w:r>
      <w:r w:rsidRPr="00D03846">
        <w:rPr>
          <w:rFonts w:hint="eastAsia"/>
        </w:rPr>
        <w:t>）</w:t>
      </w:r>
      <w:r w:rsidRPr="00D03846">
        <w:rPr>
          <w:rFonts w:hint="eastAsia"/>
        </w:rPr>
        <w:tab/>
      </w:r>
      <w:r w:rsidRPr="00D03846">
        <w:rPr>
          <w:rFonts w:hint="eastAsia"/>
        </w:rPr>
        <w:t>通过“事前、事中、事后”全过程管理有效应对公共突发事件、减少灾害损失：关注全过程管理，而不仅仅是被动相应突发事件的“事中”管理模式。当然，实现此目标需要政府多个层面和各个相关机构的高效协作。</w:t>
      </w:r>
    </w:p>
    <w:p w:rsidR="00D03846" w:rsidRPr="00D03846" w:rsidRDefault="00D03846" w:rsidP="00D03846">
      <w:pPr>
        <w:pStyle w:val="afff4"/>
        <w:rPr>
          <w:rFonts w:hint="eastAsia"/>
        </w:rPr>
      </w:pPr>
      <w:r w:rsidRPr="00D03846">
        <w:rPr>
          <w:rFonts w:hint="eastAsia"/>
        </w:rPr>
        <w:t>（</w:t>
      </w:r>
      <w:r w:rsidRPr="00D03846">
        <w:rPr>
          <w:rFonts w:hint="eastAsia"/>
        </w:rPr>
        <w:t>2</w:t>
      </w:r>
      <w:r w:rsidRPr="00D03846">
        <w:rPr>
          <w:rFonts w:hint="eastAsia"/>
        </w:rPr>
        <w:t>）</w:t>
      </w:r>
      <w:r w:rsidRPr="00D03846">
        <w:rPr>
          <w:rFonts w:hint="eastAsia"/>
        </w:rPr>
        <w:tab/>
      </w:r>
      <w:r w:rsidRPr="00D03846">
        <w:rPr>
          <w:rFonts w:hint="eastAsia"/>
        </w:rPr>
        <w:t>通过“连得通、看得见、叫得应”的应急指挥平台支撑体系，保障应急工作的开展高效及时：既是服务于平时的工作协调的需要，也是服务于战时的指挥调度的需要。</w:t>
      </w:r>
      <w:r w:rsidRPr="00D03846">
        <w:rPr>
          <w:rFonts w:hint="eastAsia"/>
        </w:rPr>
        <w:t xml:space="preserve"> </w:t>
      </w:r>
    </w:p>
    <w:p w:rsidR="00D03846" w:rsidRPr="00D03846" w:rsidRDefault="00D03846" w:rsidP="00D03846">
      <w:pPr>
        <w:pStyle w:val="afff4"/>
        <w:rPr>
          <w:rFonts w:hint="eastAsia"/>
          <w:lang w:eastAsia="zh-CN"/>
        </w:rPr>
      </w:pPr>
      <w:r w:rsidRPr="00D03846">
        <w:rPr>
          <w:rFonts w:hint="eastAsia"/>
        </w:rPr>
        <w:lastRenderedPageBreak/>
        <w:t>（</w:t>
      </w:r>
      <w:r w:rsidRPr="00D03846">
        <w:rPr>
          <w:rFonts w:hint="eastAsia"/>
        </w:rPr>
        <w:t>3</w:t>
      </w:r>
      <w:r w:rsidRPr="00D03846">
        <w:rPr>
          <w:rFonts w:hint="eastAsia"/>
        </w:rPr>
        <w:t>）</w:t>
      </w:r>
      <w:r w:rsidRPr="00D03846">
        <w:rPr>
          <w:rFonts w:hint="eastAsia"/>
        </w:rPr>
        <w:tab/>
      </w:r>
      <w:r w:rsidRPr="00D03846">
        <w:rPr>
          <w:rFonts w:hint="eastAsia"/>
        </w:rPr>
        <w:t>通过“信息共享、资源整合”的建设模式，在信息、流程、决策等多个层面避免盲区，强化政府应急管理工作的同时，使相关工作部门也能够从中受益。</w:t>
      </w:r>
    </w:p>
    <w:p w:rsidR="00D03846" w:rsidRDefault="00D03846" w:rsidP="00D03846">
      <w:pPr>
        <w:pStyle w:val="32"/>
        <w:rPr>
          <w:lang w:eastAsia="zh-CN"/>
        </w:rPr>
      </w:pPr>
      <w:r>
        <w:rPr>
          <w:rFonts w:hint="eastAsia"/>
          <w:lang w:eastAsia="zh-CN"/>
        </w:rPr>
        <w:t>业务场景分析</w:t>
      </w:r>
    </w:p>
    <w:p w:rsidR="00D03846" w:rsidRPr="00D03846" w:rsidRDefault="00D03846" w:rsidP="00D03846">
      <w:pPr>
        <w:pStyle w:val="afff4"/>
        <w:rPr>
          <w:rFonts w:hint="eastAsia"/>
        </w:rPr>
      </w:pPr>
      <w:r w:rsidRPr="00D03846">
        <w:rPr>
          <w:rFonts w:hint="eastAsia"/>
        </w:rPr>
        <w:t>（</w:t>
      </w:r>
      <w:r w:rsidRPr="00D03846">
        <w:rPr>
          <w:rFonts w:hint="eastAsia"/>
        </w:rPr>
        <w:t>1</w:t>
      </w:r>
      <w:r w:rsidRPr="00D03846">
        <w:rPr>
          <w:rFonts w:hint="eastAsia"/>
        </w:rPr>
        <w:t>）</w:t>
      </w:r>
      <w:r w:rsidRPr="00D03846">
        <w:rPr>
          <w:rFonts w:hint="eastAsia"/>
        </w:rPr>
        <w:tab/>
      </w:r>
      <w:r w:rsidRPr="00D03846">
        <w:rPr>
          <w:rFonts w:hint="eastAsia"/>
        </w:rPr>
        <w:t>日常业务管理：满足应急工作管理机构就开展应急工作而展开的各项日常工作。典型内容包括应急公文编制和传送、应急预案管理、统计分析、应急资源管理、召开视频会议等</w:t>
      </w:r>
    </w:p>
    <w:p w:rsidR="00D03846" w:rsidRPr="00D03846" w:rsidRDefault="00D03846" w:rsidP="00D03846">
      <w:pPr>
        <w:pStyle w:val="afff4"/>
        <w:rPr>
          <w:rFonts w:hint="eastAsia"/>
        </w:rPr>
      </w:pPr>
      <w:r w:rsidRPr="00D03846">
        <w:rPr>
          <w:rFonts w:hint="eastAsia"/>
        </w:rPr>
        <w:t>（</w:t>
      </w:r>
      <w:r w:rsidRPr="00D03846">
        <w:rPr>
          <w:rFonts w:hint="eastAsia"/>
        </w:rPr>
        <w:t>2</w:t>
      </w:r>
      <w:r w:rsidRPr="00D03846">
        <w:rPr>
          <w:rFonts w:hint="eastAsia"/>
        </w:rPr>
        <w:t>）</w:t>
      </w:r>
      <w:r w:rsidRPr="00D03846">
        <w:rPr>
          <w:rFonts w:hint="eastAsia"/>
        </w:rPr>
        <w:tab/>
      </w:r>
      <w:r w:rsidRPr="00D03846">
        <w:rPr>
          <w:rFonts w:hint="eastAsia"/>
        </w:rPr>
        <w:t>日常应急值守：省政府应急办值班机构就突发事件进行接报、研判、汇报、先期处置、工作协调等工作</w:t>
      </w:r>
    </w:p>
    <w:p w:rsidR="00D03846" w:rsidRPr="00D03846" w:rsidRDefault="00D03846" w:rsidP="00D03846">
      <w:pPr>
        <w:pStyle w:val="afff4"/>
        <w:rPr>
          <w:rFonts w:hint="eastAsia"/>
        </w:rPr>
      </w:pPr>
      <w:r w:rsidRPr="00D03846">
        <w:rPr>
          <w:rFonts w:hint="eastAsia"/>
        </w:rPr>
        <w:t>（</w:t>
      </w:r>
      <w:r w:rsidRPr="00D03846">
        <w:rPr>
          <w:rFonts w:hint="eastAsia"/>
        </w:rPr>
        <w:t>3</w:t>
      </w:r>
      <w:r w:rsidRPr="00D03846">
        <w:rPr>
          <w:rFonts w:hint="eastAsia"/>
        </w:rPr>
        <w:t>）</w:t>
      </w:r>
      <w:r w:rsidRPr="00D03846">
        <w:rPr>
          <w:rFonts w:hint="eastAsia"/>
        </w:rPr>
        <w:tab/>
      </w:r>
      <w:r w:rsidRPr="00D03846">
        <w:rPr>
          <w:rFonts w:hint="eastAsia"/>
        </w:rPr>
        <w:t>指挥调度：由省政府一级接管指挥后的突发公共事件的指挥调度，含多种综合手段的应用，如视频会议、图像接入等</w:t>
      </w:r>
    </w:p>
    <w:p w:rsidR="00D03846" w:rsidRPr="00D03846" w:rsidRDefault="00D03846" w:rsidP="00D03846">
      <w:pPr>
        <w:pStyle w:val="afff4"/>
        <w:rPr>
          <w:rFonts w:hint="eastAsia"/>
        </w:rPr>
      </w:pPr>
      <w:r w:rsidRPr="00D03846">
        <w:rPr>
          <w:rFonts w:hint="eastAsia"/>
        </w:rPr>
        <w:t>（</w:t>
      </w:r>
      <w:r w:rsidRPr="00D03846">
        <w:rPr>
          <w:rFonts w:hint="eastAsia"/>
        </w:rPr>
        <w:t>4</w:t>
      </w:r>
      <w:r w:rsidRPr="00D03846">
        <w:rPr>
          <w:rFonts w:hint="eastAsia"/>
        </w:rPr>
        <w:t>）</w:t>
      </w:r>
      <w:r w:rsidRPr="00D03846">
        <w:rPr>
          <w:rFonts w:hint="eastAsia"/>
        </w:rPr>
        <w:tab/>
      </w:r>
      <w:r w:rsidRPr="00D03846">
        <w:rPr>
          <w:rFonts w:hint="eastAsia"/>
        </w:rPr>
        <w:t>视频会议：以应急工作为主召开的视频会议</w:t>
      </w:r>
    </w:p>
    <w:p w:rsidR="00D03846" w:rsidRPr="00D03846" w:rsidRDefault="00D03846" w:rsidP="00D03846">
      <w:pPr>
        <w:pStyle w:val="afff4"/>
        <w:rPr>
          <w:rFonts w:hint="eastAsia"/>
          <w:lang w:eastAsia="zh-CN"/>
        </w:rPr>
      </w:pPr>
      <w:r w:rsidRPr="00D03846">
        <w:rPr>
          <w:rFonts w:hint="eastAsia"/>
        </w:rPr>
        <w:t>（</w:t>
      </w:r>
      <w:r w:rsidRPr="00D03846">
        <w:rPr>
          <w:rFonts w:hint="eastAsia"/>
        </w:rPr>
        <w:t>5</w:t>
      </w:r>
      <w:r w:rsidRPr="00D03846">
        <w:rPr>
          <w:rFonts w:hint="eastAsia"/>
        </w:rPr>
        <w:t>）</w:t>
      </w:r>
      <w:r w:rsidRPr="00D03846">
        <w:rPr>
          <w:rFonts w:hint="eastAsia"/>
        </w:rPr>
        <w:tab/>
      </w:r>
      <w:r w:rsidRPr="00D03846">
        <w:rPr>
          <w:rFonts w:hint="eastAsia"/>
        </w:rPr>
        <w:t>数字会议：指挥大厅兼做数字会议室，多媒体会议室</w:t>
      </w:r>
    </w:p>
    <w:p w:rsidR="00A10F0E" w:rsidRPr="00435EE9" w:rsidRDefault="00A10F0E" w:rsidP="00A10F0E">
      <w:pPr>
        <w:pStyle w:val="17"/>
        <w:spacing w:before="156" w:after="156"/>
      </w:pPr>
      <w:r>
        <w:rPr>
          <w:rFonts w:hint="eastAsia"/>
          <w:lang w:eastAsia="zh-CN"/>
        </w:rPr>
        <w:t>建设方案</w:t>
      </w:r>
    </w:p>
    <w:p w:rsidR="00882BCE" w:rsidRPr="004A7E40" w:rsidRDefault="00882BCE" w:rsidP="009C5764">
      <w:pPr>
        <w:pStyle w:val="afff4"/>
        <w:rPr>
          <w:rFonts w:hint="eastAsia"/>
        </w:rPr>
      </w:pPr>
      <w:r w:rsidRPr="00882BCE">
        <w:rPr>
          <w:rFonts w:hint="eastAsia"/>
        </w:rPr>
        <w:t>应急管理综合应用平台由应急</w:t>
      </w:r>
      <w:r>
        <w:rPr>
          <w:rFonts w:hint="eastAsia"/>
        </w:rPr>
        <w:t>统一门户、</w:t>
      </w:r>
      <w:r w:rsidRPr="00882BCE">
        <w:rPr>
          <w:rFonts w:hint="eastAsia"/>
        </w:rPr>
        <w:t>应急管理综合应用平台软件、应用支撑、</w:t>
      </w:r>
      <w:r>
        <w:rPr>
          <w:rFonts w:hint="eastAsia"/>
        </w:rPr>
        <w:t>大数据中心、应急指挥中心、</w:t>
      </w:r>
      <w:r w:rsidRPr="00882BCE">
        <w:rPr>
          <w:rFonts w:hint="eastAsia"/>
        </w:rPr>
        <w:t>应急标准规范等内容构成。</w:t>
      </w:r>
    </w:p>
    <w:p w:rsidR="00724F19" w:rsidRDefault="00724F19" w:rsidP="00724F19">
      <w:pPr>
        <w:pStyle w:val="23"/>
        <w:spacing w:before="156" w:after="156"/>
        <w:rPr>
          <w:lang w:eastAsia="zh-CN"/>
        </w:rPr>
      </w:pPr>
      <w:bookmarkStart w:id="57" w:name="_Toc11137893"/>
      <w:r>
        <w:rPr>
          <w:rFonts w:hint="eastAsia"/>
          <w:lang w:eastAsia="zh-CN"/>
        </w:rPr>
        <w:t>统一门户</w:t>
      </w:r>
      <w:bookmarkEnd w:id="57"/>
    </w:p>
    <w:p w:rsidR="000B11FC" w:rsidRPr="004A7E40" w:rsidRDefault="007B4F82" w:rsidP="009C5764">
      <w:pPr>
        <w:pStyle w:val="afff4"/>
        <w:rPr>
          <w:rFonts w:hint="eastAsia"/>
        </w:rPr>
      </w:pPr>
      <w:r w:rsidRPr="004A7E40">
        <w:rPr>
          <w:rFonts w:hint="eastAsia"/>
        </w:rPr>
        <w:t>统一门户服务为各类用户访问应急联动相关信息资源和服务提供统一的访问入口，主要实现智能化信息聚合、个性化用户展现、统一终端展现功能。</w:t>
      </w:r>
      <w:r w:rsidR="000B11FC" w:rsidRPr="004A7E40">
        <w:rPr>
          <w:rFonts w:hint="eastAsia"/>
        </w:rPr>
        <w:t>通过社交媒体、门户网站、大屏显示、桌面终端、电话传真、广播、电视、便携工作终端和移动通信设备等载体，全方位、多维度、多视角展示安全监管监察、应急救援与社会</w:t>
      </w:r>
      <w:r w:rsidR="000B11FC" w:rsidRPr="004A7E40">
        <w:rPr>
          <w:rFonts w:hint="eastAsia"/>
        </w:rPr>
        <w:lastRenderedPageBreak/>
        <w:t>公共服务应用，实现应急管理服务与应用的便捷访问和数据可视化展现。分为指挥交互、公众交互和五大门户网站应用交互。</w:t>
      </w:r>
    </w:p>
    <w:p w:rsidR="00724F19" w:rsidRDefault="00724F19" w:rsidP="00724F19">
      <w:pPr>
        <w:pStyle w:val="23"/>
        <w:spacing w:before="156" w:after="156"/>
        <w:rPr>
          <w:lang w:eastAsia="zh-CN"/>
        </w:rPr>
      </w:pPr>
      <w:bookmarkStart w:id="58" w:name="_Toc11137894"/>
      <w:r>
        <w:rPr>
          <w:rFonts w:hint="eastAsia"/>
          <w:lang w:eastAsia="zh-CN"/>
        </w:rPr>
        <w:t>应急管理综合应用平台</w:t>
      </w:r>
      <w:bookmarkEnd w:id="58"/>
    </w:p>
    <w:p w:rsidR="00724F19" w:rsidRDefault="00724F19" w:rsidP="00724F19">
      <w:pPr>
        <w:pStyle w:val="32"/>
        <w:rPr>
          <w:lang w:eastAsia="zh-CN"/>
        </w:rPr>
      </w:pPr>
      <w:bookmarkStart w:id="59" w:name="_Toc11137895"/>
      <w:r w:rsidRPr="00492BF7">
        <w:rPr>
          <w:rFonts w:hint="eastAsia"/>
          <w:lang w:eastAsia="zh-CN"/>
        </w:rPr>
        <w:t>应急政务协同平台</w:t>
      </w:r>
      <w:bookmarkEnd w:id="59"/>
    </w:p>
    <w:p w:rsidR="00724F19" w:rsidRPr="004A7E40" w:rsidRDefault="00724F19" w:rsidP="009C5764">
      <w:pPr>
        <w:pStyle w:val="afff4"/>
        <w:rPr>
          <w:rFonts w:hint="eastAsia"/>
        </w:rPr>
      </w:pPr>
      <w:bookmarkStart w:id="60" w:name="_Hlk10985086"/>
      <w:r w:rsidRPr="004A7E40">
        <w:rPr>
          <w:rFonts w:hint="eastAsia"/>
        </w:rPr>
        <w:t>满足国家互联网</w:t>
      </w:r>
      <w:r w:rsidRPr="004A7E40">
        <w:rPr>
          <w:rFonts w:hint="eastAsia"/>
        </w:rPr>
        <w:t>+</w:t>
      </w:r>
      <w:r w:rsidRPr="004A7E40">
        <w:rPr>
          <w:rFonts w:hint="eastAsia"/>
        </w:rPr>
        <w:t>政务服务、互联网</w:t>
      </w:r>
      <w:r w:rsidRPr="004A7E40">
        <w:rPr>
          <w:rFonts w:hint="eastAsia"/>
        </w:rPr>
        <w:t>+</w:t>
      </w:r>
      <w:r w:rsidRPr="004A7E40">
        <w:rPr>
          <w:rFonts w:hint="eastAsia"/>
        </w:rPr>
        <w:t>监管、政务协同办公等在应急管理部门的管理应用需要，在应急管理部门主要实现政务信息汇聚、政务服务管理、政务实时监管、政务协同办公、应急宣教培训、应急演练管理、外出备案管理、信息发布平台等日常办公服务管理保障功能，提供一个可视化、全方位的应急管理服务平台。并可与实时交互和五大门户信息进行互联互通，通过通讯平台和网络将应急协同事务信息发送到指定用户手中。</w:t>
      </w:r>
    </w:p>
    <w:bookmarkEnd w:id="60"/>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1</w:t>
      </w:r>
      <w:r w:rsidRPr="004A5CF6">
        <w:rPr>
          <w:rFonts w:hint="eastAsia"/>
          <w:b/>
          <w:sz w:val="24"/>
          <w:szCs w:val="24"/>
        </w:rPr>
        <w:tab/>
      </w:r>
      <w:r w:rsidRPr="004A5CF6">
        <w:rPr>
          <w:rFonts w:hint="eastAsia"/>
          <w:b/>
          <w:sz w:val="24"/>
          <w:szCs w:val="24"/>
        </w:rPr>
        <w:t>政务信息汇聚</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实现通知公告、应急事件、事务处理、信息简报等信息的汇聚，并实现日常应急管理云图可视化展示。</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2</w:t>
      </w:r>
      <w:r w:rsidRPr="004A5CF6">
        <w:rPr>
          <w:rFonts w:hint="eastAsia"/>
          <w:b/>
          <w:sz w:val="24"/>
          <w:szCs w:val="24"/>
        </w:rPr>
        <w:tab/>
      </w:r>
      <w:r w:rsidRPr="004A5CF6">
        <w:rPr>
          <w:rFonts w:hint="eastAsia"/>
          <w:b/>
          <w:sz w:val="24"/>
          <w:szCs w:val="24"/>
        </w:rPr>
        <w:t>政务实时监管</w:t>
      </w:r>
    </w:p>
    <w:p w:rsidR="00724F19" w:rsidRPr="004A7E40" w:rsidRDefault="00724F19" w:rsidP="009C5764">
      <w:pPr>
        <w:pStyle w:val="afff4"/>
        <w:rPr>
          <w:rFonts w:hint="eastAsia"/>
        </w:rPr>
      </w:pPr>
      <w:r w:rsidRPr="004A7E40">
        <w:rPr>
          <w:rFonts w:hint="eastAsia"/>
        </w:rPr>
        <w:t>政务实时监管主要实现监管机构管理、纪检监察、诚信管理、三同时和安全标准化管理，提供本级和下级监管机构及其主要人员、直属单位及其主要人员、本地区安全生产专家的基本信息管理与维护、信息查询、统计报表生成等功能。提供纪检监察工作动态、党风廉政工作管理、纪检监察案件管理工作管理等功能，支持相关内容的网上编辑、档案管理、查询统计及系统有关人员的交流互动。提供安全生产隐患、生产安全事故、安全生产违法行为的在线举报、网上信息录入（采集）、现场情况记录、甄别派发、接报处理、回复反馈、催办督办、办结归档、结果公式等功能。建设项</w:t>
      </w:r>
      <w:r w:rsidRPr="004A7E40">
        <w:rPr>
          <w:rFonts w:hint="eastAsia"/>
        </w:rPr>
        <w:lastRenderedPageBreak/>
        <w:t>目“三同时”备案申请、备案审批、备案查询，建设项目安全条件论证与安全预评价备案查询、建设项目安全设施设计审查备案查询、建设项目安全设施施工和竣工验收备案查询，建设项目“三同时”统计分析等。按照安全生产标准化相关内容，提供企业安全生产标准化达标的申报、评审、审核、发证、企业自评等功能。建立安全诚信电子档案，实行动态管理。提供企业、机构安全诚信等级评级、安全不良信用记录、诚信黑名单、安全承诺的网上信息录入、管理与报送、状态跟踪、名单发布、信息查询等功能。</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3</w:t>
      </w:r>
      <w:r w:rsidRPr="004A5CF6">
        <w:rPr>
          <w:rFonts w:hint="eastAsia"/>
          <w:b/>
          <w:sz w:val="24"/>
          <w:szCs w:val="24"/>
        </w:rPr>
        <w:tab/>
      </w:r>
      <w:r w:rsidRPr="004A5CF6">
        <w:rPr>
          <w:rFonts w:hint="eastAsia"/>
          <w:b/>
          <w:sz w:val="24"/>
          <w:szCs w:val="24"/>
        </w:rPr>
        <w:t>政务服务管理</w:t>
      </w:r>
    </w:p>
    <w:p w:rsidR="00724F19" w:rsidRPr="004A7E40" w:rsidRDefault="00724F19" w:rsidP="009C5764">
      <w:pPr>
        <w:pStyle w:val="afff4"/>
        <w:rPr>
          <w:rFonts w:hint="eastAsia"/>
        </w:rPr>
      </w:pPr>
      <w:r w:rsidRPr="004A7E40">
        <w:rPr>
          <w:rFonts w:hint="eastAsia"/>
        </w:rPr>
        <w:t>提供危化品（生产）、烟花爆竹（生产）、中介机构（安全评价、安全生产检测检验）、非药品易制毒化学品（生产、经营）等安全生产行政许可业务和项目审批的网上信息填报、受理、审核审批、进度查询（发布）、证件制作（发证）、证件管理、到期提醒等功能。提供建设项目安全设施“三同时”、建设项目职业卫生三同时”、职业病危害项目申报、应急预案备案、重大危险源备案等监管备案或登记业务的网上受理、审查备案、进度查询（发布）与到期提醒等功能。提供信访信件的网上录入、发送、受理反馈、状态查询和统计等功能，信访工作流程和相关联系方式等内容能够网上对外发布。</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4</w:t>
      </w:r>
      <w:r w:rsidRPr="004A5CF6">
        <w:rPr>
          <w:rFonts w:hint="eastAsia"/>
          <w:b/>
          <w:sz w:val="24"/>
          <w:szCs w:val="24"/>
        </w:rPr>
        <w:tab/>
      </w:r>
      <w:r w:rsidRPr="004A5CF6">
        <w:rPr>
          <w:rFonts w:hint="eastAsia"/>
          <w:b/>
          <w:sz w:val="24"/>
          <w:szCs w:val="24"/>
        </w:rPr>
        <w:t>政务协同办公</w:t>
      </w:r>
    </w:p>
    <w:p w:rsidR="00724F19" w:rsidRPr="004A7E40" w:rsidRDefault="00724F19" w:rsidP="009C5764">
      <w:pPr>
        <w:pStyle w:val="afff4"/>
        <w:rPr>
          <w:rFonts w:hint="eastAsia"/>
        </w:rPr>
      </w:pPr>
      <w:r w:rsidRPr="004A7E40">
        <w:rPr>
          <w:rFonts w:hint="eastAsia"/>
        </w:rPr>
        <w:t>实现个人办公事务、通知公告、会议管理、公文管理、工作安排、日程管理、外出备案管理等应急管理过程中的协同办公。</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5</w:t>
      </w:r>
      <w:r w:rsidRPr="004A5CF6">
        <w:rPr>
          <w:rFonts w:hint="eastAsia"/>
          <w:b/>
          <w:sz w:val="24"/>
          <w:szCs w:val="24"/>
        </w:rPr>
        <w:tab/>
      </w:r>
      <w:r w:rsidRPr="004A5CF6">
        <w:rPr>
          <w:rFonts w:hint="eastAsia"/>
          <w:b/>
          <w:sz w:val="24"/>
          <w:szCs w:val="24"/>
        </w:rPr>
        <w:t>信息发布管理</w:t>
      </w:r>
    </w:p>
    <w:p w:rsidR="00724F19" w:rsidRPr="004A7E40" w:rsidRDefault="00724F19" w:rsidP="009C5764">
      <w:pPr>
        <w:pStyle w:val="afff4"/>
        <w:rPr>
          <w:rFonts w:hint="eastAsia"/>
        </w:rPr>
      </w:pPr>
      <w:r w:rsidRPr="004A7E40">
        <w:rPr>
          <w:rFonts w:hint="eastAsia"/>
        </w:rPr>
        <w:t>汇总各部门安全生产、自然灾害相关预警信息，构建多灾种事件链影响关系知识图谱，智能化生成不同类型和等级预警灾情发布</w:t>
      </w:r>
      <w:r w:rsidRPr="004A7E40">
        <w:rPr>
          <w:rFonts w:hint="eastAsia"/>
        </w:rPr>
        <w:lastRenderedPageBreak/>
        <w:t>产品。建立信息审核、发布策略，通过与突发事件预警信息发布平台、新闻网站等对接，实现预警灾情信息的多渠道、多策略一键式发布。主要包括信息发布管理、信息发布渠道管理、发布渠道对接管理等功能。</w:t>
      </w:r>
    </w:p>
    <w:p w:rsidR="00724F19" w:rsidRPr="004A7E40" w:rsidRDefault="00724F19" w:rsidP="009C5764">
      <w:pPr>
        <w:pStyle w:val="afff4"/>
        <w:rPr>
          <w:rFonts w:hint="eastAsia"/>
        </w:rPr>
      </w:pPr>
      <w:r w:rsidRPr="004A7E40">
        <w:rPr>
          <w:rFonts w:hint="eastAsia"/>
        </w:rPr>
        <w:t>实现信息发布内容的编辑、审核和发布管理。可自动通过应急门户、手机</w:t>
      </w:r>
      <w:r w:rsidRPr="004A7E40">
        <w:rPr>
          <w:rFonts w:hint="eastAsia"/>
        </w:rPr>
        <w:t>APP</w:t>
      </w:r>
      <w:r w:rsidRPr="004A7E40">
        <w:rPr>
          <w:rFonts w:hint="eastAsia"/>
        </w:rPr>
        <w:t>、微信公众号、短信、传真、移动应急平台、应急广播、电台、电视等进行信息的发布。</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6</w:t>
      </w:r>
      <w:r w:rsidRPr="004A5CF6">
        <w:rPr>
          <w:rFonts w:hint="eastAsia"/>
          <w:b/>
          <w:sz w:val="24"/>
          <w:szCs w:val="24"/>
        </w:rPr>
        <w:tab/>
      </w:r>
      <w:r w:rsidRPr="004A5CF6">
        <w:rPr>
          <w:rFonts w:hint="eastAsia"/>
          <w:b/>
          <w:sz w:val="24"/>
          <w:szCs w:val="24"/>
        </w:rPr>
        <w:t>组织机构管理</w:t>
      </w:r>
    </w:p>
    <w:p w:rsidR="00724F19" w:rsidRPr="004A7E40" w:rsidRDefault="00724F19" w:rsidP="009C5764">
      <w:pPr>
        <w:pStyle w:val="afff4"/>
        <w:rPr>
          <w:rFonts w:hint="eastAsia"/>
        </w:rPr>
      </w:pPr>
      <w:r w:rsidRPr="004A7E40">
        <w:rPr>
          <w:rFonts w:hint="eastAsia"/>
        </w:rPr>
        <w:t>实现县各级职能部门组织机构管理。实现组织机构基础信息、简介、领导、部门科室、人员、联系方式及职责的管理。</w:t>
      </w:r>
    </w:p>
    <w:p w:rsidR="00724F19" w:rsidRPr="00976EF5" w:rsidRDefault="00724F19" w:rsidP="00724F19">
      <w:pPr>
        <w:pStyle w:val="32"/>
        <w:rPr>
          <w:rFonts w:hint="eastAsia"/>
          <w:lang w:eastAsia="zh-CN"/>
        </w:rPr>
      </w:pPr>
      <w:bookmarkStart w:id="61" w:name="_Toc11137896"/>
      <w:r w:rsidRPr="00976EF5">
        <w:rPr>
          <w:rFonts w:hint="eastAsia"/>
          <w:lang w:eastAsia="zh-CN"/>
        </w:rPr>
        <w:t>应急事件接报平台</w:t>
      </w:r>
      <w:bookmarkEnd w:id="61"/>
    </w:p>
    <w:p w:rsidR="00724F19" w:rsidRPr="004A7E40" w:rsidRDefault="00724F19" w:rsidP="009C5764">
      <w:pPr>
        <w:pStyle w:val="afff4"/>
        <w:rPr>
          <w:rFonts w:hint="eastAsia"/>
        </w:rPr>
      </w:pPr>
      <w:r w:rsidRPr="004A7E40">
        <w:rPr>
          <w:rFonts w:hint="eastAsia"/>
        </w:rPr>
        <w:t>应急事件接报平台是市应急指挥中心突发事件接报业务的核心功能，实现应急事件信息的接收与上报、应急事件信息处理的规范化和流程化，实现多种通讯方式的信息接报。利用智能匹配的技术，系统自动匹配应急事件相关的辅助信息，实现应急事件信息处理过程中的智能辅助。</w:t>
      </w:r>
      <w:r w:rsidRPr="004A7E40">
        <w:rPr>
          <w:rFonts w:hint="eastAsia"/>
        </w:rPr>
        <w:t xml:space="preserve"> </w:t>
      </w:r>
    </w:p>
    <w:p w:rsidR="00724F19" w:rsidRPr="004A7E40" w:rsidRDefault="00724F19" w:rsidP="009C5764">
      <w:pPr>
        <w:pStyle w:val="afff4"/>
        <w:rPr>
          <w:rFonts w:hint="eastAsia"/>
        </w:rPr>
      </w:pPr>
      <w:r w:rsidRPr="004A7E40">
        <w:rPr>
          <w:rFonts w:hint="eastAsia"/>
        </w:rPr>
        <w:t>可与国家应急管理部统建应急事件接报相融合，当数据上报时，可实现与应急管理部平台数据资源互联互通。</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1</w:t>
      </w:r>
      <w:r w:rsidRPr="004A5CF6">
        <w:rPr>
          <w:rFonts w:hint="eastAsia"/>
          <w:b/>
          <w:sz w:val="24"/>
          <w:szCs w:val="24"/>
        </w:rPr>
        <w:tab/>
      </w:r>
      <w:r w:rsidRPr="004A5CF6">
        <w:rPr>
          <w:rFonts w:hint="eastAsia"/>
          <w:b/>
          <w:sz w:val="24"/>
          <w:szCs w:val="24"/>
        </w:rPr>
        <w:t>突发事件动态展示</w:t>
      </w:r>
    </w:p>
    <w:p w:rsidR="00724F19" w:rsidRPr="004A7E40" w:rsidRDefault="00724F19" w:rsidP="009C5764">
      <w:pPr>
        <w:pStyle w:val="afff4"/>
        <w:rPr>
          <w:rFonts w:hint="eastAsia"/>
        </w:rPr>
      </w:pPr>
      <w:r w:rsidRPr="004A7E40">
        <w:rPr>
          <w:rFonts w:hint="eastAsia"/>
        </w:rPr>
        <w:t>实现突发事件信息汇总展示，同时提供突发事件在行政区划缩略图和</w:t>
      </w:r>
      <w:r w:rsidRPr="004A7E40">
        <w:rPr>
          <w:rFonts w:hint="eastAsia"/>
        </w:rPr>
        <w:t>EGIS</w:t>
      </w:r>
      <w:r w:rsidRPr="004A7E40">
        <w:rPr>
          <w:rFonts w:hint="eastAsia"/>
        </w:rPr>
        <w:t>可视化展示。方便值守人员进行事件信息跟踪和管理。</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2</w:t>
      </w:r>
      <w:r w:rsidRPr="004A5CF6">
        <w:rPr>
          <w:rFonts w:hint="eastAsia"/>
          <w:b/>
          <w:sz w:val="24"/>
          <w:szCs w:val="24"/>
        </w:rPr>
        <w:tab/>
      </w:r>
      <w:r w:rsidRPr="004A5CF6">
        <w:rPr>
          <w:rFonts w:hint="eastAsia"/>
          <w:b/>
          <w:sz w:val="24"/>
          <w:szCs w:val="24"/>
        </w:rPr>
        <w:t>信息接报处置</w:t>
      </w:r>
    </w:p>
    <w:p w:rsidR="00724F19" w:rsidRPr="004A7E40" w:rsidRDefault="00724F19" w:rsidP="009C5764">
      <w:pPr>
        <w:pStyle w:val="afff4"/>
        <w:rPr>
          <w:rFonts w:hint="eastAsia"/>
        </w:rPr>
      </w:pPr>
      <w:r w:rsidRPr="004A7E40">
        <w:rPr>
          <w:rFonts w:hint="eastAsia"/>
        </w:rPr>
        <w:t>实现民众、机构单位和下级部门向本级部门采用（手机</w:t>
      </w:r>
      <w:r w:rsidRPr="004A7E40">
        <w:rPr>
          <w:rFonts w:hint="eastAsia"/>
        </w:rPr>
        <w:t>APP</w:t>
      </w:r>
      <w:r w:rsidRPr="004A7E40">
        <w:rPr>
          <w:rFonts w:hint="eastAsia"/>
        </w:rPr>
        <w:t>、电话、传真、平台软件和语音视频等）报送信息，本级单位接收相关</w:t>
      </w:r>
      <w:r w:rsidRPr="004A7E40">
        <w:rPr>
          <w:rFonts w:hint="eastAsia"/>
        </w:rPr>
        <w:lastRenderedPageBreak/>
        <w:t>信息，值班人员对信息进行处置（合并、核实、虚假结案、信息转发处置和生成应急事件），提供专业的电话接报信息综合平台。智能化展示信息周边视频和相关人员（网格员、信息员、行政人员等）进行信息核实工作，并保存相关核实信息，融合信息接报处置流程，集中统一进行接报信息处置。</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3</w:t>
      </w:r>
      <w:r w:rsidRPr="004A5CF6">
        <w:rPr>
          <w:rFonts w:hint="eastAsia"/>
          <w:b/>
          <w:sz w:val="24"/>
          <w:szCs w:val="24"/>
        </w:rPr>
        <w:tab/>
      </w:r>
      <w:r w:rsidRPr="004A5CF6">
        <w:rPr>
          <w:rFonts w:hint="eastAsia"/>
          <w:b/>
          <w:sz w:val="24"/>
          <w:szCs w:val="24"/>
        </w:rPr>
        <w:t>突发事件处置</w:t>
      </w:r>
    </w:p>
    <w:p w:rsidR="00724F19" w:rsidRPr="004A7E40" w:rsidRDefault="00724F19" w:rsidP="009C5764">
      <w:pPr>
        <w:pStyle w:val="afff4"/>
        <w:rPr>
          <w:rFonts w:hint="eastAsia"/>
        </w:rPr>
      </w:pPr>
      <w:r w:rsidRPr="004A7E40">
        <w:rPr>
          <w:rFonts w:hint="eastAsia"/>
        </w:rPr>
        <w:t>生成应急事件后，通过事件具体情况和类型，利用应急知识图谱，生成应急事件趋势图，智能化分析研判突发事件周边风险和隐患，智能化推存应急预案，自动向本级领导和上级部门进行事件报送，同时向分管领导申请启动突发事件应急预案，在得到领导审核同意后，启动预案，进入应急救援指挥状态。</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4</w:t>
      </w:r>
      <w:r w:rsidRPr="004A5CF6">
        <w:rPr>
          <w:rFonts w:hint="eastAsia"/>
          <w:b/>
          <w:sz w:val="24"/>
          <w:szCs w:val="24"/>
        </w:rPr>
        <w:tab/>
      </w:r>
      <w:r w:rsidRPr="004A5CF6">
        <w:rPr>
          <w:rFonts w:hint="eastAsia"/>
          <w:b/>
          <w:sz w:val="24"/>
          <w:szCs w:val="24"/>
        </w:rPr>
        <w:t>预警接报处置</w:t>
      </w:r>
    </w:p>
    <w:p w:rsidR="00724F19" w:rsidRPr="004A7E40" w:rsidRDefault="00724F19" w:rsidP="009C5764">
      <w:pPr>
        <w:pStyle w:val="afff4"/>
        <w:rPr>
          <w:rFonts w:hint="eastAsia"/>
        </w:rPr>
      </w:pPr>
      <w:r w:rsidRPr="004A7E40">
        <w:rPr>
          <w:rFonts w:hint="eastAsia"/>
        </w:rPr>
        <w:t>集成相应的风险隐患，提供可视化的动态监测监控平台，有机地融合接入风险隐患物联网感知、视频感知、卫星感知等风险智能动态监测设备预警信息处置（含接报、通知、核实、跟踪处理）；接收专业部门如地震、气象等专业部门的预警信息并进行预警信息处置，实现预警分级管理，依据预警信息类型、级别智能化进行预警风险分析，并采取相应的处置方式，发送预警信息（包括预警记录管理、下级预警备案、发布信息生成、信息发布、预警撤销等，可自动通过应急门户、手机</w:t>
      </w:r>
      <w:r w:rsidRPr="004A7E40">
        <w:rPr>
          <w:rFonts w:hint="eastAsia"/>
        </w:rPr>
        <w:t>APP</w:t>
      </w:r>
      <w:r w:rsidRPr="004A7E40">
        <w:rPr>
          <w:rFonts w:hint="eastAsia"/>
        </w:rPr>
        <w:t>、微信公众号、短信、传真、移动应急平台、应急广播、电台、电视等进行预警信息的发布）、疏散撤离危险区民众，达到防灾避灾和减灾的目的。</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5</w:t>
      </w:r>
      <w:r w:rsidRPr="004A5CF6">
        <w:rPr>
          <w:rFonts w:hint="eastAsia"/>
          <w:b/>
          <w:sz w:val="24"/>
          <w:szCs w:val="24"/>
        </w:rPr>
        <w:tab/>
      </w:r>
      <w:r w:rsidRPr="004A5CF6">
        <w:rPr>
          <w:rFonts w:hint="eastAsia"/>
          <w:b/>
          <w:sz w:val="24"/>
          <w:szCs w:val="24"/>
        </w:rPr>
        <w:t>舆情监测管理</w:t>
      </w:r>
    </w:p>
    <w:p w:rsidR="00724F19" w:rsidRPr="004A7E40" w:rsidRDefault="00724F19" w:rsidP="009C5764">
      <w:pPr>
        <w:pStyle w:val="afff4"/>
        <w:rPr>
          <w:rFonts w:hint="eastAsia"/>
        </w:rPr>
      </w:pPr>
      <w:r w:rsidRPr="004A7E40">
        <w:rPr>
          <w:rFonts w:hint="eastAsia"/>
        </w:rPr>
        <w:t>运用大数据加强网络敏感信息的智能搜索，需要实时了解互联网中的热点、本地热点、本地民生信息以及社会突发事故，实时跟</w:t>
      </w:r>
      <w:r w:rsidRPr="004A7E40">
        <w:rPr>
          <w:rFonts w:hint="eastAsia"/>
        </w:rPr>
        <w:lastRenderedPageBreak/>
        <w:t>踪事故报道，事故进展，以及人民大众的关注情况，随时掌握有别有用心之人利用互联网散布谣言、鼓惑民心，误导普通网民，以便及时采取措施，进行舆论导向的引导，避免演变成网络舆情风暴。</w:t>
      </w:r>
    </w:p>
    <w:p w:rsidR="00724F19" w:rsidRPr="004A7E40" w:rsidRDefault="00724F19" w:rsidP="009C5764">
      <w:pPr>
        <w:pStyle w:val="afff4"/>
        <w:rPr>
          <w:rFonts w:hint="eastAsia"/>
        </w:rPr>
      </w:pPr>
      <w:r w:rsidRPr="004A7E40">
        <w:rPr>
          <w:rFonts w:hint="eastAsia"/>
        </w:rPr>
        <w:t>系统能够提供尽可能准确地定位和判断，能够提供准确的舆情信息源、源地址、信息内容、事件发生时间、事件证据等。根据舆情级别和涉事原因，按照“实事求是、公开透明、口径一致、准确及时”的原则，采取跟帖答复、专家访谈、网络评论、举办新闻发布会或通报会、发布新闻通稿、接受记者采访等方式进行回应。</w:t>
      </w:r>
    </w:p>
    <w:p w:rsidR="00724F19" w:rsidRPr="004A7E40" w:rsidRDefault="00724F19" w:rsidP="009C5764">
      <w:pPr>
        <w:pStyle w:val="afff4"/>
        <w:rPr>
          <w:rFonts w:hint="eastAsia"/>
        </w:rPr>
      </w:pPr>
      <w:r w:rsidRPr="004A7E40">
        <w:rPr>
          <w:rFonts w:hint="eastAsia"/>
        </w:rPr>
        <w:t>系统可以随时对监控结果进行各种统计分析和总结报告，以为后续的舆情处理提供指导。对舆情分析结果生成各种量化的统计图表，可以按数据的来源的，发布时间等进行统计，给应急管理部门的决策提供强有力的数据支持。对于采集后的信息内容，提供各种搜索功能，既可以精确搜索也可以模糊搜索，既可以按分类搜索，也可按来源搜索。</w:t>
      </w:r>
    </w:p>
    <w:p w:rsidR="00724F19" w:rsidRPr="004A7E40" w:rsidRDefault="00724F19" w:rsidP="009C5764">
      <w:pPr>
        <w:pStyle w:val="afff4"/>
        <w:rPr>
          <w:rFonts w:hint="eastAsia"/>
        </w:rPr>
      </w:pPr>
      <w:r w:rsidRPr="004A7E40">
        <w:rPr>
          <w:rFonts w:hint="eastAsia"/>
        </w:rPr>
        <w:t>在发现重大安全生产相关舆情时能够以电子邮件、短信等各种手段自动向舆情工作者发出告警，确保舆情工作者及时掌握舆情动态，在信息充分的情况下快速做出决策，有针对性地采取措施予以干预。</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6</w:t>
      </w:r>
      <w:r w:rsidRPr="004A5CF6">
        <w:rPr>
          <w:rFonts w:hint="eastAsia"/>
          <w:b/>
          <w:sz w:val="24"/>
          <w:szCs w:val="24"/>
        </w:rPr>
        <w:tab/>
      </w:r>
      <w:r w:rsidRPr="004A5CF6">
        <w:rPr>
          <w:rFonts w:hint="eastAsia"/>
          <w:b/>
          <w:sz w:val="24"/>
          <w:szCs w:val="24"/>
        </w:rPr>
        <w:t>举报处置管理</w:t>
      </w:r>
    </w:p>
    <w:p w:rsidR="00724F19" w:rsidRPr="004A7E40" w:rsidRDefault="00724F19" w:rsidP="009C5764">
      <w:pPr>
        <w:pStyle w:val="afff4"/>
        <w:rPr>
          <w:rFonts w:hint="eastAsia"/>
        </w:rPr>
      </w:pPr>
      <w:r w:rsidRPr="004A7E40">
        <w:rPr>
          <w:rFonts w:hint="eastAsia"/>
        </w:rPr>
        <w:t>与</w:t>
      </w:r>
      <w:r w:rsidRPr="004A7E40">
        <w:rPr>
          <w:rFonts w:hint="eastAsia"/>
        </w:rPr>
        <w:t>12350</w:t>
      </w:r>
      <w:r w:rsidRPr="004A7E40">
        <w:rPr>
          <w:rFonts w:hint="eastAsia"/>
        </w:rPr>
        <w:t>举报信息报送系统对接，实现查看事故接警信息，对事故的情况进行简单了解，确保举报信息内容的真实性、快速响应准确性，并可以实现举报企业定位。实现全</w:t>
      </w:r>
      <w:r w:rsidR="00766DB6" w:rsidRPr="004A7E40">
        <w:rPr>
          <w:rFonts w:hint="eastAsia"/>
        </w:rPr>
        <w:t>县</w:t>
      </w:r>
      <w:r w:rsidRPr="004A7E40">
        <w:rPr>
          <w:rFonts w:hint="eastAsia"/>
        </w:rPr>
        <w:t>范围</w:t>
      </w:r>
      <w:r w:rsidRPr="004A7E40">
        <w:rPr>
          <w:rFonts w:hint="eastAsia"/>
        </w:rPr>
        <w:t>12350</w:t>
      </w:r>
      <w:r w:rsidRPr="004A7E40">
        <w:rPr>
          <w:rFonts w:hint="eastAsia"/>
        </w:rPr>
        <w:t>举报信息管理，</w:t>
      </w:r>
      <w:r w:rsidRPr="004A7E40">
        <w:rPr>
          <w:rFonts w:hint="eastAsia"/>
        </w:rPr>
        <w:t xml:space="preserve"> </w:t>
      </w:r>
      <w:r w:rsidRPr="004A7E40">
        <w:rPr>
          <w:rFonts w:hint="eastAsia"/>
        </w:rPr>
        <w:t>实现按照</w:t>
      </w:r>
      <w:r w:rsidRPr="004A7E40">
        <w:rPr>
          <w:rFonts w:hint="eastAsia"/>
        </w:rPr>
        <w:t>12350</w:t>
      </w:r>
      <w:r w:rsidRPr="004A7E40">
        <w:rPr>
          <w:rFonts w:hint="eastAsia"/>
        </w:rPr>
        <w:t>举报奖励制度，对举报的基本信息、类型、等级和关键属性信息查看。实现数据的分级报送、分级审核管理。实现基本信息同步查阅，支持详情信息一键快速打印。按行政区划、</w:t>
      </w:r>
      <w:r w:rsidRPr="004A7E40">
        <w:rPr>
          <w:rFonts w:hint="eastAsia"/>
        </w:rPr>
        <w:lastRenderedPageBreak/>
        <w:t>级别等进行图表分析统计，生成统计报表。实现与事故报告系统对接，实现事故信息上报与统一汇总。</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7</w:t>
      </w:r>
      <w:r w:rsidRPr="004A5CF6">
        <w:rPr>
          <w:rFonts w:hint="eastAsia"/>
          <w:b/>
          <w:sz w:val="24"/>
          <w:szCs w:val="24"/>
        </w:rPr>
        <w:tab/>
      </w:r>
      <w:r w:rsidRPr="004A5CF6">
        <w:rPr>
          <w:rFonts w:hint="eastAsia"/>
          <w:b/>
          <w:sz w:val="24"/>
          <w:szCs w:val="24"/>
        </w:rPr>
        <w:t>事务跟踪管理</w:t>
      </w:r>
    </w:p>
    <w:p w:rsidR="00724F19" w:rsidRPr="004A5CF6" w:rsidRDefault="00724F19" w:rsidP="009C5764">
      <w:pPr>
        <w:pStyle w:val="afff4"/>
        <w:rPr>
          <w:rFonts w:hint="eastAsia"/>
        </w:rPr>
      </w:pPr>
      <w:r w:rsidRPr="004A5CF6">
        <w:rPr>
          <w:rFonts w:hint="eastAsia"/>
        </w:rPr>
        <w:t>在接报信息中，对事务型信息转交相关职能部门处置，并对处置过程和结果进行跟踪，包含部门对事务的处理情况，处理结果等进行跟踪，监督；对于未及时处理事件的部门进行提醒。并向信息报送人回复处置结果，结合政务服务内容进行满意度回访管理。</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8</w:t>
      </w:r>
      <w:r w:rsidRPr="004A5CF6">
        <w:rPr>
          <w:rFonts w:hint="eastAsia"/>
          <w:b/>
          <w:sz w:val="24"/>
          <w:szCs w:val="24"/>
        </w:rPr>
        <w:tab/>
      </w:r>
      <w:r w:rsidRPr="004A5CF6">
        <w:rPr>
          <w:rFonts w:hint="eastAsia"/>
          <w:b/>
          <w:sz w:val="24"/>
          <w:szCs w:val="24"/>
        </w:rPr>
        <w:t>事件统计分析</w:t>
      </w:r>
    </w:p>
    <w:p w:rsidR="00724F19" w:rsidRPr="004A5CF6" w:rsidRDefault="00724F19" w:rsidP="009C5764">
      <w:pPr>
        <w:pStyle w:val="afff4"/>
      </w:pPr>
      <w:r w:rsidRPr="004A5CF6">
        <w:rPr>
          <w:rFonts w:hint="eastAsia"/>
        </w:rPr>
        <w:t>实现时间段、区域、事件级别、事件类型进行统计和分格，并产生分析统计图表，供领导决策参考。</w:t>
      </w:r>
    </w:p>
    <w:p w:rsidR="00724F19" w:rsidRPr="00976EF5" w:rsidRDefault="00724F19" w:rsidP="00724F19">
      <w:pPr>
        <w:pStyle w:val="32"/>
        <w:rPr>
          <w:rFonts w:hint="eastAsia"/>
          <w:lang w:eastAsia="zh-CN"/>
        </w:rPr>
      </w:pPr>
      <w:bookmarkStart w:id="62" w:name="_Toc11137897"/>
      <w:r w:rsidRPr="00976EF5">
        <w:rPr>
          <w:rFonts w:hint="eastAsia"/>
          <w:lang w:eastAsia="zh-CN"/>
        </w:rPr>
        <w:t>应急值守管理平台</w:t>
      </w:r>
      <w:bookmarkEnd w:id="62"/>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1</w:t>
      </w:r>
      <w:r w:rsidRPr="004A5CF6">
        <w:rPr>
          <w:rFonts w:hint="eastAsia"/>
          <w:b/>
          <w:sz w:val="24"/>
          <w:szCs w:val="24"/>
        </w:rPr>
        <w:tab/>
      </w:r>
      <w:r w:rsidRPr="004A5CF6">
        <w:rPr>
          <w:rFonts w:hint="eastAsia"/>
          <w:b/>
          <w:sz w:val="24"/>
          <w:szCs w:val="24"/>
        </w:rPr>
        <w:t>应急排班管理</w:t>
      </w:r>
    </w:p>
    <w:p w:rsidR="00724F19" w:rsidRPr="004A5CF6" w:rsidRDefault="00724F19" w:rsidP="009C5764">
      <w:pPr>
        <w:pStyle w:val="afff4"/>
        <w:rPr>
          <w:rFonts w:hint="eastAsia"/>
        </w:rPr>
      </w:pPr>
      <w:r w:rsidRPr="004A5CF6">
        <w:rPr>
          <w:rFonts w:hint="eastAsia"/>
        </w:rPr>
        <w:t>实现对应急值班的排班管理、班别管理、辅助应急值班，可实现按月、周、日排班，实现对可排班的单位进行授权。</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2</w:t>
      </w:r>
      <w:r w:rsidRPr="004A5CF6">
        <w:rPr>
          <w:rFonts w:hint="eastAsia"/>
          <w:b/>
          <w:sz w:val="24"/>
          <w:szCs w:val="24"/>
        </w:rPr>
        <w:tab/>
      </w:r>
      <w:r w:rsidRPr="004A5CF6">
        <w:rPr>
          <w:rFonts w:hint="eastAsia"/>
          <w:b/>
          <w:sz w:val="24"/>
          <w:szCs w:val="24"/>
        </w:rPr>
        <w:t>应急值班管理</w:t>
      </w:r>
    </w:p>
    <w:p w:rsidR="00724F19" w:rsidRPr="004A5CF6" w:rsidRDefault="00724F19" w:rsidP="009C5764">
      <w:pPr>
        <w:pStyle w:val="afff4"/>
        <w:rPr>
          <w:rFonts w:hint="eastAsia"/>
        </w:rPr>
      </w:pPr>
      <w:r w:rsidRPr="004A5CF6">
        <w:rPr>
          <w:rFonts w:hint="eastAsia"/>
        </w:rPr>
        <w:t>应急值班人员由传统的上下班签到转变为信息手段的上下班签到，方便快捷的提高办公效率。系统根据值班人员的操作，自动记录上下班时间，并形成上下班签到日志，实现“落实到人，责任到位”的管理，做到工作记录有迹可查。实现对本级单位以及下级单位的排班信息进行查询，可对值班进行提示和生成下级机构值班统计表。</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3</w:t>
      </w:r>
      <w:r w:rsidRPr="004A5CF6">
        <w:rPr>
          <w:rFonts w:hint="eastAsia"/>
          <w:b/>
          <w:sz w:val="24"/>
          <w:szCs w:val="24"/>
        </w:rPr>
        <w:tab/>
      </w:r>
      <w:r w:rsidRPr="004A5CF6">
        <w:rPr>
          <w:rFonts w:hint="eastAsia"/>
          <w:b/>
          <w:sz w:val="24"/>
          <w:szCs w:val="24"/>
        </w:rPr>
        <w:t>应急值守管理</w:t>
      </w:r>
    </w:p>
    <w:p w:rsidR="00724F19" w:rsidRPr="004A5CF6" w:rsidRDefault="00724F19" w:rsidP="009C5764">
      <w:pPr>
        <w:pStyle w:val="afff4"/>
        <w:rPr>
          <w:rFonts w:hint="eastAsia"/>
        </w:rPr>
      </w:pPr>
      <w:r w:rsidRPr="004A5CF6">
        <w:rPr>
          <w:rFonts w:hint="eastAsia"/>
        </w:rPr>
        <w:t>实现日常值守报送情况的管理，对未报送的部门进行提醒，实现对历史值守报送的情况的查询。实现对值班记录的管理和统计分析。可智能化进行交接班管理和设置，值班人员在处理日常任务</w:t>
      </w:r>
      <w:r w:rsidRPr="004A5CF6">
        <w:rPr>
          <w:rFonts w:hint="eastAsia"/>
        </w:rPr>
        <w:lastRenderedPageBreak/>
        <w:t>时，若有未完成的事件信息，可以在交接班中进行登记，然后由接班人员再来接收未处理事件，方便值班人员进行任务的交接管理，从传统意义的人为交接班转变为信息化的交接班，提高办事效率。</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4</w:t>
      </w:r>
      <w:r w:rsidRPr="004A5CF6">
        <w:rPr>
          <w:rFonts w:hint="eastAsia"/>
          <w:b/>
          <w:sz w:val="24"/>
          <w:szCs w:val="24"/>
        </w:rPr>
        <w:tab/>
      </w:r>
      <w:r w:rsidRPr="004A5CF6">
        <w:rPr>
          <w:rFonts w:hint="eastAsia"/>
          <w:b/>
          <w:sz w:val="24"/>
          <w:szCs w:val="24"/>
        </w:rPr>
        <w:t>值守巡查点到</w:t>
      </w:r>
    </w:p>
    <w:p w:rsidR="00724F19" w:rsidRPr="004A5CF6" w:rsidRDefault="00724F19" w:rsidP="009C5764">
      <w:pPr>
        <w:pStyle w:val="afff4"/>
        <w:rPr>
          <w:rFonts w:hint="eastAsia"/>
        </w:rPr>
      </w:pPr>
      <w:r w:rsidRPr="004A5CF6">
        <w:rPr>
          <w:rFonts w:hint="eastAsia"/>
        </w:rPr>
        <w:t>实现对平台系统点到、视频点到、自动巡查点到、值守巡查点到的管理，对未及时响应的部门进行通知。可自行设置应急巡查点到机构和时间管理，实现对巡查点到机构管理、平台系统巡查点到管理、自动巡查机构、巡查点到时间的设置管理。</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5</w:t>
      </w:r>
      <w:r w:rsidRPr="004A5CF6">
        <w:rPr>
          <w:rFonts w:hint="eastAsia"/>
          <w:b/>
          <w:sz w:val="24"/>
          <w:szCs w:val="24"/>
        </w:rPr>
        <w:tab/>
      </w:r>
      <w:r w:rsidRPr="004A5CF6">
        <w:rPr>
          <w:rFonts w:hint="eastAsia"/>
          <w:b/>
          <w:sz w:val="24"/>
          <w:szCs w:val="24"/>
        </w:rPr>
        <w:t>应急值守简报</w:t>
      </w:r>
    </w:p>
    <w:p w:rsidR="00724F19" w:rsidRPr="004A5CF6" w:rsidRDefault="00724F19" w:rsidP="009C5764">
      <w:pPr>
        <w:pStyle w:val="afff4"/>
        <w:rPr>
          <w:rFonts w:hint="eastAsia"/>
        </w:rPr>
      </w:pPr>
      <w:r w:rsidRPr="004A5CF6">
        <w:rPr>
          <w:rFonts w:hint="eastAsia"/>
        </w:rPr>
        <w:t>提取应急值守事件接报信息，根据相关模版，辅助生成值班信息（日刊）、值班信息（周刊）、值班信息（月刊）、值班信息（特刊），并可进行简报签核、查询、修改、删除等管理。可实现对生</w:t>
      </w:r>
      <w:r w:rsidRPr="009C5764">
        <w:rPr>
          <w:rFonts w:hint="eastAsia"/>
        </w:rPr>
        <w:t>成的简报信息向上级部门进行报送。可实现对事件的简报信息进行查询和统计分析</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6</w:t>
      </w:r>
      <w:r w:rsidRPr="004A5CF6">
        <w:rPr>
          <w:rFonts w:hint="eastAsia"/>
          <w:b/>
          <w:sz w:val="24"/>
          <w:szCs w:val="24"/>
        </w:rPr>
        <w:tab/>
      </w:r>
      <w:r w:rsidRPr="004A5CF6">
        <w:rPr>
          <w:rFonts w:hint="eastAsia"/>
          <w:b/>
          <w:sz w:val="24"/>
          <w:szCs w:val="24"/>
        </w:rPr>
        <w:t>应急预案管理</w:t>
      </w:r>
    </w:p>
    <w:p w:rsidR="00724F19" w:rsidRPr="004A5CF6" w:rsidRDefault="00724F19" w:rsidP="009C5764">
      <w:pPr>
        <w:pStyle w:val="afff4"/>
        <w:rPr>
          <w:rFonts w:hint="eastAsia"/>
        </w:rPr>
      </w:pPr>
      <w:r w:rsidRPr="004A5CF6">
        <w:rPr>
          <w:rFonts w:hint="eastAsia"/>
        </w:rPr>
        <w:t>实现对预案的编制、审核、发布、备案、修订、预案演练的管理，并可实现结构化预案和预案数字化管理，通过预案条件设置，对不同级别的事件选择对应的应急预案。并可对预案进行分析和统计。</w:t>
      </w:r>
    </w:p>
    <w:p w:rsidR="00724F19" w:rsidRPr="004A5CF6" w:rsidRDefault="00724F19" w:rsidP="009C5764">
      <w:pPr>
        <w:pStyle w:val="afff4"/>
        <w:rPr>
          <w:rFonts w:hint="eastAsia"/>
        </w:rPr>
      </w:pPr>
      <w:r w:rsidRPr="004A5CF6">
        <w:rPr>
          <w:rFonts w:hint="eastAsia"/>
        </w:rPr>
        <w:t>通过对各级各类应急预案的数字化管理，实现事故灾害快速关联响应和预案的查询统计。主要包括预案数字化、预案分类管理、预案查询统计等功能。</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7</w:t>
      </w:r>
      <w:r w:rsidRPr="004A5CF6">
        <w:rPr>
          <w:rFonts w:hint="eastAsia"/>
          <w:b/>
          <w:sz w:val="24"/>
          <w:szCs w:val="24"/>
        </w:rPr>
        <w:tab/>
      </w:r>
      <w:r w:rsidRPr="004A5CF6">
        <w:rPr>
          <w:rFonts w:hint="eastAsia"/>
          <w:b/>
          <w:sz w:val="24"/>
          <w:szCs w:val="24"/>
        </w:rPr>
        <w:t>应急通讯录管理</w:t>
      </w:r>
    </w:p>
    <w:p w:rsidR="00724F19" w:rsidRPr="004A5CF6" w:rsidRDefault="00724F19" w:rsidP="009C5764">
      <w:pPr>
        <w:pStyle w:val="afff4"/>
        <w:rPr>
          <w:rFonts w:hint="eastAsia"/>
        </w:rPr>
      </w:pPr>
      <w:r w:rsidRPr="004A5CF6">
        <w:rPr>
          <w:rFonts w:hint="eastAsia"/>
        </w:rPr>
        <w:t>实现通讯录分组管理，实现领导通讯录、组织机构通讯录、应急人员（值守人员、信息员、行政区划人员）通讯录管理功能。提</w:t>
      </w:r>
      <w:r w:rsidRPr="004A5CF6">
        <w:rPr>
          <w:rFonts w:hint="eastAsia"/>
        </w:rPr>
        <w:lastRenderedPageBreak/>
        <w:t>供个人特色化通讯录管理。</w:t>
      </w:r>
    </w:p>
    <w:p w:rsidR="00724F19" w:rsidRPr="00976EF5" w:rsidRDefault="00724F19" w:rsidP="00724F19">
      <w:pPr>
        <w:pStyle w:val="32"/>
        <w:rPr>
          <w:rFonts w:hint="eastAsia"/>
          <w:lang w:eastAsia="zh-CN"/>
        </w:rPr>
      </w:pPr>
      <w:bookmarkStart w:id="63" w:name="_Toc11137898"/>
      <w:r w:rsidRPr="00976EF5">
        <w:rPr>
          <w:rFonts w:hint="eastAsia"/>
          <w:lang w:eastAsia="zh-CN"/>
        </w:rPr>
        <w:t>安全监管监察平台</w:t>
      </w:r>
      <w:bookmarkEnd w:id="63"/>
    </w:p>
    <w:p w:rsidR="00724F19" w:rsidRPr="004A5CF6" w:rsidRDefault="00724F19" w:rsidP="009C5764">
      <w:pPr>
        <w:pStyle w:val="afff4"/>
        <w:rPr>
          <w:rFonts w:hint="eastAsia"/>
        </w:rPr>
      </w:pPr>
      <w:r w:rsidRPr="004A5CF6">
        <w:rPr>
          <w:rFonts w:hint="eastAsia"/>
        </w:rPr>
        <w:t>安全监管监察平台实现全</w:t>
      </w:r>
      <w:r w:rsidR="00766DB6">
        <w:rPr>
          <w:rFonts w:hint="eastAsia"/>
        </w:rPr>
        <w:t>县</w:t>
      </w:r>
      <w:r w:rsidRPr="004A5CF6">
        <w:rPr>
          <w:rFonts w:hint="eastAsia"/>
        </w:rPr>
        <w:t>安全一张网，严格执行安全监管“定人、定位、定岗、定责、定时”五定责任制和“人、地、物、事、组织、知识”的有效关联，对风险隐患进行安全监管监察，减小事故灾难损失，将自然灾害监测预警信息化、安全生产风险监测信息化、重大风险隐患排查信息化统一纳入安全监管监察平台中统一管理。</w:t>
      </w:r>
    </w:p>
    <w:p w:rsidR="00724F19" w:rsidRPr="004A5CF6" w:rsidRDefault="00724F19" w:rsidP="009C5764">
      <w:pPr>
        <w:pStyle w:val="afff4"/>
        <w:rPr>
          <w:rFonts w:hint="eastAsia"/>
        </w:rPr>
      </w:pPr>
      <w:r w:rsidRPr="004A5CF6">
        <w:rPr>
          <w:rFonts w:hint="eastAsia"/>
        </w:rPr>
        <w:t>安全监管监察平台通过接入感知平台、</w:t>
      </w:r>
      <w:r w:rsidRPr="004A5CF6">
        <w:rPr>
          <w:rFonts w:hint="eastAsia"/>
        </w:rPr>
        <w:t>EGIS</w:t>
      </w:r>
      <w:r w:rsidRPr="004A5CF6">
        <w:rPr>
          <w:rFonts w:hint="eastAsia"/>
        </w:rPr>
        <w:t>、应急通讯平台实现日常安全监管可视化和立体化管理，实现监测预警和预警信息发布，包括各类风险隐患的分类管理、历史比对、多维统计和空间分析等功能，满足日常工作中对风险隐患排查和突发事件发生后对风险隐患的防治工作。明确应急管理部门和风险隐患管理单位的职责和定位，增强风险隐患监管手段和防治职能，提高监管效率；可以落实机构单位安全责任制，充分调动机构企业积极性，促使机构单位由被动接受监管变为主动排查治理隐患，主动加强风险隐患基础管理</w:t>
      </w:r>
      <w:r w:rsidRPr="004A5CF6">
        <w:rPr>
          <w:rFonts w:hint="eastAsia"/>
        </w:rPr>
        <w:t>-</w:t>
      </w:r>
      <w:r w:rsidRPr="004A5CF6">
        <w:rPr>
          <w:rFonts w:hint="eastAsia"/>
        </w:rPr>
        <w:t>风险评估</w:t>
      </w:r>
      <w:r w:rsidRPr="004A5CF6">
        <w:rPr>
          <w:rFonts w:hint="eastAsia"/>
        </w:rPr>
        <w:t>-</w:t>
      </w:r>
      <w:r w:rsidRPr="004A5CF6">
        <w:rPr>
          <w:rFonts w:hint="eastAsia"/>
        </w:rPr>
        <w:t>监测预警</w:t>
      </w:r>
      <w:r w:rsidRPr="004A5CF6">
        <w:rPr>
          <w:rFonts w:hint="eastAsia"/>
        </w:rPr>
        <w:t>-</w:t>
      </w:r>
      <w:r w:rsidRPr="004A5CF6">
        <w:rPr>
          <w:rFonts w:hint="eastAsia"/>
        </w:rPr>
        <w:t>灾害防治</w:t>
      </w:r>
      <w:r w:rsidRPr="004A5CF6">
        <w:rPr>
          <w:rFonts w:hint="eastAsia"/>
        </w:rPr>
        <w:t>-</w:t>
      </w:r>
      <w:r w:rsidRPr="004A5CF6">
        <w:rPr>
          <w:rFonts w:hint="eastAsia"/>
        </w:rPr>
        <w:t>日常安全巡检</w:t>
      </w:r>
      <w:r w:rsidRPr="004A5CF6">
        <w:rPr>
          <w:rFonts w:hint="eastAsia"/>
        </w:rPr>
        <w:t>-</w:t>
      </w:r>
      <w:r w:rsidRPr="004A5CF6">
        <w:rPr>
          <w:rFonts w:hint="eastAsia"/>
        </w:rPr>
        <w:t>挂牌督办</w:t>
      </w:r>
      <w:r w:rsidRPr="004A5CF6">
        <w:rPr>
          <w:rFonts w:hint="eastAsia"/>
        </w:rPr>
        <w:t>-</w:t>
      </w:r>
      <w:r w:rsidRPr="004A5CF6">
        <w:rPr>
          <w:rFonts w:hint="eastAsia"/>
        </w:rPr>
        <w:t>行政执法闭环管理，从而减少因安全生产隐患造成的事故和灾难。</w:t>
      </w:r>
    </w:p>
    <w:p w:rsidR="00724F19" w:rsidRPr="004A5CF6" w:rsidRDefault="00724F19" w:rsidP="009C5764">
      <w:pPr>
        <w:pStyle w:val="afff4"/>
        <w:rPr>
          <w:rFonts w:hint="eastAsia"/>
        </w:rPr>
      </w:pPr>
      <w:r w:rsidRPr="004A5CF6">
        <w:rPr>
          <w:rFonts w:hint="eastAsia"/>
        </w:rPr>
        <w:t>实现各类风险隐患（地质、地震、森林、消防、企业安全生产、草原等）的基础信息、简介、视频、图片、管理人员、主要灾害、防范措施、救援方法、周边环境、物联网实时监测、视频监控等。满足重大危险源辩识、风险评估、监测预警、安全巡检、挂牌督办等。通过</w:t>
      </w:r>
      <w:r w:rsidRPr="004A5CF6">
        <w:rPr>
          <w:rFonts w:hint="eastAsia"/>
        </w:rPr>
        <w:t>WEB</w:t>
      </w:r>
      <w:r w:rsidRPr="004A5CF6">
        <w:rPr>
          <w:rFonts w:hint="eastAsia"/>
        </w:rPr>
        <w:t>方式收集各类风险隐患基本信息，并提供完整的建档备案和审批机制，能实现全</w:t>
      </w:r>
      <w:r w:rsidR="00766DB6">
        <w:rPr>
          <w:rFonts w:hint="eastAsia"/>
        </w:rPr>
        <w:t>县</w:t>
      </w:r>
      <w:r w:rsidRPr="004A5CF6">
        <w:rPr>
          <w:rFonts w:hint="eastAsia"/>
        </w:rPr>
        <w:t>统一上报、查阅、审核、辨识。</w:t>
      </w:r>
    </w:p>
    <w:p w:rsidR="00724F19" w:rsidRPr="004A5CF6" w:rsidRDefault="00724F19" w:rsidP="009C5764">
      <w:pPr>
        <w:pStyle w:val="afff4"/>
        <w:rPr>
          <w:rFonts w:ascii="宋体" w:hAnsi="宋体" w:cs="仿宋_GB2312" w:hint="eastAsia"/>
          <w:sz w:val="24"/>
          <w:szCs w:val="24"/>
        </w:rPr>
      </w:pPr>
      <w:r w:rsidRPr="004A5CF6">
        <w:rPr>
          <w:rFonts w:ascii="宋体" w:hAnsi="宋体" w:cs="仿宋_GB2312" w:hint="eastAsia"/>
          <w:sz w:val="24"/>
          <w:szCs w:val="24"/>
        </w:rPr>
        <w:lastRenderedPageBreak/>
        <w:t>以标准化的巡查表格为基础，进行专业化、规范化和全面化的日常巡查工作。系统根据不同的检查类型（一般检查、专项检查），不同的企业类型（一般工业、一般商贸、危险化学品、加油站、烟花爆竹）生成不同内容的标准化巡查表格，表格内容包括：检查项目（系统智能代入）、检查内容（系统智能代入）、检查方法（系统智能代入）、检查结果（执法人员填写）。现场标准巡查内容的自动代入，使执法人员的现场检查工作更专业、更全面和更规范。巡查员巡查后填写“安全生产巡查登记表”或文书《现场检查记录》并提交。</w:t>
      </w:r>
    </w:p>
    <w:p w:rsidR="00724F19" w:rsidRPr="004A5CF6" w:rsidRDefault="00724F19" w:rsidP="009C5764">
      <w:pPr>
        <w:pStyle w:val="afff4"/>
        <w:rPr>
          <w:rFonts w:ascii="宋体" w:hAnsi="宋体" w:cs="仿宋_GB2312" w:hint="eastAsia"/>
          <w:sz w:val="24"/>
          <w:szCs w:val="24"/>
        </w:rPr>
      </w:pPr>
      <w:r w:rsidRPr="004A5CF6">
        <w:rPr>
          <w:rFonts w:ascii="宋体" w:hAnsi="宋体" w:cs="仿宋_GB2312" w:hint="eastAsia"/>
          <w:sz w:val="24"/>
          <w:szCs w:val="24"/>
        </w:rPr>
        <w:t>主要功能包括：风险目标管理、风险评估管理、风险监测预警、灾害风险防治、日常安全巡检、挂牌督办管理、行政执法管理、风险</w:t>
      </w:r>
      <w:r w:rsidRPr="004A5CF6">
        <w:rPr>
          <w:rFonts w:ascii="宋体" w:hAnsi="宋体" w:cs="仿宋_GB2312" w:hint="eastAsia"/>
          <w:sz w:val="24"/>
          <w:szCs w:val="24"/>
        </w:rPr>
        <w:t>GIS</w:t>
      </w:r>
      <w:r w:rsidRPr="004A5CF6">
        <w:rPr>
          <w:rFonts w:ascii="宋体" w:hAnsi="宋体" w:cs="仿宋_GB2312" w:hint="eastAsia"/>
          <w:sz w:val="24"/>
          <w:szCs w:val="24"/>
        </w:rPr>
        <w:t>一张图。</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1</w:t>
      </w:r>
      <w:r w:rsidRPr="004A5CF6">
        <w:rPr>
          <w:rFonts w:hint="eastAsia"/>
          <w:b/>
          <w:sz w:val="24"/>
          <w:szCs w:val="24"/>
        </w:rPr>
        <w:tab/>
      </w:r>
      <w:r w:rsidRPr="004A5CF6">
        <w:rPr>
          <w:rFonts w:hint="eastAsia"/>
          <w:b/>
          <w:sz w:val="24"/>
          <w:szCs w:val="24"/>
        </w:rPr>
        <w:t>风险目标管理</w:t>
      </w:r>
    </w:p>
    <w:p w:rsidR="00724F19" w:rsidRPr="004A5CF6" w:rsidRDefault="00724F19" w:rsidP="00724F19">
      <w:pPr>
        <w:spacing w:line="360" w:lineRule="auto"/>
        <w:ind w:firstLineChars="200" w:firstLine="560"/>
        <w:rPr>
          <w:rFonts w:ascii="宋体" w:hAnsi="宋体" w:cs="仿宋_GB2312" w:hint="eastAsia"/>
          <w:sz w:val="24"/>
          <w:szCs w:val="24"/>
        </w:rPr>
      </w:pPr>
      <w:r w:rsidRPr="009C5764">
        <w:rPr>
          <w:rStyle w:val="Chard"/>
          <w:rFonts w:hint="eastAsia"/>
        </w:rPr>
        <w:t>实现重点目标、基础设施、城市生命线、自然灾害风险、安全生产风险、风险区域、重大危险源等的建档，采用集成化和智能化的思路，有效集成基础信息、简介、视频、图片、管理人员、主要灾害、防范措施、救援方法、周边环境、监测设备、监控设备等，实现分类管理、多维统计和空间分析功能。</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2</w:t>
      </w:r>
      <w:r w:rsidRPr="004A5CF6">
        <w:rPr>
          <w:rFonts w:hint="eastAsia"/>
          <w:b/>
          <w:sz w:val="24"/>
          <w:szCs w:val="24"/>
        </w:rPr>
        <w:tab/>
      </w:r>
      <w:r w:rsidRPr="004A5CF6">
        <w:rPr>
          <w:rFonts w:hint="eastAsia"/>
          <w:b/>
          <w:sz w:val="24"/>
          <w:szCs w:val="24"/>
        </w:rPr>
        <w:t>风险评估管理</w:t>
      </w:r>
    </w:p>
    <w:p w:rsidR="00724F19" w:rsidRPr="004A5CF6" w:rsidRDefault="00724F19" w:rsidP="009C5764">
      <w:pPr>
        <w:pStyle w:val="afff4"/>
        <w:rPr>
          <w:rFonts w:hint="eastAsia"/>
        </w:rPr>
      </w:pPr>
      <w:r w:rsidRPr="004A5CF6">
        <w:rPr>
          <w:rFonts w:hint="eastAsia"/>
        </w:rPr>
        <w:t>实现对重点防护目标、关键基础设施、风险区域、重大危险源的风险评估编制、审核、报告功能。风险分析根据系统接入的信息，以事发地点及其可能的影响区域，分析事件影响范围内的防护目标、危险源、应急资源、人口经济等信息，结合本地实际情况，给出评价报告和建议措施。主要功能包括风险分析要素管理、基于事件影响范围的风险分析、风险分析报告。</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3</w:t>
      </w:r>
      <w:r w:rsidRPr="004A5CF6">
        <w:rPr>
          <w:rFonts w:hint="eastAsia"/>
          <w:b/>
          <w:sz w:val="24"/>
          <w:szCs w:val="24"/>
        </w:rPr>
        <w:tab/>
      </w:r>
      <w:r w:rsidRPr="004A5CF6">
        <w:rPr>
          <w:rFonts w:hint="eastAsia"/>
          <w:b/>
          <w:sz w:val="24"/>
          <w:szCs w:val="24"/>
        </w:rPr>
        <w:t>风险监测预警</w:t>
      </w:r>
    </w:p>
    <w:p w:rsidR="00724F19" w:rsidRPr="004A5CF6" w:rsidRDefault="00724F19" w:rsidP="009C5764">
      <w:pPr>
        <w:pStyle w:val="afff4"/>
        <w:rPr>
          <w:rFonts w:hint="eastAsia"/>
        </w:rPr>
      </w:pPr>
      <w:r w:rsidRPr="004A5CF6">
        <w:rPr>
          <w:rFonts w:hint="eastAsia"/>
        </w:rPr>
        <w:t>接入感知数据信息（物联感知、视频感知、卫星感知、航空感</w:t>
      </w:r>
      <w:r w:rsidRPr="004A5CF6">
        <w:rPr>
          <w:rFonts w:hint="eastAsia"/>
        </w:rPr>
        <w:lastRenderedPageBreak/>
        <w:t>知、全民感知），实现应急值守、视频监控、行业监测、监测预警、重点监测等功能，用于消防、安全生产、森林、水利、地质、地震、城市生命线等动态监测监控预警系统，生成预警信息，并向责任单位领导和管理人员进行信息推送、查实、处理。具备行业风险监测与评估、区域风险监测与评估、风险预警和趋势分析等功能。含自然灾害风险监测平台、安全生产风险监测平台。</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4</w:t>
      </w:r>
      <w:r w:rsidRPr="004A5CF6">
        <w:rPr>
          <w:rFonts w:hint="eastAsia"/>
          <w:b/>
          <w:sz w:val="24"/>
          <w:szCs w:val="24"/>
        </w:rPr>
        <w:tab/>
      </w:r>
      <w:r w:rsidRPr="004A5CF6">
        <w:rPr>
          <w:rFonts w:hint="eastAsia"/>
          <w:b/>
          <w:sz w:val="24"/>
          <w:szCs w:val="24"/>
        </w:rPr>
        <w:t>灾害风险防治</w:t>
      </w:r>
    </w:p>
    <w:p w:rsidR="00724F19" w:rsidRPr="004A5CF6" w:rsidRDefault="00724F19" w:rsidP="009C5764">
      <w:pPr>
        <w:pStyle w:val="afff4"/>
        <w:rPr>
          <w:rFonts w:hint="eastAsia"/>
        </w:rPr>
      </w:pPr>
      <w:r w:rsidRPr="004A5CF6">
        <w:rPr>
          <w:rFonts w:hint="eastAsia"/>
        </w:rPr>
        <w:t>实现风险隐患排查、治理管理，针对安全隐患进行排查和治理，针对地质灾害进行防治管理。含重大风险隐患排查平台功能</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5</w:t>
      </w:r>
      <w:r w:rsidRPr="004A5CF6">
        <w:rPr>
          <w:rFonts w:hint="eastAsia"/>
          <w:b/>
          <w:sz w:val="24"/>
          <w:szCs w:val="24"/>
        </w:rPr>
        <w:tab/>
      </w:r>
      <w:r w:rsidRPr="004A5CF6">
        <w:rPr>
          <w:rFonts w:hint="eastAsia"/>
          <w:b/>
          <w:sz w:val="24"/>
          <w:szCs w:val="24"/>
        </w:rPr>
        <w:t>日常安全巡检</w:t>
      </w:r>
    </w:p>
    <w:p w:rsidR="00724F19" w:rsidRPr="004A5CF6" w:rsidRDefault="00724F19" w:rsidP="009C5764">
      <w:pPr>
        <w:pStyle w:val="afff4"/>
        <w:rPr>
          <w:rFonts w:hint="eastAsia"/>
        </w:rPr>
      </w:pPr>
      <w:r w:rsidRPr="004A5CF6">
        <w:rPr>
          <w:rFonts w:hint="eastAsia"/>
        </w:rPr>
        <w:t>建立安全巡查制度，监管部门实现巡查计划管理、巡查员建档、现场巡查、隐患登记、巡查考评等功能，以天或月为巡查周期制定生经营单位安全生产巡查计划，按计划部门、计划时间、巡查范围、被查单位、巡查内容、审批部门等系统根据不同的检查类型（一般检查、专项检查），不同的企业类型（一般工业、一般商贸、危险化学品、加油站、烟花爆竹）生成不同内容的标准化巡查表格，表格内容包括：检查项目（系统智能代入）、检查内容（系统智能代入）、检查方法（系统智能代入）、检查结果（执法人员填写）。现场标准巡查内容的自动代入，使执法人员的现场检查工作更专业、更全面和更规范。巡查员巡查后填写“安全生产巡查登记表”或文书《现场检查记录》并提交。在巡查中如发现存在安全隐患，巡查人员及时建立隐患建档，填写“安全隐患登记表”及文书《责令整改指令书》并汇报上级。在“安全巡查管理”模块中登记的隐患信息自动传入“安全隐患监管”模块的隐患列表当中，同时该隐患列表的来源为“安全巡查”；队长随时查看巡查记录及巡查</w:t>
      </w:r>
      <w:r w:rsidRPr="004A5CF6">
        <w:rPr>
          <w:rFonts w:hint="eastAsia"/>
        </w:rPr>
        <w:lastRenderedPageBreak/>
        <w:t>记录分析图表，对巡查员的巡查记录、巡查质量、巡查效果等进行考核；</w:t>
      </w:r>
    </w:p>
    <w:p w:rsidR="00724F19" w:rsidRPr="004A5CF6" w:rsidRDefault="00724F19" w:rsidP="009C5764">
      <w:pPr>
        <w:pStyle w:val="afff4"/>
        <w:rPr>
          <w:rFonts w:hint="eastAsia"/>
        </w:rPr>
      </w:pPr>
      <w:r w:rsidRPr="004A5CF6">
        <w:rPr>
          <w:rFonts w:hint="eastAsia"/>
        </w:rPr>
        <w:t>企业和机构实现巡检计划、巡检路线（巡检设置）、巡检管理、巡检报告，可快速生成相应统计分析，减小事故灾难。</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6</w:t>
      </w:r>
      <w:r w:rsidRPr="004A5CF6">
        <w:rPr>
          <w:rFonts w:hint="eastAsia"/>
          <w:b/>
          <w:sz w:val="24"/>
          <w:szCs w:val="24"/>
        </w:rPr>
        <w:tab/>
      </w:r>
      <w:r w:rsidRPr="004A5CF6">
        <w:rPr>
          <w:rFonts w:hint="eastAsia"/>
          <w:b/>
          <w:sz w:val="24"/>
          <w:szCs w:val="24"/>
        </w:rPr>
        <w:t>挂牌督办管理</w:t>
      </w:r>
    </w:p>
    <w:p w:rsidR="00724F19" w:rsidRPr="004A5CF6" w:rsidRDefault="00724F19" w:rsidP="009C5764">
      <w:pPr>
        <w:pStyle w:val="afff4"/>
        <w:rPr>
          <w:rFonts w:hint="eastAsia"/>
        </w:rPr>
      </w:pPr>
      <w:r w:rsidRPr="004A5CF6">
        <w:rPr>
          <w:rFonts w:hint="eastAsia"/>
        </w:rPr>
        <w:t>对风险隐患进行限期整改，若为较大风隐患可进行挂牌督办管理。</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7</w:t>
      </w:r>
      <w:r w:rsidRPr="004A5CF6">
        <w:rPr>
          <w:rFonts w:hint="eastAsia"/>
          <w:b/>
          <w:sz w:val="24"/>
          <w:szCs w:val="24"/>
        </w:rPr>
        <w:tab/>
      </w:r>
      <w:r w:rsidRPr="004A5CF6">
        <w:rPr>
          <w:rFonts w:hint="eastAsia"/>
          <w:b/>
          <w:sz w:val="24"/>
          <w:szCs w:val="24"/>
        </w:rPr>
        <w:t>行政执法管理</w:t>
      </w:r>
    </w:p>
    <w:p w:rsidR="00724F19" w:rsidRPr="004A5CF6" w:rsidRDefault="00724F19" w:rsidP="009C5764">
      <w:pPr>
        <w:pStyle w:val="afff4"/>
        <w:rPr>
          <w:rFonts w:hint="eastAsia"/>
        </w:rPr>
      </w:pPr>
      <w:r w:rsidRPr="004A5CF6">
        <w:rPr>
          <w:rFonts w:hint="eastAsia"/>
        </w:rPr>
        <w:t>提供行政执法计划、执法检查、行政处罚、案件（档案）管理、信息查询以及工作提醒等功能。以上功能应同时能够在移动</w:t>
      </w:r>
      <w:r w:rsidRPr="004A5CF6">
        <w:rPr>
          <w:rFonts w:hint="eastAsia"/>
        </w:rPr>
        <w:t>APP</w:t>
      </w:r>
      <w:r w:rsidRPr="004A5CF6">
        <w:rPr>
          <w:rFonts w:hint="eastAsia"/>
        </w:rPr>
        <w:t>上使用。执法人员可以现场调阅存储在手机终端的机构企业信息，包括基本信息、相关联的过往执法情况、在现场采集到的照片文档资料等。机构企业信息的查看权限可以根据用户的不同自动进行判断。</w:t>
      </w:r>
    </w:p>
    <w:p w:rsidR="00724F19" w:rsidRPr="004A5CF6" w:rsidRDefault="00724F19" w:rsidP="00724F19">
      <w:pPr>
        <w:spacing w:line="360" w:lineRule="auto"/>
        <w:ind w:firstLineChars="200" w:firstLine="482"/>
        <w:rPr>
          <w:rFonts w:hint="eastAsia"/>
          <w:b/>
          <w:sz w:val="24"/>
          <w:szCs w:val="24"/>
        </w:rPr>
      </w:pPr>
      <w:r w:rsidRPr="004A5CF6">
        <w:rPr>
          <w:rFonts w:hint="eastAsia"/>
          <w:b/>
          <w:sz w:val="24"/>
          <w:szCs w:val="24"/>
        </w:rPr>
        <w:t>8</w:t>
      </w:r>
      <w:r w:rsidRPr="004A5CF6">
        <w:rPr>
          <w:rFonts w:hint="eastAsia"/>
          <w:b/>
          <w:sz w:val="24"/>
          <w:szCs w:val="24"/>
        </w:rPr>
        <w:tab/>
      </w:r>
      <w:r w:rsidRPr="004A5CF6">
        <w:rPr>
          <w:rFonts w:hint="eastAsia"/>
          <w:b/>
          <w:sz w:val="24"/>
          <w:szCs w:val="24"/>
        </w:rPr>
        <w:t>风险</w:t>
      </w:r>
      <w:r w:rsidRPr="004A5CF6">
        <w:rPr>
          <w:rFonts w:hint="eastAsia"/>
          <w:b/>
          <w:sz w:val="24"/>
          <w:szCs w:val="24"/>
        </w:rPr>
        <w:t>GIS</w:t>
      </w:r>
      <w:r w:rsidRPr="004A5CF6">
        <w:rPr>
          <w:rFonts w:hint="eastAsia"/>
          <w:b/>
          <w:sz w:val="24"/>
          <w:szCs w:val="24"/>
        </w:rPr>
        <w:t>一张图</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把专业部门的监测数据、风险分析结果接入汇总到应</w:t>
      </w:r>
      <w:r w:rsidR="003D2E12">
        <w:rPr>
          <w:rFonts w:ascii="宋体" w:hAnsi="宋体" w:cs="仿宋_GB2312" w:hint="eastAsia"/>
          <w:sz w:val="24"/>
          <w:szCs w:val="24"/>
        </w:rPr>
        <w:t>应急管理综合应用平</w:t>
      </w:r>
      <w:r w:rsidR="003D2E12" w:rsidRPr="009C5764">
        <w:rPr>
          <w:rStyle w:val="Chard"/>
          <w:rFonts w:hint="eastAsia"/>
        </w:rPr>
        <w:t>台</w:t>
      </w:r>
      <w:r w:rsidRPr="009C5764">
        <w:rPr>
          <w:rStyle w:val="Chard"/>
          <w:rFonts w:hint="eastAsia"/>
        </w:rPr>
        <w:t>；将危险源的分布情况直观的在地图上展示，以便在第一时间掌握危险源的情况；主要实现实时监测数据获取，查询、更新监测数据，监测数据个性化展示等功能。</w:t>
      </w:r>
    </w:p>
    <w:p w:rsidR="00724F19" w:rsidRPr="00976EF5" w:rsidRDefault="00724F19" w:rsidP="00724F19">
      <w:pPr>
        <w:pStyle w:val="32"/>
        <w:rPr>
          <w:rFonts w:hint="eastAsia"/>
          <w:lang w:eastAsia="zh-CN"/>
        </w:rPr>
      </w:pPr>
      <w:bookmarkStart w:id="64" w:name="_Toc11137899"/>
      <w:r w:rsidRPr="00976EF5">
        <w:rPr>
          <w:rFonts w:hint="eastAsia"/>
          <w:lang w:eastAsia="zh-CN"/>
        </w:rPr>
        <w:t>领导辅助决策分析平台</w:t>
      </w:r>
      <w:bookmarkEnd w:id="64"/>
    </w:p>
    <w:p w:rsidR="00724F19" w:rsidRPr="004A5CF6" w:rsidRDefault="00724F19" w:rsidP="009C5764">
      <w:pPr>
        <w:pStyle w:val="afff4"/>
        <w:rPr>
          <w:rFonts w:hint="eastAsia"/>
        </w:rPr>
      </w:pPr>
      <w:r w:rsidRPr="004A5CF6">
        <w:rPr>
          <w:rFonts w:hint="eastAsia"/>
        </w:rPr>
        <w:t>领导辅助决策平台是整体应</w:t>
      </w:r>
      <w:r w:rsidR="003D2E12">
        <w:rPr>
          <w:rFonts w:hint="eastAsia"/>
        </w:rPr>
        <w:t>应急管理综合应用平台</w:t>
      </w:r>
      <w:r w:rsidRPr="004A5CF6">
        <w:rPr>
          <w:rFonts w:hint="eastAsia"/>
        </w:rPr>
        <w:t>的核心和灵魂，是避免突发事件后果扩大、救援不及时的重要技术支撑保障，是突发事件应急救援中最重要的环节，直接影响着整体救援行动的质量，能有效地抵御突发事件蔓延并减少危害后果。因此，建立领</w:t>
      </w:r>
      <w:r w:rsidRPr="004A5CF6">
        <w:rPr>
          <w:rFonts w:hint="eastAsia"/>
        </w:rPr>
        <w:lastRenderedPageBreak/>
        <w:t>导辅助决策分析平台，快速有效进行事故应急救援辅助决策分析，制定科学合理的应急救援计划，有利于调度救援资源、快速拯救矿工生命、减少企业经济损失。</w:t>
      </w:r>
    </w:p>
    <w:p w:rsidR="00724F19" w:rsidRPr="004A5CF6" w:rsidRDefault="00724F19" w:rsidP="009C5764">
      <w:pPr>
        <w:pStyle w:val="afff4"/>
        <w:rPr>
          <w:rFonts w:hint="eastAsia"/>
        </w:rPr>
      </w:pPr>
      <w:r w:rsidRPr="004A5CF6">
        <w:rPr>
          <w:rFonts w:hint="eastAsia"/>
        </w:rPr>
        <w:t>领导辅助决策平台通过整合安全监管平台的基础数据，关联突发事件全过程的信息和数据（突发事件的事前、事中和事后的信息和数据），充分利用大数据挖掘、大数据分析、爬虫技术、云计算、模型预测、知识图谱、物联网技术、视频结构化、可视化展示、</w:t>
      </w:r>
      <w:r w:rsidRPr="004A5CF6">
        <w:rPr>
          <w:rFonts w:hint="eastAsia"/>
        </w:rPr>
        <w:t>GIS</w:t>
      </w:r>
      <w:r w:rsidRPr="004A5CF6">
        <w:rPr>
          <w:rFonts w:hint="eastAsia"/>
        </w:rPr>
        <w:t>地图等技术，结合突发事故灾难类型、事故灾难等级、位置坐标、事件要素，自动计算分析生成智能救援方案，实现数据集中展示和分析，经过专家会商研判生成可实施的、有效的应急救援方案，为突发事件应急救援各阶段提供决策分析支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1</w:t>
      </w:r>
      <w:r w:rsidRPr="00CE7A59">
        <w:rPr>
          <w:rFonts w:hint="eastAsia"/>
          <w:b/>
          <w:sz w:val="24"/>
          <w:szCs w:val="24"/>
        </w:rPr>
        <w:tab/>
      </w:r>
      <w:r w:rsidRPr="00CE7A59">
        <w:rPr>
          <w:rFonts w:hint="eastAsia"/>
          <w:b/>
          <w:sz w:val="24"/>
          <w:szCs w:val="24"/>
        </w:rPr>
        <w:t>专家会商管理</w:t>
      </w:r>
    </w:p>
    <w:p w:rsidR="00724F19" w:rsidRPr="004A5CF6" w:rsidRDefault="00724F19" w:rsidP="009C5764">
      <w:pPr>
        <w:pStyle w:val="afff4"/>
        <w:rPr>
          <w:rFonts w:hint="eastAsia"/>
        </w:rPr>
      </w:pPr>
      <w:r w:rsidRPr="009C5764">
        <w:rPr>
          <w:rStyle w:val="Chard"/>
          <w:rFonts w:hint="eastAsia"/>
        </w:rPr>
        <w:t>通过会议系统的支持，使应急决策人员与各个专业的应急管理专家进行充分沟通，商讨事件救援对策，并通过不同救援处置方案的比较，以选择最佳的</w:t>
      </w:r>
      <w:r w:rsidRPr="004A5CF6">
        <w:rPr>
          <w:rFonts w:hint="eastAsia"/>
        </w:rPr>
        <w:t>应对方案，并加以实施。系统将结合视频会议系统，辅助查询事件汇聚信息并记录专家建议，形成报告，转交领导进行决策。</w:t>
      </w:r>
    </w:p>
    <w:p w:rsidR="00724F19" w:rsidRPr="004A5CF6" w:rsidRDefault="00724F19" w:rsidP="009C5764">
      <w:pPr>
        <w:pStyle w:val="afff4"/>
        <w:rPr>
          <w:rFonts w:hint="eastAsia"/>
        </w:rPr>
      </w:pPr>
      <w:r w:rsidRPr="004A5CF6">
        <w:rPr>
          <w:rFonts w:hint="eastAsia"/>
        </w:rPr>
        <w:t>专家会商功能包括：会商会议组织管理、视频会商、要素管理、会商纪录、会商报告等功能。</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hint="eastAsia"/>
          <w:sz w:val="24"/>
          <w:szCs w:val="24"/>
        </w:rPr>
        <w:t>会议组织管理</w:t>
      </w:r>
    </w:p>
    <w:p w:rsidR="00724F19" w:rsidRPr="004A5CF6" w:rsidRDefault="00724F19" w:rsidP="009C5764">
      <w:pPr>
        <w:pStyle w:val="afff4"/>
        <w:rPr>
          <w:rFonts w:hint="eastAsia"/>
        </w:rPr>
      </w:pPr>
      <w:r w:rsidRPr="004A5CF6">
        <w:rPr>
          <w:rFonts w:hint="eastAsia"/>
        </w:rPr>
        <w:t>主要包括：会议管理（编制、审核、发布、通知、响应、签到）的有效管理，可通过</w:t>
      </w:r>
      <w:r w:rsidRPr="004A5CF6">
        <w:rPr>
          <w:rFonts w:hint="eastAsia"/>
        </w:rPr>
        <w:t>APP</w:t>
      </w:r>
      <w:r w:rsidRPr="004A5CF6">
        <w:rPr>
          <w:rFonts w:hint="eastAsia"/>
        </w:rPr>
        <w:t>端进行数字会议过程管理。</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hint="eastAsia"/>
          <w:sz w:val="24"/>
          <w:szCs w:val="24"/>
        </w:rPr>
        <w:t>视频会商</w:t>
      </w:r>
    </w:p>
    <w:p w:rsidR="00724F19" w:rsidRPr="004A5CF6" w:rsidRDefault="00724F19" w:rsidP="009C5764">
      <w:pPr>
        <w:pStyle w:val="afff4"/>
        <w:rPr>
          <w:rFonts w:hint="eastAsia"/>
        </w:rPr>
      </w:pPr>
      <w:r w:rsidRPr="004A5CF6">
        <w:rPr>
          <w:rFonts w:hint="eastAsia"/>
        </w:rPr>
        <w:t>视频会议系统主要用于应急救援指挥时的会商和协同工作，能够进行本地区或远程地区之间的点对点或多点之间的双向视频、双</w:t>
      </w:r>
      <w:r w:rsidRPr="004A5CF6">
        <w:rPr>
          <w:rFonts w:hint="eastAsia"/>
        </w:rPr>
        <w:lastRenderedPageBreak/>
        <w:t>工音频、以及数据等交互式信息实时通信。视频会议的目的是把相隔多个地点的会议室视频设备连接在一起，使各方与会人员有如身临现场一起开会，进行面对面的交流，加强沟通和联系。视频会议系统具有真实、高效、实时的特点，是一种简便而有效的用于管理、指挥以及协同决策的技术手段。</w:t>
      </w:r>
    </w:p>
    <w:p w:rsidR="00724F19" w:rsidRPr="004A5CF6" w:rsidRDefault="00724F19" w:rsidP="009C5764">
      <w:pPr>
        <w:pStyle w:val="afff4"/>
        <w:rPr>
          <w:rFonts w:hint="eastAsia"/>
        </w:rPr>
      </w:pPr>
      <w:r w:rsidRPr="004A5CF6">
        <w:rPr>
          <w:rFonts w:hint="eastAsia"/>
        </w:rPr>
        <w:t>实现对会议进行控制管理，包含创建会议、解散会议、修改会议属性、邀请加入会议、申请加入会议、退出会议等功能；其中创建会议、解散会议、修改会议属性、邀请加入会议等功能是会议主持的专属功能；其它各方具有申请加入会议、退出会议等功能。</w:t>
      </w:r>
    </w:p>
    <w:p w:rsidR="00724F19" w:rsidRPr="004A5CF6" w:rsidRDefault="00724F19" w:rsidP="009C5764">
      <w:pPr>
        <w:pStyle w:val="afff4"/>
        <w:rPr>
          <w:rFonts w:hint="eastAsia"/>
        </w:rPr>
      </w:pPr>
      <w:r w:rsidRPr="004A5CF6">
        <w:rPr>
          <w:rFonts w:hint="eastAsia"/>
        </w:rPr>
        <w:t>在事故灾难应急决策会商过程中，与现场指挥中心、现场救援人员、未能到现场的专家领导进行视频会商，实现会商过程中全程录像、回放，语音、图片的交互式展示。会商时可通过文字、语音进行会商，会商人员可能过手机或智能终端参与会商过程，提供手机语音即时通讯功能，平台软件提供智能研判内容供参会专家进行决策会商。</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hint="eastAsia"/>
          <w:sz w:val="24"/>
          <w:szCs w:val="24"/>
        </w:rPr>
        <w:t>会商纪录</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在全程录像过程中，须要人对会商过程进行全程记录。</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hint="eastAsia"/>
          <w:sz w:val="24"/>
          <w:szCs w:val="24"/>
        </w:rPr>
        <w:t>会商报告</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在会商过程中形成会商结果，生成会商报告，会商报告部份内容可由会商纪录内容复制产生。</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2</w:t>
      </w:r>
      <w:r w:rsidRPr="00CE7A59">
        <w:rPr>
          <w:rFonts w:hint="eastAsia"/>
          <w:b/>
          <w:sz w:val="24"/>
          <w:szCs w:val="24"/>
        </w:rPr>
        <w:tab/>
      </w:r>
      <w:r w:rsidRPr="00CE7A59">
        <w:rPr>
          <w:rFonts w:hint="eastAsia"/>
          <w:b/>
          <w:sz w:val="24"/>
          <w:szCs w:val="24"/>
        </w:rPr>
        <w:t>智能研判分析</w:t>
      </w:r>
    </w:p>
    <w:p w:rsidR="00724F19" w:rsidRPr="004A5CF6" w:rsidRDefault="00724F19" w:rsidP="009C5764">
      <w:pPr>
        <w:pStyle w:val="afff4"/>
        <w:rPr>
          <w:rFonts w:hint="eastAsia"/>
        </w:rPr>
      </w:pPr>
      <w:r w:rsidRPr="004A5CF6">
        <w:rPr>
          <w:rFonts w:hint="eastAsia"/>
        </w:rPr>
        <w:t>智能研判是由系统根据知识库、信息汇聚平台、事件信息、现场感知、救援指挥调度情况进行综合分析和研判，提取事件相关信息要素和事件决策分析模型，给出智能救援方案，供领导和专家进行会商和决策。主要实现：智能救援方案生成、物联监测数据（历</w:t>
      </w:r>
      <w:r w:rsidRPr="004A5CF6">
        <w:rPr>
          <w:rFonts w:hint="eastAsia"/>
        </w:rPr>
        <w:lastRenderedPageBreak/>
        <w:t>史数据、实时数据）、现场视频图像、事件知识图谱、现场救援态势图、应急资源一张图、风险隐患一张图、应急响应一张图。综合运用事件模型和态势标绘系统进行初步风险分析和发展态势分析标绘。</w:t>
      </w:r>
    </w:p>
    <w:p w:rsidR="00724F19" w:rsidRPr="004A5CF6" w:rsidRDefault="00724F19" w:rsidP="009C5764">
      <w:pPr>
        <w:pStyle w:val="afff4"/>
        <w:rPr>
          <w:rFonts w:hint="eastAsia"/>
        </w:rPr>
      </w:pPr>
      <w:r w:rsidRPr="004A5CF6">
        <w:rPr>
          <w:rFonts w:hint="eastAsia"/>
        </w:rPr>
        <w:t>智能研判分析主要围绕智能救援方案生成展开，专家和领导利用物联监测数据（历史数据、实时数据）、现场视频图像、事件知识图谱、现场救援态势图、应急资源一张图、风险隐患一张图、应急响应一张图进行方案准确性研判和修正，生成可执行的救援行动方案。</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智能决策要素管理</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通过对智能救援方案设置要素，并通过模型进行归档保存，以便在下次需要时快速的查询、调取，实现方案要素的灵活配置。</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针对突发事件类型特点，智能化关联知识库，进行事故灾害决策要素管理，实现要素的增加、删除、修改和统计等功能。</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智能救援方案生成</w:t>
      </w:r>
    </w:p>
    <w:p w:rsidR="00724F19" w:rsidRPr="004A5CF6" w:rsidRDefault="00724F19" w:rsidP="009C5764">
      <w:pPr>
        <w:pStyle w:val="afff4"/>
        <w:rPr>
          <w:rFonts w:hint="eastAsia"/>
        </w:rPr>
      </w:pPr>
      <w:r w:rsidRPr="004A5CF6">
        <w:rPr>
          <w:rFonts w:hint="eastAsia"/>
        </w:rPr>
        <w:t>在领导辅助决策分析平台软件中利用智能信息关联汇总技术，可对事件信息、相关预案、相关案例、应急知识、应用资源等多种信息进行自动关联，智能分析，快速、高效辅助分析，自动生成智能救援方案，从而有效提高专家会商和领导决策效率。</w:t>
      </w:r>
    </w:p>
    <w:p w:rsidR="00724F19" w:rsidRPr="004A5CF6" w:rsidRDefault="00724F19" w:rsidP="009C5764">
      <w:pPr>
        <w:pStyle w:val="afff4"/>
        <w:rPr>
          <w:rFonts w:hint="eastAsia"/>
        </w:rPr>
      </w:pPr>
      <w:r w:rsidRPr="004A5CF6">
        <w:rPr>
          <w:rFonts w:hint="eastAsia"/>
        </w:rPr>
        <w:t>采集输入事故灾难类型、事故灾难等级、位址坐标、事件要素，充分利用大数据挖掘、大数据分析、爬虫技术、云计算、模型预测、知识图谱、物联网技术、视频结构化等技术，自动计算分析生成智能救援方案，内容包括事故灾难特征描述、采用的措施、救援方法步骤、注意事项、可能引发的次生衍生事件、需要重点关注的隐患风险等。</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物联监测</w:t>
      </w:r>
    </w:p>
    <w:p w:rsidR="00724F19" w:rsidRPr="004A5CF6" w:rsidRDefault="00724F19" w:rsidP="009C5764">
      <w:pPr>
        <w:pStyle w:val="afff4"/>
        <w:rPr>
          <w:rFonts w:hint="eastAsia"/>
        </w:rPr>
      </w:pPr>
      <w:r w:rsidRPr="004A5CF6">
        <w:rPr>
          <w:rFonts w:hint="eastAsia"/>
        </w:rPr>
        <w:lastRenderedPageBreak/>
        <w:t>通过接入安全监管平台的物联设备和数据，通过</w:t>
      </w:r>
      <w:r w:rsidRPr="004A5CF6">
        <w:rPr>
          <w:rFonts w:hint="eastAsia"/>
        </w:rPr>
        <w:t>EGIS</w:t>
      </w:r>
      <w:r w:rsidRPr="004A5CF6">
        <w:rPr>
          <w:rFonts w:hint="eastAsia"/>
        </w:rPr>
        <w:t>进行可视化物联网监测展示，收集物联实时监测数据，对数据进行统计和分析，判断事故灾难发生前、中、后的运营情况，供专家会商和领导决策使用。如果监测设备损毁，可调用数据中心存储数据，查看设备前期监测数据，进行相应数据分析。</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现场视频图像</w:t>
      </w:r>
    </w:p>
    <w:p w:rsidR="00724F19" w:rsidRPr="004A5CF6" w:rsidRDefault="00724F19" w:rsidP="009C5764">
      <w:pPr>
        <w:pStyle w:val="afff4"/>
        <w:rPr>
          <w:rFonts w:hint="eastAsia"/>
        </w:rPr>
      </w:pPr>
      <w:r w:rsidRPr="004A5CF6">
        <w:rPr>
          <w:rFonts w:hint="eastAsia"/>
        </w:rPr>
        <w:t>建设统一的视频资源共享平台，建立规范的接入及共享服务规范。平台应整合的大量视频资源，并能整合企业及社会面视频资源。</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视频数据功能要求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93"/>
        <w:gridCol w:w="7135"/>
      </w:tblGrid>
      <w:tr w:rsidR="00724F19" w:rsidTr="00745AD1">
        <w:trPr>
          <w:trHeight w:val="340"/>
        </w:trPr>
        <w:tc>
          <w:tcPr>
            <w:tcW w:w="139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r>
              <w:rPr>
                <w:rFonts w:hint="eastAsia"/>
              </w:rPr>
              <w:t>指标项</w:t>
            </w:r>
          </w:p>
        </w:tc>
        <w:tc>
          <w:tcPr>
            <w:tcW w:w="713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rPr>
                <w:rFonts w:hint="eastAsia"/>
              </w:rPr>
            </w:pPr>
            <w:r>
              <w:rPr>
                <w:rFonts w:hint="eastAsia"/>
              </w:rPr>
              <w:t>技术指标</w:t>
            </w:r>
          </w:p>
        </w:tc>
      </w:tr>
      <w:tr w:rsidR="00724F19" w:rsidTr="00745AD1">
        <w:trPr>
          <w:trHeight w:val="340"/>
        </w:trPr>
        <w:tc>
          <w:tcPr>
            <w:tcW w:w="139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rPr>
                <w:rFonts w:hint="eastAsia"/>
              </w:rPr>
            </w:pPr>
            <w:r>
              <w:rPr>
                <w:rFonts w:hint="eastAsia"/>
              </w:rPr>
              <w:t>视频源</w:t>
            </w:r>
          </w:p>
        </w:tc>
        <w:tc>
          <w:tcPr>
            <w:tcW w:w="713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rPr>
                <w:rFonts w:hint="eastAsia"/>
              </w:rPr>
            </w:pPr>
            <w:r>
              <w:rPr>
                <w:rFonts w:hint="eastAsia"/>
              </w:rPr>
              <w:t>对非结构化信息的分类查询管理，支持文件、视频归集及存储。并建立信息数据规范，确保数据的存储易用。</w:t>
            </w:r>
          </w:p>
        </w:tc>
      </w:tr>
      <w:tr w:rsidR="00724F19" w:rsidTr="00745AD1">
        <w:trPr>
          <w:trHeight w:val="340"/>
        </w:trPr>
        <w:tc>
          <w:tcPr>
            <w:tcW w:w="139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p>
        </w:tc>
        <w:tc>
          <w:tcPr>
            <w:tcW w:w="7135" w:type="dxa"/>
            <w:tcBorders>
              <w:top w:val="single" w:sz="4" w:space="0" w:color="auto"/>
              <w:left w:val="single" w:sz="4" w:space="0" w:color="auto"/>
              <w:bottom w:val="single" w:sz="4" w:space="0" w:color="auto"/>
              <w:right w:val="single" w:sz="4" w:space="0" w:color="auto"/>
            </w:tcBorders>
            <w:shd w:val="clear" w:color="auto" w:fill="FFFFFF"/>
            <w:hideMark/>
          </w:tcPr>
          <w:p w:rsidR="00724F19" w:rsidRDefault="00724F19" w:rsidP="009C5764">
            <w:pPr>
              <w:pStyle w:val="afff4"/>
              <w:rPr>
                <w:rFonts w:hint="eastAsia"/>
              </w:rPr>
            </w:pPr>
            <w:r>
              <w:rPr>
                <w:rFonts w:hint="eastAsia"/>
              </w:rPr>
              <w:t>支持数据登记入库；</w:t>
            </w:r>
          </w:p>
        </w:tc>
      </w:tr>
      <w:tr w:rsidR="00724F19" w:rsidTr="00745AD1">
        <w:trPr>
          <w:trHeight w:val="340"/>
        </w:trPr>
        <w:tc>
          <w:tcPr>
            <w:tcW w:w="139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p>
        </w:tc>
        <w:tc>
          <w:tcPr>
            <w:tcW w:w="7135" w:type="dxa"/>
            <w:tcBorders>
              <w:top w:val="single" w:sz="4" w:space="0" w:color="auto"/>
              <w:left w:val="single" w:sz="4" w:space="0" w:color="auto"/>
              <w:bottom w:val="single" w:sz="4" w:space="0" w:color="auto"/>
              <w:right w:val="single" w:sz="4" w:space="0" w:color="auto"/>
            </w:tcBorders>
            <w:shd w:val="clear" w:color="auto" w:fill="FFFFFF"/>
            <w:hideMark/>
          </w:tcPr>
          <w:p w:rsidR="00724F19" w:rsidRDefault="00724F19" w:rsidP="009C5764">
            <w:pPr>
              <w:pStyle w:val="afff4"/>
              <w:rPr>
                <w:rFonts w:hint="eastAsia"/>
              </w:rPr>
            </w:pPr>
            <w:r>
              <w:rPr>
                <w:rFonts w:hint="eastAsia"/>
              </w:rPr>
              <w:t>支持数据查询与检索；</w:t>
            </w:r>
          </w:p>
        </w:tc>
      </w:tr>
      <w:tr w:rsidR="00724F19" w:rsidTr="00745AD1">
        <w:trPr>
          <w:trHeight w:val="340"/>
        </w:trPr>
        <w:tc>
          <w:tcPr>
            <w:tcW w:w="139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p>
        </w:tc>
        <w:tc>
          <w:tcPr>
            <w:tcW w:w="7135" w:type="dxa"/>
            <w:tcBorders>
              <w:top w:val="single" w:sz="4" w:space="0" w:color="auto"/>
              <w:left w:val="single" w:sz="4" w:space="0" w:color="auto"/>
              <w:bottom w:val="single" w:sz="4" w:space="0" w:color="auto"/>
              <w:right w:val="single" w:sz="4" w:space="0" w:color="auto"/>
            </w:tcBorders>
            <w:shd w:val="clear" w:color="auto" w:fill="FFFFFF"/>
            <w:hideMark/>
          </w:tcPr>
          <w:p w:rsidR="00724F19" w:rsidRDefault="00724F19" w:rsidP="009C5764">
            <w:pPr>
              <w:pStyle w:val="afff4"/>
              <w:rPr>
                <w:rFonts w:hint="eastAsia"/>
              </w:rPr>
            </w:pPr>
            <w:r>
              <w:rPr>
                <w:rFonts w:hint="eastAsia"/>
              </w:rPr>
              <w:t>支持数据上传与下载；</w:t>
            </w:r>
          </w:p>
        </w:tc>
      </w:tr>
      <w:tr w:rsidR="00724F19" w:rsidTr="00745AD1">
        <w:trPr>
          <w:trHeight w:val="340"/>
        </w:trPr>
        <w:tc>
          <w:tcPr>
            <w:tcW w:w="139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p>
        </w:tc>
        <w:tc>
          <w:tcPr>
            <w:tcW w:w="7135" w:type="dxa"/>
            <w:tcBorders>
              <w:top w:val="single" w:sz="4" w:space="0" w:color="auto"/>
              <w:left w:val="single" w:sz="4" w:space="0" w:color="auto"/>
              <w:bottom w:val="single" w:sz="4" w:space="0" w:color="auto"/>
              <w:right w:val="single" w:sz="4" w:space="0" w:color="auto"/>
            </w:tcBorders>
            <w:shd w:val="clear" w:color="auto" w:fill="FFFFFF"/>
            <w:hideMark/>
          </w:tcPr>
          <w:p w:rsidR="00724F19" w:rsidRDefault="00724F19" w:rsidP="009C5764">
            <w:pPr>
              <w:pStyle w:val="afff4"/>
              <w:rPr>
                <w:rFonts w:hint="eastAsia"/>
              </w:rPr>
            </w:pPr>
            <w:r>
              <w:rPr>
                <w:rFonts w:hint="eastAsia"/>
              </w:rPr>
              <w:t>支持数据访问安全控制；</w:t>
            </w:r>
          </w:p>
        </w:tc>
      </w:tr>
      <w:tr w:rsidR="00724F19" w:rsidTr="00745AD1">
        <w:trPr>
          <w:trHeight w:val="340"/>
        </w:trPr>
        <w:tc>
          <w:tcPr>
            <w:tcW w:w="139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724F19" w:rsidRDefault="00724F19" w:rsidP="009C5764">
            <w:pPr>
              <w:pStyle w:val="afff4"/>
            </w:pPr>
          </w:p>
        </w:tc>
        <w:tc>
          <w:tcPr>
            <w:tcW w:w="7135" w:type="dxa"/>
            <w:tcBorders>
              <w:top w:val="single" w:sz="4" w:space="0" w:color="auto"/>
              <w:left w:val="single" w:sz="4" w:space="0" w:color="auto"/>
              <w:bottom w:val="single" w:sz="4" w:space="0" w:color="auto"/>
              <w:right w:val="single" w:sz="4" w:space="0" w:color="auto"/>
            </w:tcBorders>
            <w:shd w:val="clear" w:color="auto" w:fill="FFFFFF"/>
            <w:hideMark/>
          </w:tcPr>
          <w:p w:rsidR="00724F19" w:rsidRDefault="00724F19" w:rsidP="009C5764">
            <w:pPr>
              <w:pStyle w:val="afff4"/>
              <w:rPr>
                <w:rFonts w:hint="eastAsia"/>
              </w:rPr>
            </w:pPr>
            <w:r>
              <w:rPr>
                <w:rFonts w:hint="eastAsia"/>
              </w:rPr>
              <w:t>提供文档视频信息数据规范。</w:t>
            </w:r>
          </w:p>
        </w:tc>
      </w:tr>
    </w:tbl>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事故灾难发生时，可依据专家会商进程，调用关联的视频监控、单兵、手机、航空或卫星图进行视频图像可视化展示，可使参会领导和专家即时了解事故现场情况，依据实际情况对智能决策方案进行研讨、细化和提高方案的实战性和准确性。</w:t>
      </w:r>
    </w:p>
    <w:p w:rsidR="00724F19" w:rsidRPr="004A5CF6" w:rsidRDefault="00724F19" w:rsidP="00724F19">
      <w:pPr>
        <w:spacing w:line="360" w:lineRule="auto"/>
        <w:ind w:firstLineChars="200" w:firstLine="480"/>
        <w:rPr>
          <w:rFonts w:ascii="宋体" w:hAnsi="宋体" w:cs="仿宋_GB2312"/>
          <w:sz w:val="24"/>
          <w:szCs w:val="24"/>
        </w:rPr>
      </w:pPr>
      <w:r w:rsidRPr="004A5CF6">
        <w:rPr>
          <w:rFonts w:ascii="宋体" w:hAnsi="宋体" w:cs="仿宋_GB2312"/>
          <w:sz w:val="24"/>
          <w:szCs w:val="24"/>
        </w:rPr>
        <w:t xml:space="preserve"> </w:t>
      </w:r>
      <w:r w:rsidR="00603FEC">
        <w:rPr>
          <w:noProof/>
          <w:sz w:val="28"/>
          <w:szCs w:val="28"/>
        </w:rPr>
        <w:lastRenderedPageBreak/>
        <w:drawing>
          <wp:inline distT="0" distB="0" distL="0" distR="0">
            <wp:extent cx="5228590" cy="2821940"/>
            <wp:effectExtent l="0" t="0" r="0" b="0"/>
            <wp:docPr id="17" name="图片 16" descr="视频感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视频感知"/>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8590" cy="2821940"/>
                    </a:xfrm>
                    <a:prstGeom prst="rect">
                      <a:avLst/>
                    </a:prstGeom>
                    <a:noFill/>
                    <a:ln>
                      <a:noFill/>
                    </a:ln>
                  </pic:spPr>
                </pic:pic>
              </a:graphicData>
            </a:graphic>
          </wp:inline>
        </w:drawing>
      </w:r>
    </w:p>
    <w:p w:rsidR="00724F19" w:rsidRPr="004A5CF6" w:rsidRDefault="00724F19" w:rsidP="009C5764">
      <w:pPr>
        <w:pStyle w:val="afff4"/>
        <w:rPr>
          <w:rFonts w:hint="eastAsia"/>
        </w:rPr>
      </w:pPr>
      <w:r w:rsidRPr="004A5CF6">
        <w:rPr>
          <w:rFonts w:hint="eastAsia"/>
        </w:rPr>
        <w:t>可接入隐患、风险点的任何视频，并可实现视频一分屏、四分屏、九分屏的展示管理，并可实时配置视频在大屏展示位置。将主要用于展示各类视频监控点的分布，应能实现查询视频监控点、展示监控点信息、查阅视频图像，掌握事发现场及周边实时情况。图像资源可视化应主要包括专业部门图像资源对接、监控点分布空间化、监控点资源目录、图像调阅等功能。包含视频监控、单兵、无人机、手机等的视频接入。</w:t>
      </w:r>
    </w:p>
    <w:p w:rsidR="00724F19" w:rsidRPr="004A5CF6" w:rsidRDefault="00724F19" w:rsidP="009C5764">
      <w:pPr>
        <w:pStyle w:val="afff4"/>
        <w:rPr>
          <w:rFonts w:hint="eastAsia"/>
        </w:rPr>
      </w:pPr>
      <w:r w:rsidRPr="004A5CF6">
        <w:rPr>
          <w:rFonts w:hint="eastAsia"/>
        </w:rPr>
        <w:t>图片抓拍：操作者针对特定视频图像，进行临时抓拍，支持单拍、连拍。</w:t>
      </w:r>
    </w:p>
    <w:p w:rsidR="00724F19" w:rsidRPr="004A5CF6" w:rsidRDefault="00724F19" w:rsidP="009C5764">
      <w:pPr>
        <w:pStyle w:val="afff4"/>
        <w:rPr>
          <w:rFonts w:hint="eastAsia"/>
        </w:rPr>
      </w:pPr>
      <w:r w:rsidRPr="004A5CF6">
        <w:rPr>
          <w:rFonts w:hint="eastAsia"/>
        </w:rPr>
        <w:t>图像抓录：操作者针对特定视频图像，进行临时抓录。</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事件知识图谱</w:t>
      </w:r>
    </w:p>
    <w:p w:rsidR="00724F19" w:rsidRPr="004A5CF6" w:rsidRDefault="00724F19" w:rsidP="00BB2A1E">
      <w:pPr>
        <w:pStyle w:val="afff4"/>
        <w:rPr>
          <w:rFonts w:hint="eastAsia"/>
        </w:rPr>
      </w:pPr>
      <w:r w:rsidRPr="004A5CF6">
        <w:rPr>
          <w:rFonts w:hint="eastAsia"/>
        </w:rPr>
        <w:t>通过事故灾难类型、级别自动进行事件知识图谱分析展示，内容包含：法律法规、安全规范、救援方法、救援措施、安全防护、类似案例（案例推演）、防灾自救、次生衍生事件等，内容可以复制至会商记录或报告中，进行修改应用。</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现场救援态势图</w:t>
      </w:r>
    </w:p>
    <w:p w:rsidR="00724F19" w:rsidRPr="004A5CF6" w:rsidRDefault="00724F19" w:rsidP="00BB2A1E">
      <w:pPr>
        <w:pStyle w:val="afff4"/>
        <w:rPr>
          <w:rFonts w:hint="eastAsia"/>
        </w:rPr>
      </w:pPr>
      <w:r w:rsidRPr="004A5CF6">
        <w:rPr>
          <w:rFonts w:hint="eastAsia"/>
        </w:rPr>
        <w:lastRenderedPageBreak/>
        <w:t>贯彻以“人”为中心的救援理念，充分利用现有的辅助决策技术和智能调度、标绘技术，基于</w:t>
      </w:r>
      <w:r w:rsidRPr="004A5CF6">
        <w:rPr>
          <w:rFonts w:hint="eastAsia"/>
        </w:rPr>
        <w:t>GIS/GPS/RS</w:t>
      </w:r>
      <w:r w:rsidRPr="004A5CF6">
        <w:rPr>
          <w:rFonts w:hint="eastAsia"/>
        </w:rPr>
        <w:t>的形成对空间和环境分析的支持，智能化展示现场救援态势分布，救援队伍、医疗救助、灾民安置、后勤保障、现场指挥中心、治安警戒、疏散撤离等现场分布。</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应急资源一张图</w:t>
      </w:r>
    </w:p>
    <w:p w:rsidR="00724F19" w:rsidRPr="004A5CF6" w:rsidRDefault="00724F19" w:rsidP="00BB2A1E">
      <w:pPr>
        <w:pStyle w:val="afff4"/>
        <w:rPr>
          <w:rFonts w:hint="eastAsia"/>
        </w:rPr>
      </w:pPr>
      <w:r w:rsidRPr="004A5CF6">
        <w:rPr>
          <w:rFonts w:hint="eastAsia"/>
        </w:rPr>
        <w:t>主要实现基础地图空间可视化，将应急资源中救援队伍、应急物资与装备、储备库、避护场所、专家等数据在一张图上的查询、分类、展示、统计、叠加，可视化、直观的展示出来，发生突发事件时，确保用户能迅速、全面了解、掌握应急信息资源，辅助用户科学有效快速作出突发事件应对决策。可以在应急资源一张图中完成辅助领导和专家进行相关的分析研判，生成智能方案。</w:t>
      </w:r>
    </w:p>
    <w:p w:rsidR="00724F19" w:rsidRPr="004A5CF6" w:rsidRDefault="00724F19" w:rsidP="00724F19">
      <w:pPr>
        <w:spacing w:line="360" w:lineRule="auto"/>
        <w:ind w:firstLineChars="200" w:firstLine="480"/>
        <w:rPr>
          <w:rFonts w:ascii="宋体" w:hAnsi="宋体" w:cs="仿宋_GB2312"/>
          <w:sz w:val="24"/>
          <w:szCs w:val="24"/>
        </w:rPr>
      </w:pPr>
      <w:r w:rsidRPr="004A5CF6">
        <w:rPr>
          <w:rFonts w:ascii="宋体" w:hAnsi="宋体" w:cs="仿宋_GB2312"/>
          <w:sz w:val="24"/>
          <w:szCs w:val="24"/>
        </w:rPr>
        <w:t xml:space="preserve"> </w:t>
      </w:r>
      <w:r w:rsidR="00603FEC">
        <w:rPr>
          <w:noProof/>
        </w:rPr>
        <w:drawing>
          <wp:inline distT="0" distB="0" distL="0" distR="0">
            <wp:extent cx="5267325" cy="2799080"/>
            <wp:effectExtent l="0" t="0" r="0"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2799080"/>
                    </a:xfrm>
                    <a:prstGeom prst="rect">
                      <a:avLst/>
                    </a:prstGeom>
                    <a:noFill/>
                    <a:ln>
                      <a:noFill/>
                    </a:ln>
                  </pic:spPr>
                </pic:pic>
              </a:graphicData>
            </a:graphic>
          </wp:inline>
        </w:drawing>
      </w:r>
    </w:p>
    <w:p w:rsidR="00724F19" w:rsidRPr="004A5CF6" w:rsidRDefault="00724F19" w:rsidP="00BB2A1E">
      <w:pPr>
        <w:pStyle w:val="afff4"/>
        <w:rPr>
          <w:rFonts w:hint="eastAsia"/>
        </w:rPr>
      </w:pPr>
      <w:r w:rsidRPr="004A5CF6">
        <w:rPr>
          <w:rFonts w:hint="eastAsia"/>
        </w:rPr>
        <w:t>不同事件所需的应急处置资源不同，同一应急资源在不同地域、不同季节对不同事件的处置中，估算方法也不完全一样。系统针对每类资源建立资源快速估算模型，利用资源动态估算技术，根</w:t>
      </w:r>
      <w:r w:rsidRPr="004A5CF6">
        <w:rPr>
          <w:rFonts w:hint="eastAsia"/>
        </w:rPr>
        <w:lastRenderedPageBreak/>
        <w:t>据输入参数（事件基本信息），分析最近救援资源，输出估算结果，供指挥决策时资源调度。</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趋势预警一张图</w:t>
      </w:r>
    </w:p>
    <w:p w:rsidR="00724F19" w:rsidRPr="004A5CF6" w:rsidRDefault="00724F19" w:rsidP="00BB2A1E">
      <w:pPr>
        <w:pStyle w:val="afff4"/>
        <w:rPr>
          <w:rFonts w:hint="eastAsia"/>
        </w:rPr>
      </w:pPr>
      <w:r w:rsidRPr="004A5CF6">
        <w:rPr>
          <w:rFonts w:hint="eastAsia"/>
        </w:rPr>
        <w:t>提高事件应急预测预警能力是应急救援处置的重要内容。科学的预测预警技术是制定应急救援方案的重要基础，是避免盲目决策、实现早期处置和科学应对的保障。仅仅依靠突发事件信息的汇聚互通和信息技术并不能解决应急救援中所需要的技术支持和安全科学的支撑。</w:t>
      </w:r>
    </w:p>
    <w:p w:rsidR="00724F19" w:rsidRPr="004A5CF6" w:rsidRDefault="00724F19" w:rsidP="00BB2A1E">
      <w:pPr>
        <w:pStyle w:val="afff4"/>
        <w:rPr>
          <w:rFonts w:hint="eastAsia"/>
        </w:rPr>
      </w:pPr>
      <w:r w:rsidRPr="004A5CF6">
        <w:rPr>
          <w:rFonts w:hint="eastAsia"/>
        </w:rPr>
        <w:t>领导辅助决策分析平台软件中包含事件信息的整合，但不仅仅是信息和设备的堆砌，不仅能提供“过去”和“现时”的状态数据，也需要对事故灾难未来的发展进行预测和趋势分析，充分利用现有各专业数据和信息的科技基础，充分体现应用数据模型的集成、复合及叠加分析技术，实现事故灾难态势预测分析及在</w:t>
      </w:r>
      <w:r w:rsidRPr="004A5CF6">
        <w:rPr>
          <w:rFonts w:hint="eastAsia"/>
        </w:rPr>
        <w:t>GIS</w:t>
      </w:r>
      <w:r w:rsidRPr="004A5CF6">
        <w:rPr>
          <w:rFonts w:hint="eastAsia"/>
        </w:rPr>
        <w:t>上的空间决策支持，提供了对事故灾难发展趋势、影响范围等的计算预测，给出各种参数时空分布。</w:t>
      </w:r>
    </w:p>
    <w:p w:rsidR="00724F19" w:rsidRPr="004A5CF6" w:rsidRDefault="00724F19" w:rsidP="00BB2A1E">
      <w:pPr>
        <w:pStyle w:val="afff4"/>
        <w:rPr>
          <w:rFonts w:hint="eastAsia"/>
        </w:rPr>
      </w:pPr>
      <w:r w:rsidRPr="004A5CF6">
        <w:rPr>
          <w:rFonts w:hint="eastAsia"/>
        </w:rPr>
        <w:t>主要分为四类趋势预警分析：一是突发事件，二是预警信息，三是风险隐患，四是事故诱因。</w:t>
      </w:r>
    </w:p>
    <w:p w:rsidR="00724F19" w:rsidRPr="004A5CF6" w:rsidRDefault="00724F19" w:rsidP="00724F19">
      <w:pPr>
        <w:tabs>
          <w:tab w:val="left" w:pos="1232"/>
        </w:tabs>
        <w:spacing w:line="360" w:lineRule="auto"/>
        <w:ind w:firstLineChars="200" w:firstLine="480"/>
        <w:rPr>
          <w:rFonts w:ascii="宋体" w:hAnsi="宋体" w:cs="仿宋_GB2312"/>
          <w:sz w:val="24"/>
          <w:szCs w:val="24"/>
        </w:rPr>
      </w:pPr>
      <w:r w:rsidRPr="004A5CF6">
        <w:rPr>
          <w:rFonts w:ascii="宋体" w:hAnsi="宋体" w:cs="仿宋_GB2312"/>
          <w:sz w:val="24"/>
          <w:szCs w:val="24"/>
        </w:rPr>
        <w:t xml:space="preserve"> </w:t>
      </w:r>
      <w:r w:rsidR="00603FEC">
        <w:rPr>
          <w:noProof/>
          <w:sz w:val="28"/>
          <w:szCs w:val="28"/>
        </w:rPr>
        <w:drawing>
          <wp:inline distT="0" distB="0" distL="0" distR="0">
            <wp:extent cx="5609590" cy="2210435"/>
            <wp:effectExtent l="0" t="0" r="0" b="0"/>
            <wp:docPr id="19" name="图片 14" descr="趋势分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趋势分析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9590" cy="2210435"/>
                    </a:xfrm>
                    <a:prstGeom prst="rect">
                      <a:avLst/>
                    </a:prstGeom>
                    <a:noFill/>
                    <a:ln>
                      <a:noFill/>
                    </a:ln>
                  </pic:spPr>
                </pic:pic>
              </a:graphicData>
            </a:graphic>
          </wp:inline>
        </w:drawing>
      </w:r>
    </w:p>
    <w:p w:rsidR="00724F19" w:rsidRPr="004A5CF6" w:rsidRDefault="00724F19" w:rsidP="00BB2A1E">
      <w:pPr>
        <w:pStyle w:val="afff4"/>
        <w:rPr>
          <w:rFonts w:hint="eastAsia"/>
        </w:rPr>
      </w:pPr>
      <w:r w:rsidRPr="004A5CF6">
        <w:rPr>
          <w:rFonts w:hint="eastAsia"/>
        </w:rPr>
        <w:lastRenderedPageBreak/>
        <w:t>针对事件、预警、风险隐患或诱因，自动计算影响范围，展示可能受各种因素影响而产生的事件、风险隐患点、次生和衍生事件，通过</w:t>
      </w:r>
      <w:r w:rsidRPr="004A5CF6">
        <w:rPr>
          <w:rFonts w:hint="eastAsia"/>
        </w:rPr>
        <w:t>GIS</w:t>
      </w:r>
      <w:r w:rsidRPr="004A5CF6">
        <w:rPr>
          <w:rFonts w:hint="eastAsia"/>
        </w:rPr>
        <w:t>能够直观展示，并可在</w:t>
      </w:r>
      <w:r w:rsidRPr="004A5CF6">
        <w:rPr>
          <w:rFonts w:hint="eastAsia"/>
        </w:rPr>
        <w:t>GIS</w:t>
      </w:r>
      <w:r w:rsidRPr="004A5CF6">
        <w:rPr>
          <w:rFonts w:hint="eastAsia"/>
        </w:rPr>
        <w:t>对其进行分析、信息查询、预警和通信调度等。分析可能会产生的次生和衍生事件，供领导和专家决策会商参考。</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应急响应一张图</w:t>
      </w:r>
    </w:p>
    <w:p w:rsidR="00724F19" w:rsidRPr="004A5CF6" w:rsidRDefault="00724F19" w:rsidP="00BB2A1E">
      <w:pPr>
        <w:pStyle w:val="afff4"/>
        <w:rPr>
          <w:rFonts w:hint="eastAsia"/>
        </w:rPr>
      </w:pPr>
      <w:r w:rsidRPr="004A5CF6">
        <w:rPr>
          <w:rFonts w:hint="eastAsia"/>
        </w:rPr>
        <w:t>实现应急救援队伍、设备、物质等响应的一张图。</w:t>
      </w:r>
    </w:p>
    <w:p w:rsidR="00724F19" w:rsidRPr="004A5CF6" w:rsidRDefault="00724F19" w:rsidP="00BB2A1E">
      <w:pPr>
        <w:pStyle w:val="afff4"/>
      </w:pPr>
      <w:r w:rsidRPr="004A5CF6">
        <w:t xml:space="preserve"> </w:t>
      </w:r>
      <w:r w:rsidR="00603FEC">
        <w:rPr>
          <w:noProof/>
          <w:szCs w:val="28"/>
        </w:rPr>
        <w:drawing>
          <wp:inline distT="0" distB="0" distL="0" distR="0">
            <wp:extent cx="5267325" cy="268732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7325" cy="2687320"/>
                    </a:xfrm>
                    <a:prstGeom prst="rect">
                      <a:avLst/>
                    </a:prstGeom>
                    <a:noFill/>
                    <a:ln>
                      <a:noFill/>
                    </a:ln>
                  </pic:spPr>
                </pic:pic>
              </a:graphicData>
            </a:graphic>
          </wp:inline>
        </w:drawing>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救援态势标绘</w:t>
      </w:r>
    </w:p>
    <w:p w:rsidR="00724F19" w:rsidRPr="004A5CF6" w:rsidRDefault="00724F19" w:rsidP="00BB2A1E">
      <w:pPr>
        <w:pStyle w:val="afff4"/>
        <w:rPr>
          <w:rFonts w:hint="eastAsia"/>
        </w:rPr>
      </w:pPr>
      <w:r w:rsidRPr="00BB2A1E">
        <w:rPr>
          <w:rStyle w:val="Chard"/>
          <w:rFonts w:hint="eastAsia"/>
        </w:rPr>
        <w:t>利用智能标绘技术，可关联模型和应急资源数据，在地图上进行快速标绘，制定救援作战资源部署和配置计划，并以多种专题图（力量部署、物资供应、人员疏散、危险区域、警戒范围等）的形式发布，利用态势标绘系统以图形化的方式进行救援标绘，救援路线、救援部署等可视化标绘。直接进行决策指挥</w:t>
      </w:r>
      <w:r w:rsidRPr="00BB2A1E">
        <w:rPr>
          <w:rFonts w:hint="eastAsia"/>
        </w:rPr>
        <w:t>，</w:t>
      </w:r>
      <w:r w:rsidRPr="004A5CF6">
        <w:rPr>
          <w:rFonts w:hint="eastAsia"/>
        </w:rPr>
        <w:t>提高了科学性和实战性。</w:t>
      </w:r>
    </w:p>
    <w:p w:rsidR="00724F19" w:rsidRPr="004A5CF6" w:rsidRDefault="00724F19" w:rsidP="00BB2A1E">
      <w:pPr>
        <w:pStyle w:val="afff4"/>
        <w:rPr>
          <w:rFonts w:hint="eastAsia"/>
        </w:rPr>
      </w:pPr>
      <w:r w:rsidRPr="004A5CF6">
        <w:rPr>
          <w:rFonts w:hint="eastAsia"/>
        </w:rPr>
        <w:t>建立多方协同标绘，支持用户在同一张地图上进行地图协同标绘、数据同步，并可对标绘信息进行编辑，参与各方在地图上的标绘内容，其它各方均同步显示，共同分析事件态势的发展。</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3</w:t>
      </w:r>
      <w:r w:rsidRPr="00CE7A59">
        <w:rPr>
          <w:rFonts w:hint="eastAsia"/>
          <w:b/>
          <w:sz w:val="24"/>
          <w:szCs w:val="24"/>
        </w:rPr>
        <w:tab/>
      </w:r>
      <w:r w:rsidRPr="00CE7A59">
        <w:rPr>
          <w:rFonts w:hint="eastAsia"/>
          <w:b/>
          <w:sz w:val="24"/>
          <w:szCs w:val="24"/>
        </w:rPr>
        <w:t>领导决策</w:t>
      </w:r>
    </w:p>
    <w:p w:rsidR="00724F19" w:rsidRPr="004A5CF6" w:rsidRDefault="00724F19" w:rsidP="00BB2A1E">
      <w:pPr>
        <w:pStyle w:val="afff4"/>
        <w:rPr>
          <w:rFonts w:hint="eastAsia"/>
        </w:rPr>
      </w:pPr>
      <w:r w:rsidRPr="004A5CF6">
        <w:rPr>
          <w:rFonts w:hint="eastAsia"/>
        </w:rPr>
        <w:t>领导决策主要指经过专家的应急救援方案进行决策，决策后生成新的、可实际应用指挥和救援行动方案。</w:t>
      </w:r>
    </w:p>
    <w:p w:rsidR="00724F19" w:rsidRPr="004A5CF6" w:rsidRDefault="00724F19" w:rsidP="00BB2A1E">
      <w:pPr>
        <w:pStyle w:val="afff4"/>
        <w:rPr>
          <w:rFonts w:hint="eastAsia"/>
        </w:rPr>
      </w:pPr>
      <w:r w:rsidRPr="004A5CF6">
        <w:rPr>
          <w:rFonts w:hint="eastAsia"/>
        </w:rPr>
        <w:t>决策时要有决策会议记录、单项表决、智能方案表决和签署。决策过程全程记录。在决策过程中有需要相应智能研判内容时，可以调出相关内容进行辅助录入。</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lastRenderedPageBreak/>
        <w:t>4</w:t>
      </w:r>
      <w:r w:rsidRPr="00CE7A59">
        <w:rPr>
          <w:rFonts w:hint="eastAsia"/>
          <w:b/>
          <w:sz w:val="24"/>
          <w:szCs w:val="24"/>
        </w:rPr>
        <w:tab/>
      </w:r>
      <w:r w:rsidRPr="00CE7A59">
        <w:rPr>
          <w:rFonts w:hint="eastAsia"/>
          <w:b/>
          <w:sz w:val="24"/>
          <w:szCs w:val="24"/>
        </w:rPr>
        <w:t>救援方案智能匹配救援资源</w:t>
      </w:r>
    </w:p>
    <w:p w:rsidR="00724F19" w:rsidRPr="004A5CF6" w:rsidRDefault="00724F19" w:rsidP="00BB2A1E">
      <w:pPr>
        <w:pStyle w:val="afff4"/>
        <w:rPr>
          <w:rFonts w:hint="eastAsia"/>
        </w:rPr>
      </w:pPr>
      <w:r w:rsidRPr="004A5CF6">
        <w:rPr>
          <w:rFonts w:hint="eastAsia"/>
        </w:rPr>
        <w:t>生成救援方案后，根据方案要求，智能匹配所需队伍、专用设备、物资，提供基于地图的分析与可视化展示。</w:t>
      </w:r>
    </w:p>
    <w:p w:rsidR="00724F19" w:rsidRPr="004A5CF6" w:rsidRDefault="00724F19" w:rsidP="00BB2A1E">
      <w:pPr>
        <w:pStyle w:val="afff4"/>
        <w:rPr>
          <w:rFonts w:hint="eastAsia"/>
        </w:rPr>
      </w:pPr>
      <w:r w:rsidRPr="004A5CF6">
        <w:rPr>
          <w:rFonts w:hint="eastAsia"/>
        </w:rPr>
        <w:t>利用</w:t>
      </w:r>
      <w:r w:rsidRPr="004A5CF6">
        <w:rPr>
          <w:rFonts w:hint="eastAsia"/>
        </w:rPr>
        <w:t>EGIS</w:t>
      </w:r>
      <w:r w:rsidRPr="004A5CF6">
        <w:rPr>
          <w:rFonts w:hint="eastAsia"/>
        </w:rPr>
        <w:t>地理信息系统，实现空间数据可视化、应急基础数据的可视化表现，直观地反映了突发事件周边的地形地貌、保护目标和危险源以及救援队伍的分布，便于领导在应急中掌握事发态势，优化资源配置，制定指挥方案。</w:t>
      </w:r>
    </w:p>
    <w:p w:rsidR="00724F19" w:rsidRPr="004A5CF6" w:rsidRDefault="00724F19" w:rsidP="00BB2A1E">
      <w:pPr>
        <w:pStyle w:val="afff4"/>
        <w:rPr>
          <w:rFonts w:hint="eastAsia"/>
        </w:rPr>
      </w:pPr>
      <w:r w:rsidRPr="004A5CF6">
        <w:rPr>
          <w:rFonts w:hint="eastAsia"/>
        </w:rPr>
        <w:t>主要实现基础地图空间可视化、事件态势分析、专题数据分析、地图标绘功能。可根据报送突发事件的发生地点自动在地图上进行救援资源匹配，并显示相关位置。</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5</w:t>
      </w:r>
      <w:r w:rsidRPr="00CE7A59">
        <w:rPr>
          <w:rFonts w:hint="eastAsia"/>
          <w:b/>
          <w:sz w:val="24"/>
          <w:szCs w:val="24"/>
        </w:rPr>
        <w:tab/>
      </w:r>
      <w:r w:rsidRPr="00CE7A59">
        <w:rPr>
          <w:rFonts w:hint="eastAsia"/>
          <w:b/>
          <w:sz w:val="24"/>
          <w:szCs w:val="24"/>
        </w:rPr>
        <w:t>决策救援方案管理</w:t>
      </w:r>
    </w:p>
    <w:p w:rsidR="00724F19" w:rsidRPr="004A5CF6" w:rsidRDefault="00724F19" w:rsidP="00BB2A1E">
      <w:pPr>
        <w:pStyle w:val="afff4"/>
        <w:rPr>
          <w:rFonts w:hint="eastAsia"/>
        </w:rPr>
      </w:pPr>
      <w:r w:rsidRPr="004A5CF6">
        <w:rPr>
          <w:rFonts w:hint="eastAsia"/>
        </w:rPr>
        <w:t>将决策后的救援方案进行数字化，实现指令、方法、部署、救援资源的数字化分解。供应急指挥调度平台进行指挥调度。</w:t>
      </w:r>
    </w:p>
    <w:p w:rsidR="00724F19" w:rsidRPr="00976EF5" w:rsidRDefault="00724F19" w:rsidP="00724F19">
      <w:pPr>
        <w:pStyle w:val="32"/>
        <w:rPr>
          <w:rFonts w:hint="eastAsia"/>
          <w:lang w:eastAsia="zh-CN"/>
        </w:rPr>
      </w:pPr>
      <w:bookmarkStart w:id="65" w:name="_Toc11137900"/>
      <w:r w:rsidRPr="00976EF5">
        <w:rPr>
          <w:rFonts w:hint="eastAsia"/>
          <w:lang w:eastAsia="zh-CN"/>
        </w:rPr>
        <w:t>应急科学指挥调度平台</w:t>
      </w:r>
      <w:bookmarkEnd w:id="65"/>
    </w:p>
    <w:p w:rsidR="00724F19" w:rsidRPr="004A5CF6" w:rsidRDefault="00724F19" w:rsidP="00BB2A1E">
      <w:pPr>
        <w:pStyle w:val="afff4"/>
        <w:rPr>
          <w:rFonts w:hint="eastAsia"/>
        </w:rPr>
      </w:pPr>
      <w:r w:rsidRPr="004A5CF6">
        <w:rPr>
          <w:rFonts w:hint="eastAsia"/>
        </w:rPr>
        <w:t>应急决策指挥平台针对突发事件的事前、事中和事后信息汇聚，根据事件预案，利用会商和研判结果，结合应急组织体系和工作流程、现场应急救援力量和应急救援资源等情况，通过对有关法规、政策、安全技术要求以及处理类似事件的案例等进行智能检索和分析，并咨询专家意见，实现对突发事件的指挥调度和应急救援。主要包括事件态势汇聚、应急联动响应、智能决策研判、科学应急指挥、现场救援管理、紧急医学救援、结案评估调查、灾后重建管理等功能内容。</w:t>
      </w:r>
    </w:p>
    <w:p w:rsidR="00724F19" w:rsidRPr="004A5CF6" w:rsidRDefault="00724F19" w:rsidP="00BB2A1E">
      <w:pPr>
        <w:pStyle w:val="afff4"/>
        <w:rPr>
          <w:rFonts w:hint="eastAsia"/>
        </w:rPr>
      </w:pPr>
      <w:r w:rsidRPr="004A5CF6">
        <w:rPr>
          <w:rFonts w:hint="eastAsia"/>
        </w:rPr>
        <w:t>应急决策指挥平台根据最新的事件信息，启动预案，并对事件进行决策研判和指挥调度，可精细化管理突发事件指挥调度过程、</w:t>
      </w:r>
      <w:r w:rsidRPr="004A5CF6">
        <w:rPr>
          <w:rFonts w:hint="eastAsia"/>
        </w:rPr>
        <w:lastRenderedPageBreak/>
        <w:t>现场救援任务分配，由综合研判对方案进行调整或生成新的方案，下达新的任务，循环优化，直到整个事件应急处置全部完成。应急决策指挥平台的业务围绕着救援任务进行，其核心是指挥处置和救援任务管理。坚持以人为本的紧急医学救援和智能化的决策分析研判，从而形成科学的应急指挥。主要包含：事件态势汇聚、应急联动响应、科学应急指挥、现场救援管理、紧急医学救援、结案评估调查、灾后重建管理。</w:t>
      </w:r>
    </w:p>
    <w:p w:rsidR="00724F19" w:rsidRPr="004A5CF6" w:rsidRDefault="00724F19" w:rsidP="00BB2A1E">
      <w:pPr>
        <w:pStyle w:val="afff4"/>
        <w:rPr>
          <w:rFonts w:hint="eastAsia"/>
        </w:rPr>
      </w:pPr>
      <w:r w:rsidRPr="004A5CF6">
        <w:rPr>
          <w:rFonts w:hint="eastAsia"/>
        </w:rPr>
        <w:t>突发事件发生后，依据事件特性启动相关应急预案，在最短时间内生成以指挥机构及救援队伍，进行专家会商和研判分析为突发事件处置建立提供决策辅助。</w:t>
      </w:r>
    </w:p>
    <w:p w:rsidR="00724F19" w:rsidRPr="004A5CF6" w:rsidRDefault="00724F19" w:rsidP="00BB2A1E">
      <w:pPr>
        <w:pStyle w:val="afff4"/>
        <w:rPr>
          <w:rFonts w:hint="eastAsia"/>
        </w:rPr>
      </w:pPr>
      <w:r w:rsidRPr="004A5CF6">
        <w:rPr>
          <w:rFonts w:hint="eastAsia"/>
        </w:rPr>
        <w:t>实现对应急预案中规定的预警级别、应急响应级别的数字化；实现对组织机构、救援队伍、装备设施、运输资源、医疗急救、现场警戒、应急专家、信息发布渠道等内容数字化，如名称、人数、负责人、联系电话等，实现与相关信息库的快速检索关联。</w:t>
      </w:r>
    </w:p>
    <w:p w:rsidR="00724F19" w:rsidRPr="004A5CF6" w:rsidRDefault="00724F19" w:rsidP="00BB2A1E">
      <w:pPr>
        <w:pStyle w:val="afff4"/>
        <w:rPr>
          <w:rFonts w:hint="eastAsia"/>
        </w:rPr>
      </w:pPr>
      <w:r w:rsidRPr="004A5CF6">
        <w:rPr>
          <w:rFonts w:hint="eastAsia"/>
        </w:rPr>
        <w:t>利用</w:t>
      </w:r>
      <w:r w:rsidRPr="004A5CF6">
        <w:rPr>
          <w:rFonts w:hint="eastAsia"/>
        </w:rPr>
        <w:t>EGIS</w:t>
      </w:r>
      <w:r w:rsidRPr="004A5CF6">
        <w:rPr>
          <w:rFonts w:hint="eastAsia"/>
        </w:rPr>
        <w:t>一张图应实现突发事件空间数据可视化、应急基础数据的可视化表现，直观地反映突发事件周边的地形地貌、保护目标和危险源以及救援队伍的分布，便于领导在应急中掌握事发态势，优化资源配置，制定指挥方案。主要实现基础地图空间可视化、事件态势分析、专题数据分析、地图标绘功能。</w:t>
      </w:r>
    </w:p>
    <w:p w:rsidR="00724F19" w:rsidRPr="004A5CF6" w:rsidRDefault="00724F19" w:rsidP="00BB2A1E">
      <w:pPr>
        <w:pStyle w:val="afff4"/>
        <w:rPr>
          <w:rFonts w:hint="eastAsia"/>
        </w:rPr>
      </w:pPr>
      <w:r w:rsidRPr="004A5CF6">
        <w:rPr>
          <w:rFonts w:hint="eastAsia"/>
        </w:rPr>
        <w:t>事件处置结束后，实现事件全过程再现，并生成相应评估结果并输出评估报告和调查报告，为调整方案、事后总结、改善工作、绩效评估提供参考依据。</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1</w:t>
      </w:r>
      <w:r w:rsidRPr="00CE7A59">
        <w:rPr>
          <w:rFonts w:hint="eastAsia"/>
          <w:b/>
          <w:sz w:val="24"/>
          <w:szCs w:val="24"/>
        </w:rPr>
        <w:tab/>
      </w:r>
      <w:r w:rsidRPr="00CE7A59">
        <w:rPr>
          <w:rFonts w:hint="eastAsia"/>
          <w:b/>
          <w:sz w:val="24"/>
          <w:szCs w:val="24"/>
        </w:rPr>
        <w:t>事件态势汇聚（信息汇聚中心）</w:t>
      </w:r>
    </w:p>
    <w:p w:rsidR="00724F19" w:rsidRPr="004A5CF6" w:rsidRDefault="00724F19" w:rsidP="00BB2A1E">
      <w:pPr>
        <w:pStyle w:val="afff4"/>
        <w:rPr>
          <w:rFonts w:hint="eastAsia"/>
        </w:rPr>
      </w:pPr>
      <w:r w:rsidRPr="004A5CF6">
        <w:rPr>
          <w:rFonts w:hint="eastAsia"/>
        </w:rPr>
        <w:t>实现突发事件过程中相关信息的收集、整理和管理应用，主要包括事件接报信息、预案启动信息、领导批示、应急响应、灾情直</w:t>
      </w:r>
      <w:r w:rsidRPr="004A5CF6">
        <w:rPr>
          <w:rFonts w:hint="eastAsia"/>
        </w:rPr>
        <w:lastRenderedPageBreak/>
        <w:t>报、舆情监测、现场救援、新闻发布、救援捐赠、志愿者申请等信息内容。</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2</w:t>
      </w:r>
      <w:r w:rsidRPr="00CE7A59">
        <w:rPr>
          <w:rFonts w:hint="eastAsia"/>
          <w:b/>
          <w:sz w:val="24"/>
          <w:szCs w:val="24"/>
        </w:rPr>
        <w:tab/>
      </w:r>
      <w:r w:rsidRPr="00CE7A59">
        <w:rPr>
          <w:rFonts w:hint="eastAsia"/>
          <w:b/>
          <w:sz w:val="24"/>
          <w:szCs w:val="24"/>
        </w:rPr>
        <w:t>应急联动响应</w:t>
      </w:r>
    </w:p>
    <w:p w:rsidR="00724F19" w:rsidRPr="004A5CF6" w:rsidRDefault="00724F19" w:rsidP="00BB2A1E">
      <w:pPr>
        <w:pStyle w:val="afff4"/>
        <w:rPr>
          <w:rFonts w:hint="eastAsia"/>
        </w:rPr>
      </w:pPr>
      <w:r w:rsidRPr="004A5CF6">
        <w:rPr>
          <w:rFonts w:hint="eastAsia"/>
        </w:rPr>
        <w:t>实现调度的队伍、资源、设备联动响应实时状况，通过统计图表和</w:t>
      </w:r>
      <w:r w:rsidRPr="004A5CF6">
        <w:rPr>
          <w:rFonts w:hint="eastAsia"/>
        </w:rPr>
        <w:t>GIS</w:t>
      </w:r>
      <w:r w:rsidRPr="004A5CF6">
        <w:rPr>
          <w:rFonts w:hint="eastAsia"/>
        </w:rPr>
        <w:t>进行动态展示。</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3</w:t>
      </w:r>
      <w:r w:rsidRPr="00CE7A59">
        <w:rPr>
          <w:rFonts w:hint="eastAsia"/>
          <w:b/>
          <w:sz w:val="24"/>
          <w:szCs w:val="24"/>
        </w:rPr>
        <w:tab/>
      </w:r>
      <w:r w:rsidRPr="00CE7A59">
        <w:rPr>
          <w:rFonts w:hint="eastAsia"/>
          <w:b/>
          <w:sz w:val="24"/>
          <w:szCs w:val="24"/>
        </w:rPr>
        <w:t>科学指挥调度（指挥调度中心）</w:t>
      </w:r>
    </w:p>
    <w:p w:rsidR="00724F19" w:rsidRPr="004A5CF6" w:rsidRDefault="00724F19" w:rsidP="00BB2A1E">
      <w:pPr>
        <w:pStyle w:val="afff4"/>
        <w:rPr>
          <w:rFonts w:hint="eastAsia"/>
        </w:rPr>
      </w:pPr>
      <w:r w:rsidRPr="004A5CF6">
        <w:rPr>
          <w:rFonts w:hint="eastAsia"/>
        </w:rPr>
        <w:t>通过应急通讯、</w:t>
      </w:r>
      <w:r w:rsidRPr="004A5CF6">
        <w:rPr>
          <w:rFonts w:hint="eastAsia"/>
        </w:rPr>
        <w:t>TTS</w:t>
      </w:r>
      <w:r w:rsidRPr="004A5CF6">
        <w:rPr>
          <w:rFonts w:hint="eastAsia"/>
        </w:rPr>
        <w:t>、视频会议实现指挥中心资源综合调度、资源申请调度、智能方案调度、事件指令调度、事件指令查询、短信跟踪调度等功能。</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4</w:t>
      </w:r>
      <w:r w:rsidRPr="00CE7A59">
        <w:rPr>
          <w:rFonts w:hint="eastAsia"/>
          <w:b/>
          <w:sz w:val="24"/>
          <w:szCs w:val="24"/>
        </w:rPr>
        <w:tab/>
      </w:r>
      <w:r w:rsidRPr="00CE7A59">
        <w:rPr>
          <w:rFonts w:hint="eastAsia"/>
          <w:b/>
          <w:sz w:val="24"/>
          <w:szCs w:val="24"/>
        </w:rPr>
        <w:t>现场救援管理（现场救援中心）</w:t>
      </w:r>
    </w:p>
    <w:p w:rsidR="00724F19" w:rsidRPr="004A5CF6" w:rsidRDefault="00724F19" w:rsidP="00BB2A1E">
      <w:pPr>
        <w:pStyle w:val="afff4"/>
        <w:rPr>
          <w:rFonts w:hint="eastAsia"/>
        </w:rPr>
      </w:pPr>
      <w:r w:rsidRPr="004A5CF6">
        <w:rPr>
          <w:rFonts w:hint="eastAsia"/>
        </w:rPr>
        <w:t>实现现场指挥机构管理、现场救援资源管理、现场任务管理、现场救援配置调度管理、救援过程管理（报告、进度、资源请求、突发情况等）、疏散撤退管理、治安警戒管理、救援安全保障、救援协调管理，达到精细化救援，确保民众和救援人员生命财产安全。</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5</w:t>
      </w:r>
      <w:r w:rsidRPr="00CE7A59">
        <w:rPr>
          <w:rFonts w:hint="eastAsia"/>
          <w:b/>
          <w:sz w:val="24"/>
          <w:szCs w:val="24"/>
        </w:rPr>
        <w:tab/>
      </w:r>
      <w:r w:rsidRPr="00CE7A59">
        <w:rPr>
          <w:rFonts w:hint="eastAsia"/>
          <w:b/>
          <w:sz w:val="24"/>
          <w:szCs w:val="24"/>
        </w:rPr>
        <w:t>灾民救助保障管理</w:t>
      </w:r>
    </w:p>
    <w:p w:rsidR="00724F19" w:rsidRPr="004A5CF6" w:rsidRDefault="00724F19" w:rsidP="00BB2A1E">
      <w:pPr>
        <w:pStyle w:val="afff4"/>
        <w:rPr>
          <w:rFonts w:hint="eastAsia"/>
        </w:rPr>
      </w:pPr>
      <w:r w:rsidRPr="004A5CF6">
        <w:rPr>
          <w:rFonts w:hint="eastAsia"/>
        </w:rPr>
        <w:t>实现突发事件中受灾民众生活物资、住宿、医疗、疏散撤离的有效管理，确保民众生命财产安全，提供灾民必须的生活保障。</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6</w:t>
      </w:r>
      <w:r w:rsidRPr="00CE7A59">
        <w:rPr>
          <w:rFonts w:hint="eastAsia"/>
          <w:b/>
          <w:sz w:val="24"/>
          <w:szCs w:val="24"/>
        </w:rPr>
        <w:tab/>
      </w:r>
      <w:r w:rsidRPr="00CE7A59">
        <w:rPr>
          <w:rFonts w:hint="eastAsia"/>
          <w:b/>
          <w:sz w:val="24"/>
          <w:szCs w:val="24"/>
        </w:rPr>
        <w:t>紧急医学救援管理</w:t>
      </w:r>
    </w:p>
    <w:p w:rsidR="00724F19" w:rsidRPr="004A5CF6" w:rsidRDefault="00724F19" w:rsidP="00BB2A1E">
      <w:pPr>
        <w:pStyle w:val="afff4"/>
        <w:rPr>
          <w:rFonts w:hint="eastAsia"/>
        </w:rPr>
      </w:pPr>
      <w:r w:rsidRPr="004A5CF6">
        <w:rPr>
          <w:rFonts w:hint="eastAsia"/>
        </w:rPr>
        <w:t>凸显“以人为本”救援原则，实现伤员的检伤分类、急救、转运、治疗和医疗费用管理，可实现远程会诊和以伤员为中心的紧急医学救援。</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7</w:t>
      </w:r>
      <w:r w:rsidRPr="00CE7A59">
        <w:rPr>
          <w:rFonts w:hint="eastAsia"/>
          <w:b/>
          <w:sz w:val="24"/>
          <w:szCs w:val="24"/>
        </w:rPr>
        <w:tab/>
      </w:r>
      <w:r w:rsidRPr="00CE7A59">
        <w:rPr>
          <w:rFonts w:hint="eastAsia"/>
          <w:b/>
          <w:sz w:val="24"/>
          <w:szCs w:val="24"/>
        </w:rPr>
        <w:t>应急结案总结管理</w:t>
      </w:r>
    </w:p>
    <w:p w:rsidR="00724F19" w:rsidRPr="004A5CF6" w:rsidRDefault="00724F19" w:rsidP="00BB2A1E">
      <w:pPr>
        <w:pStyle w:val="afff4"/>
        <w:rPr>
          <w:rFonts w:hint="eastAsia"/>
        </w:rPr>
      </w:pPr>
      <w:r w:rsidRPr="004A5CF6">
        <w:rPr>
          <w:rFonts w:hint="eastAsia"/>
        </w:rPr>
        <w:t>智能化分析救援关键任务和伤员救治情况，达到应急结案标准进行结案申请、审核和现场救援资源撤离工作，各相关救援和指挥</w:t>
      </w:r>
      <w:r w:rsidRPr="004A5CF6">
        <w:rPr>
          <w:rFonts w:hint="eastAsia"/>
        </w:rPr>
        <w:lastRenderedPageBreak/>
        <w:t>单位进行结案总结并存档。</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8</w:t>
      </w:r>
      <w:r w:rsidRPr="00CE7A59">
        <w:rPr>
          <w:rFonts w:hint="eastAsia"/>
          <w:b/>
          <w:sz w:val="24"/>
          <w:szCs w:val="24"/>
        </w:rPr>
        <w:tab/>
      </w:r>
      <w:r w:rsidRPr="00CE7A59">
        <w:rPr>
          <w:rFonts w:hint="eastAsia"/>
          <w:b/>
          <w:sz w:val="24"/>
          <w:szCs w:val="24"/>
        </w:rPr>
        <w:t>应急评估调查管理</w:t>
      </w:r>
    </w:p>
    <w:p w:rsidR="00724F19" w:rsidRPr="004A5CF6" w:rsidRDefault="00724F19" w:rsidP="00BB2A1E">
      <w:pPr>
        <w:pStyle w:val="afff4"/>
        <w:rPr>
          <w:rFonts w:hint="eastAsia"/>
        </w:rPr>
      </w:pPr>
      <w:r w:rsidRPr="004A5CF6">
        <w:rPr>
          <w:rFonts w:hint="eastAsia"/>
        </w:rPr>
        <w:t>主要实现事件救援过程的应急评估、事件原因调查的管理，通过过程再现和评估标准实现应急的有效评估，以便改进预案和提升应急救援能力。</w:t>
      </w:r>
    </w:p>
    <w:p w:rsidR="00724F19" w:rsidRPr="004A5CF6" w:rsidRDefault="00724F19" w:rsidP="00BB2A1E">
      <w:pPr>
        <w:pStyle w:val="afff4"/>
        <w:rPr>
          <w:rFonts w:hint="eastAsia"/>
        </w:rPr>
      </w:pPr>
      <w:r w:rsidRPr="004A5CF6">
        <w:rPr>
          <w:rFonts w:hint="eastAsia"/>
        </w:rPr>
        <w:t>根据突发事件的应急处置流程，再现应急过程，建立各类突发事件处置评估模型，实现对应急处置过程的时效性、有效性等综合效果总结评估，为应急指挥能力提升提供支撑。主要包括过程再现、事件评估、总结评估报告、评估模型管理、应急能力评估、事件原因调查等功能。</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9</w:t>
      </w:r>
      <w:r w:rsidRPr="00CE7A59">
        <w:rPr>
          <w:rFonts w:hint="eastAsia"/>
          <w:b/>
          <w:sz w:val="24"/>
          <w:szCs w:val="24"/>
        </w:rPr>
        <w:tab/>
      </w:r>
      <w:r w:rsidRPr="00CE7A59">
        <w:rPr>
          <w:rFonts w:hint="eastAsia"/>
          <w:b/>
          <w:sz w:val="24"/>
          <w:szCs w:val="24"/>
        </w:rPr>
        <w:t>灾后重建管理</w:t>
      </w:r>
    </w:p>
    <w:p w:rsidR="00724F19" w:rsidRPr="004A5CF6" w:rsidRDefault="00724F19" w:rsidP="00BB2A1E">
      <w:pPr>
        <w:pStyle w:val="afff4"/>
        <w:rPr>
          <w:rFonts w:hint="eastAsia"/>
        </w:rPr>
      </w:pPr>
      <w:r w:rsidRPr="004A5CF6">
        <w:rPr>
          <w:rFonts w:hint="eastAsia"/>
        </w:rPr>
        <w:t>实现灾后恢复、灾后重建项目、灾后重建保障措施、灾后重建资金申请、灾后重建实物总登记表等管理。</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10</w:t>
      </w:r>
      <w:r w:rsidRPr="00CE7A59">
        <w:rPr>
          <w:rFonts w:hint="eastAsia"/>
          <w:b/>
          <w:sz w:val="24"/>
          <w:szCs w:val="24"/>
        </w:rPr>
        <w:tab/>
      </w:r>
      <w:r w:rsidRPr="00CE7A59">
        <w:rPr>
          <w:rFonts w:hint="eastAsia"/>
          <w:b/>
          <w:sz w:val="24"/>
          <w:szCs w:val="24"/>
        </w:rPr>
        <w:t>应急奖惩管理</w:t>
      </w:r>
    </w:p>
    <w:p w:rsidR="00724F19" w:rsidRPr="004A5CF6" w:rsidRDefault="00724F19" w:rsidP="00BB2A1E">
      <w:pPr>
        <w:pStyle w:val="afff4"/>
        <w:rPr>
          <w:rFonts w:hint="eastAsia"/>
        </w:rPr>
      </w:pPr>
      <w:r w:rsidRPr="004A5CF6">
        <w:rPr>
          <w:rFonts w:hint="eastAsia"/>
        </w:rPr>
        <w:t>对应急救援过程中的救援情况进行评价总结，对于表现优秀的单位或个人进行奖励；对应急救援过程中对分配任务等响应缓慢，未及时完成任务的单位或部门进行处罚。</w:t>
      </w:r>
    </w:p>
    <w:p w:rsidR="00724F19" w:rsidRPr="00976EF5" w:rsidRDefault="00724F19" w:rsidP="00724F19">
      <w:pPr>
        <w:pStyle w:val="32"/>
        <w:rPr>
          <w:rFonts w:hint="eastAsia"/>
          <w:lang w:eastAsia="zh-CN"/>
        </w:rPr>
      </w:pPr>
      <w:bookmarkStart w:id="66" w:name="_Toc11137901"/>
      <w:r w:rsidRPr="00976EF5">
        <w:rPr>
          <w:rFonts w:hint="eastAsia"/>
          <w:lang w:eastAsia="zh-CN"/>
        </w:rPr>
        <w:t>救援资源保障平台</w:t>
      </w:r>
      <w:bookmarkEnd w:id="66"/>
    </w:p>
    <w:p w:rsidR="00724F19" w:rsidRPr="004A5CF6" w:rsidRDefault="00724F19" w:rsidP="00BB2A1E">
      <w:pPr>
        <w:pStyle w:val="afff4"/>
        <w:rPr>
          <w:rFonts w:hint="eastAsia"/>
        </w:rPr>
      </w:pPr>
      <w:r w:rsidRPr="004A5CF6">
        <w:rPr>
          <w:rFonts w:hint="eastAsia"/>
        </w:rPr>
        <w:t>在全国应急救援资源一盘棋统筹建设的基础上，建设市应急救援资源保障平台，统一规范管理全</w:t>
      </w:r>
      <w:r w:rsidR="00766DB6">
        <w:rPr>
          <w:rFonts w:hint="eastAsia"/>
        </w:rPr>
        <w:t>县</w:t>
      </w:r>
      <w:r w:rsidRPr="004A5CF6">
        <w:rPr>
          <w:rFonts w:hint="eastAsia"/>
        </w:rPr>
        <w:t>应急救援资源，在应急救援过程中，根据应急资源分布状态，确定应急资源保障计划并下发各单位执行。主要包括资源规划服务、应急救援物资、应急救援队伍、应急避难场所、应急救援设备、应急专家管理、救援交通运输、紧急医学救援等内容。</w:t>
      </w:r>
    </w:p>
    <w:p w:rsidR="00724F19" w:rsidRPr="004A5CF6" w:rsidRDefault="00724F19" w:rsidP="00BB2A1E">
      <w:pPr>
        <w:pStyle w:val="afff4"/>
        <w:rPr>
          <w:rFonts w:hint="eastAsia"/>
        </w:rPr>
      </w:pPr>
      <w:r w:rsidRPr="004A5CF6">
        <w:rPr>
          <w:rFonts w:hint="eastAsia"/>
        </w:rPr>
        <w:t>应急资源保障按各自权限实现对各自救援资源基础数据的统一</w:t>
      </w:r>
      <w:r w:rsidRPr="004A5CF6">
        <w:rPr>
          <w:rFonts w:hint="eastAsia"/>
        </w:rPr>
        <w:lastRenderedPageBreak/>
        <w:t>管理；提供基础数据的多维查询及基于图表的统计分析，并实现基础数据查询结果基于地图分布情况的直观展示，以及统计结果基于地图的直观展示，方便应急人员掌握应急基础数据基于空间的分布和统计情况。</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1</w:t>
      </w:r>
      <w:r w:rsidRPr="00CE7A59">
        <w:rPr>
          <w:rFonts w:hint="eastAsia"/>
          <w:b/>
          <w:sz w:val="24"/>
          <w:szCs w:val="24"/>
        </w:rPr>
        <w:tab/>
      </w:r>
      <w:r w:rsidRPr="00CE7A59">
        <w:rPr>
          <w:rFonts w:hint="eastAsia"/>
          <w:b/>
          <w:sz w:val="24"/>
          <w:szCs w:val="24"/>
        </w:rPr>
        <w:t>资源规划服务</w:t>
      </w:r>
    </w:p>
    <w:p w:rsidR="00724F19" w:rsidRPr="004A5CF6" w:rsidRDefault="00724F19" w:rsidP="00BB2A1E">
      <w:pPr>
        <w:pStyle w:val="afff4"/>
        <w:rPr>
          <w:rFonts w:hint="eastAsia"/>
        </w:rPr>
      </w:pPr>
      <w:r w:rsidRPr="004A5CF6">
        <w:rPr>
          <w:rFonts w:hint="eastAsia"/>
        </w:rPr>
        <w:t>通过智能化分析和区域突发事件情况，实现区域或机构救援资源规划编制、审核等过程管理</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2</w:t>
      </w:r>
      <w:r w:rsidRPr="00CE7A59">
        <w:rPr>
          <w:rFonts w:hint="eastAsia"/>
          <w:b/>
          <w:sz w:val="24"/>
          <w:szCs w:val="24"/>
        </w:rPr>
        <w:tab/>
      </w:r>
      <w:r w:rsidRPr="00CE7A59">
        <w:rPr>
          <w:rFonts w:hint="eastAsia"/>
          <w:b/>
          <w:sz w:val="24"/>
          <w:szCs w:val="24"/>
        </w:rPr>
        <w:t>救援资源仓储管理</w:t>
      </w:r>
    </w:p>
    <w:p w:rsidR="00724F19" w:rsidRPr="004A5CF6" w:rsidRDefault="00724F19" w:rsidP="00BB2A1E">
      <w:pPr>
        <w:pStyle w:val="afff4"/>
        <w:rPr>
          <w:rFonts w:hint="eastAsia"/>
        </w:rPr>
      </w:pPr>
      <w:r w:rsidRPr="004A5CF6">
        <w:rPr>
          <w:rFonts w:hint="eastAsia"/>
        </w:rPr>
        <w:t>包含出入库管理、采购管理、销毁和报废等管理功能，清楚地记录各救援资源数据和状况。</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3</w:t>
      </w:r>
      <w:r w:rsidRPr="00CE7A59">
        <w:rPr>
          <w:rFonts w:hint="eastAsia"/>
          <w:b/>
          <w:sz w:val="24"/>
          <w:szCs w:val="24"/>
        </w:rPr>
        <w:tab/>
      </w:r>
      <w:r w:rsidRPr="00CE7A59">
        <w:rPr>
          <w:rFonts w:hint="eastAsia"/>
          <w:b/>
          <w:sz w:val="24"/>
          <w:szCs w:val="24"/>
        </w:rPr>
        <w:t>应急救援物资管理</w:t>
      </w:r>
    </w:p>
    <w:p w:rsidR="00724F19" w:rsidRPr="004A5CF6" w:rsidRDefault="00724F19" w:rsidP="00BB2A1E">
      <w:pPr>
        <w:pStyle w:val="afff4"/>
        <w:rPr>
          <w:rFonts w:hint="eastAsia"/>
        </w:rPr>
      </w:pPr>
      <w:r w:rsidRPr="004A5CF6">
        <w:rPr>
          <w:rFonts w:hint="eastAsia"/>
        </w:rPr>
        <w:t>包括应急物资的分类管理、多维统计和空间分析，能够支持下级单位向上级单位进行应急物资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4</w:t>
      </w:r>
      <w:r w:rsidRPr="00CE7A59">
        <w:rPr>
          <w:rFonts w:hint="eastAsia"/>
          <w:b/>
          <w:sz w:val="24"/>
          <w:szCs w:val="24"/>
        </w:rPr>
        <w:tab/>
      </w:r>
      <w:r w:rsidRPr="00CE7A59">
        <w:rPr>
          <w:rFonts w:hint="eastAsia"/>
          <w:b/>
          <w:sz w:val="24"/>
          <w:szCs w:val="24"/>
        </w:rPr>
        <w:t>应急救援队伍</w:t>
      </w:r>
    </w:p>
    <w:p w:rsidR="00724F19" w:rsidRPr="004A5CF6" w:rsidRDefault="00724F19" w:rsidP="00BB2A1E">
      <w:pPr>
        <w:pStyle w:val="afff4"/>
        <w:rPr>
          <w:rFonts w:hint="eastAsia"/>
        </w:rPr>
      </w:pPr>
      <w:r w:rsidRPr="004A5CF6">
        <w:rPr>
          <w:rFonts w:hint="eastAsia"/>
        </w:rPr>
        <w:t>包括各类应急队伍的分类管理、多维统计和空间分析功能，能够支持下级单位向上级单位进行应急队伍与装备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5</w:t>
      </w:r>
      <w:r w:rsidRPr="00CE7A59">
        <w:rPr>
          <w:rFonts w:hint="eastAsia"/>
          <w:b/>
          <w:sz w:val="24"/>
          <w:szCs w:val="24"/>
        </w:rPr>
        <w:tab/>
      </w:r>
      <w:r w:rsidRPr="00CE7A59">
        <w:rPr>
          <w:rFonts w:hint="eastAsia"/>
          <w:b/>
          <w:sz w:val="24"/>
          <w:szCs w:val="24"/>
        </w:rPr>
        <w:t>应急避难场所</w:t>
      </w:r>
    </w:p>
    <w:p w:rsidR="00724F19" w:rsidRPr="004A5CF6" w:rsidRDefault="00724F19" w:rsidP="00BB2A1E">
      <w:pPr>
        <w:pStyle w:val="afff4"/>
        <w:rPr>
          <w:rFonts w:hint="eastAsia"/>
        </w:rPr>
      </w:pPr>
      <w:r w:rsidRPr="004A5CF6">
        <w:rPr>
          <w:rFonts w:hint="eastAsia"/>
        </w:rPr>
        <w:t>包括避难场所的分类管理、多维统计和空间分析功能，能够支持下级单位向上级单位进行应急避难场所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6</w:t>
      </w:r>
      <w:r w:rsidRPr="00CE7A59">
        <w:rPr>
          <w:rFonts w:hint="eastAsia"/>
          <w:b/>
          <w:sz w:val="24"/>
          <w:szCs w:val="24"/>
        </w:rPr>
        <w:tab/>
      </w:r>
      <w:r w:rsidRPr="00CE7A59">
        <w:rPr>
          <w:rFonts w:hint="eastAsia"/>
          <w:b/>
          <w:sz w:val="24"/>
          <w:szCs w:val="24"/>
        </w:rPr>
        <w:t>应急救援设备</w:t>
      </w:r>
    </w:p>
    <w:p w:rsidR="00724F19" w:rsidRPr="004A5CF6" w:rsidRDefault="00724F19" w:rsidP="00BB2A1E">
      <w:pPr>
        <w:pStyle w:val="afff4"/>
        <w:rPr>
          <w:rFonts w:hint="eastAsia"/>
        </w:rPr>
      </w:pPr>
      <w:r w:rsidRPr="004A5CF6">
        <w:rPr>
          <w:rFonts w:hint="eastAsia"/>
        </w:rPr>
        <w:t>包括应急设备的分类管理、多维统计和空间分析，能够支持下级单位向上级单位进行应急设备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7</w:t>
      </w:r>
      <w:r w:rsidRPr="00CE7A59">
        <w:rPr>
          <w:rFonts w:hint="eastAsia"/>
          <w:b/>
          <w:sz w:val="24"/>
          <w:szCs w:val="24"/>
        </w:rPr>
        <w:tab/>
      </w:r>
      <w:r w:rsidRPr="00CE7A59">
        <w:rPr>
          <w:rFonts w:hint="eastAsia"/>
          <w:b/>
          <w:sz w:val="24"/>
          <w:szCs w:val="24"/>
        </w:rPr>
        <w:t>应急专家管理</w:t>
      </w:r>
    </w:p>
    <w:p w:rsidR="00724F19" w:rsidRPr="004A5CF6" w:rsidRDefault="00724F19" w:rsidP="00BB2A1E">
      <w:pPr>
        <w:pStyle w:val="afff4"/>
        <w:rPr>
          <w:rFonts w:hint="eastAsia"/>
        </w:rPr>
      </w:pPr>
      <w:r w:rsidRPr="004A5CF6">
        <w:rPr>
          <w:rFonts w:hint="eastAsia"/>
        </w:rPr>
        <w:t>包括各类专家的分类管理，能够支持下级单位向上级单位进行应急专家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8</w:t>
      </w:r>
      <w:r w:rsidRPr="00CE7A59">
        <w:rPr>
          <w:rFonts w:hint="eastAsia"/>
          <w:b/>
          <w:sz w:val="24"/>
          <w:szCs w:val="24"/>
        </w:rPr>
        <w:tab/>
      </w:r>
      <w:r w:rsidRPr="00CE7A59">
        <w:rPr>
          <w:rFonts w:hint="eastAsia"/>
          <w:b/>
          <w:sz w:val="24"/>
          <w:szCs w:val="24"/>
        </w:rPr>
        <w:t>救援交通运输</w:t>
      </w:r>
    </w:p>
    <w:p w:rsidR="00724F19" w:rsidRPr="004A5CF6" w:rsidRDefault="00724F19" w:rsidP="00BB2A1E">
      <w:pPr>
        <w:pStyle w:val="afff4"/>
        <w:rPr>
          <w:rFonts w:hint="eastAsia"/>
        </w:rPr>
      </w:pPr>
      <w:r w:rsidRPr="004A5CF6">
        <w:rPr>
          <w:rFonts w:hint="eastAsia"/>
        </w:rPr>
        <w:lastRenderedPageBreak/>
        <w:t>包括各类应急交通运输的分类管理、多维统计和空间分析功能，能够支持下级单位向上级单位进行应急保障交通运输的报送。</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9</w:t>
      </w:r>
      <w:r w:rsidRPr="00CE7A59">
        <w:rPr>
          <w:rFonts w:hint="eastAsia"/>
          <w:b/>
          <w:sz w:val="24"/>
          <w:szCs w:val="24"/>
        </w:rPr>
        <w:tab/>
      </w:r>
      <w:r w:rsidRPr="00CE7A59">
        <w:rPr>
          <w:rFonts w:hint="eastAsia"/>
          <w:b/>
          <w:sz w:val="24"/>
          <w:szCs w:val="24"/>
        </w:rPr>
        <w:t>紧急医学救援</w:t>
      </w:r>
    </w:p>
    <w:p w:rsidR="00724F19" w:rsidRPr="004A5CF6" w:rsidRDefault="00724F19" w:rsidP="00BB2A1E">
      <w:pPr>
        <w:pStyle w:val="afff4"/>
        <w:rPr>
          <w:rFonts w:hint="eastAsia"/>
        </w:rPr>
      </w:pPr>
      <w:r w:rsidRPr="004A5CF6">
        <w:rPr>
          <w:rFonts w:hint="eastAsia"/>
        </w:rPr>
        <w:t>包括各类医疗卫生保障的分类管理、多维统计和空间分析功能，能够支持下级单位向上级单位进行医疗卫生保障的报送。</w:t>
      </w:r>
    </w:p>
    <w:p w:rsidR="00724F19" w:rsidRPr="00976EF5" w:rsidRDefault="00724F19" w:rsidP="00724F19">
      <w:pPr>
        <w:pStyle w:val="32"/>
        <w:rPr>
          <w:rFonts w:hint="eastAsia"/>
          <w:lang w:eastAsia="zh-CN"/>
        </w:rPr>
      </w:pPr>
      <w:bookmarkStart w:id="67" w:name="_Toc11137902"/>
      <w:r w:rsidRPr="00976EF5">
        <w:rPr>
          <w:rFonts w:hint="eastAsia"/>
          <w:lang w:eastAsia="zh-CN"/>
        </w:rPr>
        <w:t>宣教培训管理平台</w:t>
      </w:r>
      <w:bookmarkEnd w:id="67"/>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1</w:t>
      </w:r>
      <w:r w:rsidRPr="00CE7A59">
        <w:rPr>
          <w:rFonts w:hint="eastAsia"/>
          <w:b/>
          <w:sz w:val="24"/>
          <w:szCs w:val="24"/>
        </w:rPr>
        <w:tab/>
      </w:r>
      <w:r w:rsidRPr="00CE7A59">
        <w:rPr>
          <w:rFonts w:hint="eastAsia"/>
          <w:b/>
          <w:sz w:val="24"/>
          <w:szCs w:val="24"/>
        </w:rPr>
        <w:t>应急知识管理</w:t>
      </w:r>
    </w:p>
    <w:p w:rsidR="00724F19" w:rsidRPr="004A5CF6" w:rsidRDefault="00724F19" w:rsidP="00BB2A1E">
      <w:pPr>
        <w:pStyle w:val="afff4"/>
        <w:rPr>
          <w:rFonts w:hint="eastAsia"/>
        </w:rPr>
      </w:pPr>
      <w:r w:rsidRPr="004A5CF6">
        <w:rPr>
          <w:rFonts w:hint="eastAsia"/>
        </w:rPr>
        <w:t>实现应急知识管理，包括：法律法规、安全规范、救援方法、救援措施、安全防护、类似案例（案例推演）、防灾自救安全常识管理等内容。具有新增、修改、查询、分析和统计功能。供决策研判时进行调用和查询。</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知识整理导入</w:t>
      </w:r>
    </w:p>
    <w:p w:rsidR="00724F19" w:rsidRPr="004A5CF6" w:rsidRDefault="00724F19" w:rsidP="00724F19">
      <w:pPr>
        <w:spacing w:line="360" w:lineRule="auto"/>
        <w:ind w:firstLineChars="200" w:firstLine="480"/>
        <w:rPr>
          <w:rFonts w:ascii="宋体" w:hAnsi="宋体" w:cs="仿宋_GB2312" w:hint="eastAsia"/>
          <w:sz w:val="24"/>
          <w:szCs w:val="24"/>
        </w:rPr>
      </w:pPr>
      <w:r w:rsidRPr="004A5CF6">
        <w:rPr>
          <w:rFonts w:ascii="宋体" w:hAnsi="宋体" w:cs="仿宋_GB2312" w:hint="eastAsia"/>
          <w:sz w:val="24"/>
          <w:szCs w:val="24"/>
        </w:rPr>
        <w:t xml:space="preserve">   通过收集、整理各类知识数据导入平台知识库中供平台软件使用。</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平台知识沉淀</w:t>
      </w:r>
    </w:p>
    <w:p w:rsidR="00724F19" w:rsidRPr="004A5CF6" w:rsidRDefault="00724F19" w:rsidP="00BB2A1E">
      <w:pPr>
        <w:pStyle w:val="afff4"/>
        <w:rPr>
          <w:rFonts w:hint="eastAsia"/>
        </w:rPr>
      </w:pPr>
      <w:r w:rsidRPr="004A5CF6">
        <w:rPr>
          <w:rFonts w:hint="eastAsia"/>
        </w:rPr>
        <w:t xml:space="preserve">   </w:t>
      </w:r>
      <w:r w:rsidRPr="004A5CF6">
        <w:rPr>
          <w:rFonts w:hint="eastAsia"/>
        </w:rPr>
        <w:t>可以将已处置完成的突发事件、救援处置方案转为案例库和专家知识库。</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互联网开放平台知识搜集</w:t>
      </w:r>
    </w:p>
    <w:p w:rsidR="00724F19" w:rsidRPr="004A5CF6" w:rsidRDefault="00724F19" w:rsidP="00BB2A1E">
      <w:pPr>
        <w:pStyle w:val="afff4"/>
        <w:rPr>
          <w:rFonts w:hint="eastAsia"/>
        </w:rPr>
      </w:pPr>
      <w:r w:rsidRPr="004A5CF6">
        <w:rPr>
          <w:rFonts w:hint="eastAsia"/>
        </w:rPr>
        <w:t xml:space="preserve">   </w:t>
      </w:r>
      <w:r w:rsidRPr="004A5CF6">
        <w:rPr>
          <w:rFonts w:hint="eastAsia"/>
        </w:rPr>
        <w:t>在有条件的情况下，建设一个应急动态开放平台（类同于企鹅平台），用于民众应急动态交互，可发视频、文字，可以是实时事件信息、培训信息、知识信息，通过对知识培训信息确认，转为平台知识库。</w:t>
      </w:r>
    </w:p>
    <w:p w:rsidR="00724F19" w:rsidRPr="004A5CF6" w:rsidRDefault="00724F19" w:rsidP="008D7679">
      <w:pPr>
        <w:numPr>
          <w:ilvl w:val="0"/>
          <w:numId w:val="13"/>
        </w:numPr>
        <w:spacing w:line="360" w:lineRule="auto"/>
        <w:rPr>
          <w:rFonts w:ascii="宋体" w:hAnsi="宋体" w:cs="仿宋_GB2312"/>
          <w:sz w:val="24"/>
          <w:szCs w:val="24"/>
        </w:rPr>
      </w:pPr>
      <w:r w:rsidRPr="004A5CF6">
        <w:rPr>
          <w:rFonts w:ascii="宋体" w:hAnsi="宋体" w:cs="仿宋_GB2312"/>
          <w:sz w:val="24"/>
          <w:szCs w:val="24"/>
        </w:rPr>
        <w:t></w:t>
      </w:r>
      <w:r w:rsidRPr="004A5CF6">
        <w:rPr>
          <w:rFonts w:ascii="宋体" w:hAnsi="宋体" w:cs="仿宋_GB2312"/>
          <w:sz w:val="24"/>
          <w:szCs w:val="24"/>
        </w:rPr>
        <w:tab/>
      </w:r>
      <w:r w:rsidRPr="004A5CF6">
        <w:rPr>
          <w:rFonts w:ascii="宋体" w:hAnsi="宋体" w:cs="仿宋_GB2312" w:hint="eastAsia"/>
          <w:sz w:val="24"/>
          <w:szCs w:val="24"/>
        </w:rPr>
        <w:t>爬虫技术网上抓取</w:t>
      </w:r>
    </w:p>
    <w:p w:rsidR="00724F19" w:rsidRPr="004A5CF6" w:rsidRDefault="00724F19" w:rsidP="00BB2A1E">
      <w:pPr>
        <w:pStyle w:val="afff4"/>
        <w:rPr>
          <w:rFonts w:hint="eastAsia"/>
        </w:rPr>
      </w:pPr>
      <w:r w:rsidRPr="004A5CF6">
        <w:rPr>
          <w:rFonts w:hint="eastAsia"/>
        </w:rPr>
        <w:t>利用爬虫技术在互联网上进行知识抓取，进行转化、审核，变成平台自身的知识。</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2</w:t>
      </w:r>
      <w:r w:rsidRPr="00CE7A59">
        <w:rPr>
          <w:rFonts w:hint="eastAsia"/>
          <w:b/>
          <w:sz w:val="24"/>
          <w:szCs w:val="24"/>
        </w:rPr>
        <w:tab/>
      </w:r>
      <w:r w:rsidRPr="00CE7A59">
        <w:rPr>
          <w:rFonts w:hint="eastAsia"/>
          <w:b/>
          <w:sz w:val="24"/>
          <w:szCs w:val="24"/>
        </w:rPr>
        <w:t>宣教培训管理</w:t>
      </w:r>
    </w:p>
    <w:p w:rsidR="00724F19" w:rsidRPr="004A5CF6" w:rsidRDefault="00724F19" w:rsidP="00BB2A1E">
      <w:pPr>
        <w:pStyle w:val="afff4"/>
        <w:rPr>
          <w:rFonts w:hint="eastAsia"/>
        </w:rPr>
      </w:pPr>
      <w:r w:rsidRPr="004A5CF6">
        <w:rPr>
          <w:rFonts w:hint="eastAsia"/>
        </w:rPr>
        <w:lastRenderedPageBreak/>
        <w:t>实现宣教培训计划管理、信息推送管理和自我信息发布管理，提供强大的知识管理平台。</w:t>
      </w:r>
    </w:p>
    <w:p w:rsidR="00724F19" w:rsidRPr="00CE7A59" w:rsidRDefault="00724F19" w:rsidP="00724F19">
      <w:pPr>
        <w:spacing w:line="360" w:lineRule="auto"/>
        <w:ind w:firstLineChars="200" w:firstLine="482"/>
        <w:rPr>
          <w:rFonts w:hint="eastAsia"/>
          <w:b/>
          <w:sz w:val="24"/>
          <w:szCs w:val="24"/>
        </w:rPr>
      </w:pPr>
      <w:r w:rsidRPr="00CE7A59">
        <w:rPr>
          <w:rFonts w:hint="eastAsia"/>
          <w:b/>
          <w:sz w:val="24"/>
          <w:szCs w:val="24"/>
        </w:rPr>
        <w:t>3</w:t>
      </w:r>
      <w:r w:rsidRPr="00CE7A59">
        <w:rPr>
          <w:rFonts w:hint="eastAsia"/>
          <w:b/>
          <w:sz w:val="24"/>
          <w:szCs w:val="24"/>
        </w:rPr>
        <w:tab/>
      </w:r>
      <w:r w:rsidRPr="00CE7A59">
        <w:rPr>
          <w:rFonts w:hint="eastAsia"/>
          <w:b/>
          <w:sz w:val="24"/>
          <w:szCs w:val="24"/>
        </w:rPr>
        <w:t>应急演练管理</w:t>
      </w:r>
    </w:p>
    <w:p w:rsidR="00724F19" w:rsidRPr="004A5CF6" w:rsidRDefault="00724F19" w:rsidP="00BB2A1E">
      <w:pPr>
        <w:pStyle w:val="afff4"/>
      </w:pPr>
      <w:r w:rsidRPr="004A5CF6">
        <w:rPr>
          <w:rFonts w:hint="eastAsia"/>
        </w:rPr>
        <w:t>应急演练提供演练计划编制、场景设置、过程记录及演练评估等基础管理功能，包括实战演练、桌面推演和模拟演练，通过突发事件的实战演练，基于平台各业务子系统实现信息接报、分析研判、事件处置、总结评估等，从而实现整个事件处置的演练。包括演练计划编制与管理、演练场景设置、应急演练、演练过程记录与回放、演练评估管理</w:t>
      </w:r>
      <w:r w:rsidR="00B42FBB">
        <w:rPr>
          <w:rFonts w:hint="eastAsia"/>
        </w:rPr>
        <w:t>。</w:t>
      </w:r>
    </w:p>
    <w:p w:rsidR="00B42FBB" w:rsidRPr="00976EF5" w:rsidRDefault="00B42FBB" w:rsidP="00B42FBB">
      <w:pPr>
        <w:pStyle w:val="32"/>
        <w:rPr>
          <w:rFonts w:hint="eastAsia"/>
          <w:lang w:eastAsia="zh-CN"/>
        </w:rPr>
      </w:pPr>
      <w:bookmarkStart w:id="68" w:name="_Toc11137903"/>
      <w:r>
        <w:rPr>
          <w:rFonts w:hint="eastAsia"/>
          <w:lang w:eastAsia="zh-CN"/>
        </w:rPr>
        <w:t>移动应用</w:t>
      </w:r>
      <w:r w:rsidRPr="00976EF5">
        <w:rPr>
          <w:rFonts w:hint="eastAsia"/>
          <w:lang w:eastAsia="zh-CN"/>
        </w:rPr>
        <w:t>平台</w:t>
      </w:r>
      <w:bookmarkEnd w:id="68"/>
    </w:p>
    <w:p w:rsidR="00B42FBB" w:rsidRPr="00B42FBB" w:rsidRDefault="00B42FBB" w:rsidP="00BB2A1E">
      <w:pPr>
        <w:pStyle w:val="afff4"/>
        <w:rPr>
          <w:rFonts w:hint="eastAsia"/>
        </w:rPr>
      </w:pPr>
      <w:r w:rsidRPr="00B42FBB">
        <w:rPr>
          <w:rFonts w:hint="eastAsia"/>
        </w:rPr>
        <w:t>包括中型移动平台和小型移动平台，中型移动应急平台作为可移动的现场指挥所，具有信息处理和现场指挥调度能力；中型移动应急平台与固定应急指挥中心保持实时的通信联络和话音、图像、视频和数据信息传递。</w:t>
      </w:r>
    </w:p>
    <w:p w:rsidR="00724F19" w:rsidRPr="00B42FBB" w:rsidRDefault="00B42FBB" w:rsidP="00BB2A1E">
      <w:pPr>
        <w:pStyle w:val="afff4"/>
      </w:pPr>
      <w:r w:rsidRPr="00B42FBB">
        <w:rPr>
          <w:rFonts w:hint="eastAsia"/>
        </w:rPr>
        <w:t>小型移动应急平台采用单兵背包式设备，是应急相关领导及时了解和掌握突发事件发生发展状况，进行应急决策和指挥的重要工具，同时也是应急人员到达突发事件现场，采集现场音视频信息，及时与上一级应急平台进行数据交换的重要工具。</w:t>
      </w:r>
    </w:p>
    <w:p w:rsidR="00724F19" w:rsidRDefault="00724F19" w:rsidP="00724F19">
      <w:pPr>
        <w:pStyle w:val="23"/>
        <w:spacing w:before="156" w:after="156"/>
        <w:rPr>
          <w:lang w:eastAsia="zh-CN"/>
        </w:rPr>
      </w:pPr>
      <w:bookmarkStart w:id="69" w:name="_Toc11137904"/>
      <w:r w:rsidRPr="00976EF5">
        <w:rPr>
          <w:rFonts w:hint="eastAsia"/>
          <w:lang w:eastAsia="zh-CN"/>
        </w:rPr>
        <w:t>基础支撑系统集成</w:t>
      </w:r>
      <w:bookmarkEnd w:id="69"/>
    </w:p>
    <w:p w:rsidR="007A16F8" w:rsidRDefault="007A16F8" w:rsidP="007A16F8">
      <w:pPr>
        <w:pStyle w:val="32"/>
        <w:rPr>
          <w:lang w:eastAsia="zh-CN"/>
        </w:rPr>
      </w:pPr>
      <w:bookmarkStart w:id="70" w:name="_Toc11137905"/>
      <w:r w:rsidRPr="007A16F8">
        <w:rPr>
          <w:rFonts w:hint="eastAsia"/>
          <w:lang w:eastAsia="zh-CN"/>
        </w:rPr>
        <w:t>应急感知网络建设</w:t>
      </w:r>
      <w:bookmarkEnd w:id="70"/>
    </w:p>
    <w:p w:rsidR="007A16F8" w:rsidRPr="007B1AA1" w:rsidRDefault="007A16F8" w:rsidP="00BB2A1E">
      <w:pPr>
        <w:pStyle w:val="afff4"/>
      </w:pPr>
      <w:r w:rsidRPr="007B1AA1">
        <w:rPr>
          <w:rFonts w:hint="eastAsia"/>
        </w:rPr>
        <w:t>分级建设感知网络。应急管理部统一建设地震感知网络、卫星感知网络。市级平台接入相关感知数据。</w:t>
      </w:r>
    </w:p>
    <w:p w:rsidR="007A16F8" w:rsidRDefault="00603FEC" w:rsidP="007A16F8">
      <w:pPr>
        <w:spacing w:line="360" w:lineRule="auto"/>
        <w:ind w:firstLineChars="200" w:firstLine="560"/>
        <w:rPr>
          <w:rFonts w:ascii="宋体" w:hAnsi="宋体" w:hint="eastAsia"/>
          <w:sz w:val="28"/>
          <w:szCs w:val="28"/>
        </w:rPr>
      </w:pPr>
      <w:r>
        <w:rPr>
          <w:rFonts w:ascii="宋体" w:hAnsi="宋体"/>
          <w:noProof/>
          <w:sz w:val="28"/>
          <w:szCs w:val="28"/>
        </w:rPr>
        <w:lastRenderedPageBreak/>
        <w:drawing>
          <wp:inline distT="0" distB="0" distL="0" distR="0">
            <wp:extent cx="5267325" cy="3562350"/>
            <wp:effectExtent l="0" t="0" r="0"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3562350"/>
                    </a:xfrm>
                    <a:prstGeom prst="rect">
                      <a:avLst/>
                    </a:prstGeom>
                    <a:noFill/>
                    <a:ln>
                      <a:noFill/>
                    </a:ln>
                  </pic:spPr>
                </pic:pic>
              </a:graphicData>
            </a:graphic>
          </wp:inline>
        </w:drawing>
      </w:r>
    </w:p>
    <w:p w:rsidR="007A16F8" w:rsidRPr="007B1AA1" w:rsidRDefault="008B333B" w:rsidP="007A16F8">
      <w:pPr>
        <w:spacing w:line="360" w:lineRule="auto"/>
        <w:ind w:firstLineChars="200" w:firstLine="560"/>
        <w:rPr>
          <w:rFonts w:ascii="宋体" w:hAnsi="宋体" w:cs="仿宋_GB2312" w:hint="eastAsia"/>
          <w:sz w:val="24"/>
          <w:szCs w:val="24"/>
        </w:rPr>
      </w:pPr>
      <w:r w:rsidRPr="00BB2A1E">
        <w:rPr>
          <w:rStyle w:val="Chard"/>
          <w:rFonts w:hint="eastAsia"/>
        </w:rPr>
        <w:t>县级</w:t>
      </w:r>
      <w:r w:rsidR="007A16F8" w:rsidRPr="00BB2A1E">
        <w:rPr>
          <w:rStyle w:val="Chard"/>
          <w:rFonts w:hint="eastAsia"/>
        </w:rPr>
        <w:t>应急管理部门围绕高危行业领域生产安全、自然灾害、城市安全，充分利用物联网、航空遥感、视频识别、移动互联等技术统筹推动本地感知网络建设。推动煤矿、非煤矿山、危险化学品和烟花爆竹等重点行业领域企业健全完善安全生产感知网络；加快接入自然资源、水利、气象、林草、地震等部门的灾害风险监测监控信息；推动地方有关部门加强大型建筑、公用设施、地下综合管廊、公共空间等城市基础设施安全感知网络建设；统一汇聚生产安全、自然灾害、城市安全等各类感知数据，按应急管理部要求将感知数据实时汇入应急管理大数据应用平台。</w:t>
      </w:r>
    </w:p>
    <w:p w:rsidR="007A16F8" w:rsidRDefault="00603FEC" w:rsidP="007A16F8">
      <w:pPr>
        <w:ind w:firstLineChars="200" w:firstLine="560"/>
        <w:rPr>
          <w:rFonts w:ascii="宋体" w:hAnsi="宋体" w:hint="eastAsia"/>
          <w:sz w:val="28"/>
          <w:szCs w:val="28"/>
        </w:rPr>
      </w:pPr>
      <w:r>
        <w:rPr>
          <w:rFonts w:ascii="宋体" w:hAnsi="宋体"/>
          <w:noProof/>
          <w:sz w:val="28"/>
          <w:szCs w:val="28"/>
        </w:rPr>
        <w:lastRenderedPageBreak/>
        <w:drawing>
          <wp:inline distT="0" distB="0" distL="0" distR="0">
            <wp:extent cx="5267325" cy="3477895"/>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3477895"/>
                    </a:xfrm>
                    <a:prstGeom prst="rect">
                      <a:avLst/>
                    </a:prstGeom>
                    <a:noFill/>
                    <a:ln>
                      <a:noFill/>
                    </a:ln>
                  </pic:spPr>
                </pic:pic>
              </a:graphicData>
            </a:graphic>
          </wp:inline>
        </w:drawing>
      </w:r>
    </w:p>
    <w:p w:rsidR="007A16F8" w:rsidRPr="007A16F8" w:rsidRDefault="007A16F8" w:rsidP="007A16F8">
      <w:pPr>
        <w:rPr>
          <w:rFonts w:hint="eastAsia"/>
          <w:lang w:val="x-none"/>
        </w:rPr>
      </w:pPr>
    </w:p>
    <w:p w:rsidR="007A16F8" w:rsidRDefault="007A16F8" w:rsidP="007A16F8">
      <w:pPr>
        <w:pStyle w:val="32"/>
        <w:rPr>
          <w:lang w:eastAsia="zh-CN"/>
        </w:rPr>
      </w:pPr>
      <w:bookmarkStart w:id="71" w:name="_Toc11137906"/>
      <w:r w:rsidRPr="007A16F8">
        <w:rPr>
          <w:rFonts w:hint="eastAsia"/>
          <w:lang w:eastAsia="zh-CN"/>
        </w:rPr>
        <w:t>应急通信网络基础建设</w:t>
      </w:r>
      <w:bookmarkEnd w:id="71"/>
    </w:p>
    <w:p w:rsidR="007A16F8" w:rsidRPr="004A7E40" w:rsidRDefault="007A16F8" w:rsidP="00BB2A1E">
      <w:pPr>
        <w:pStyle w:val="afff4"/>
      </w:pPr>
      <w:r w:rsidRPr="004A7E40">
        <w:rPr>
          <w:rFonts w:hint="eastAsia"/>
        </w:rPr>
        <w:t>应急通信系统是应急管理综合应用平台的基础设施，在“平时”的值守、事件接报、安全监管和“战时”的应急指挥过程中发挥至关重要的作用。应急通信系统充分利用已建的公众与专用通信网络、有线与无线通信资源实现与上下级应急管理综合应用平台以及突发公共事件现场间的信息传送，确保应急管理通信联络的安全、可靠、通畅。应急通信系统建设内容包括有线调度系统、多路传真系统、数字录音系统、综合调度系统，与应急指挥网、电子政务网络、卫星通讯、无线通讯等互通。</w:t>
      </w:r>
    </w:p>
    <w:p w:rsidR="007A16F8" w:rsidRDefault="00603FEC" w:rsidP="007A16F8">
      <w:r>
        <w:rPr>
          <w:noProof/>
        </w:rPr>
        <w:lastRenderedPageBreak/>
        <w:drawing>
          <wp:inline distT="0" distB="0" distL="0" distR="0">
            <wp:extent cx="5553710" cy="2305685"/>
            <wp:effectExtent l="0" t="0" r="0" b="0"/>
            <wp:docPr id="23" name="图片 1" descr="智慧泉城融合指挥调度通信支撑系统2018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智慧泉城融合指挥调度通信支撑系统201803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53710" cy="2305685"/>
                    </a:xfrm>
                    <a:prstGeom prst="rect">
                      <a:avLst/>
                    </a:prstGeom>
                    <a:noFill/>
                    <a:ln>
                      <a:noFill/>
                    </a:ln>
                  </pic:spPr>
                </pic:pic>
              </a:graphicData>
            </a:graphic>
          </wp:inline>
        </w:drawing>
      </w:r>
    </w:p>
    <w:p w:rsidR="007A16F8" w:rsidRPr="004A7E40" w:rsidRDefault="007A16F8" w:rsidP="00BB2A1E">
      <w:pPr>
        <w:pStyle w:val="afff4"/>
      </w:pPr>
      <w:r w:rsidRPr="004A7E40">
        <w:rPr>
          <w:rFonts w:hint="eastAsia"/>
        </w:rPr>
        <w:t>应急通信平台充分利用已建成的公共电话交换网、计算机网络（依托电子政务外网）、公众移动通信网络，整合有线、无线通信一体化的综合调度系统。主要用于支持应急管理的日常工作联络、突发事件应急处置时话音、数据等业务的传送需要，主要依托公共电话交换网、计算机网络、公众移动通信网络、集群通信网络，建设以公共交换电话网（</w:t>
      </w:r>
      <w:r w:rsidRPr="004A7E40">
        <w:rPr>
          <w:rFonts w:hint="eastAsia"/>
        </w:rPr>
        <w:t>PSTN</w:t>
      </w:r>
      <w:r w:rsidRPr="004A7E40">
        <w:rPr>
          <w:rFonts w:hint="eastAsia"/>
        </w:rPr>
        <w:t>）为主，其余通信网为辅的安全畅通的应急通信网络。在一种通信方式受阻时，至少仍有一种以上的方式保障通信的畅通，满足市应急管理综合应用平台与突发事件现场、国家应急管理部应急指挥中心、各市区县、市级部门等互联互通的需求。</w:t>
      </w:r>
    </w:p>
    <w:p w:rsidR="006B3898" w:rsidRDefault="006B3898" w:rsidP="006B3898">
      <w:pPr>
        <w:pStyle w:val="32"/>
        <w:rPr>
          <w:lang w:eastAsia="zh-CN"/>
        </w:rPr>
      </w:pPr>
      <w:bookmarkStart w:id="72" w:name="_Toc11137907"/>
      <w:r w:rsidRPr="007A16F8">
        <w:rPr>
          <w:rFonts w:hint="eastAsia"/>
          <w:lang w:eastAsia="zh-CN"/>
        </w:rPr>
        <w:t>应急</w:t>
      </w:r>
      <w:r>
        <w:rPr>
          <w:rFonts w:hint="eastAsia"/>
          <w:lang w:eastAsia="zh-CN"/>
        </w:rPr>
        <w:t>视频平台支撑建设</w:t>
      </w:r>
      <w:bookmarkEnd w:id="72"/>
    </w:p>
    <w:p w:rsidR="006B3898" w:rsidRDefault="006B3898" w:rsidP="00BB2A1E">
      <w:pPr>
        <w:pStyle w:val="afff4"/>
      </w:pPr>
      <w:r w:rsidRPr="006B3898">
        <w:rPr>
          <w:rFonts w:hint="eastAsia"/>
        </w:rPr>
        <w:t>视频会商系统主要包括</w:t>
      </w:r>
      <w:r>
        <w:rPr>
          <w:rFonts w:hint="eastAsia"/>
        </w:rPr>
        <w:t>对</w:t>
      </w:r>
      <w:r w:rsidRPr="006B3898">
        <w:rPr>
          <w:rFonts w:hint="eastAsia"/>
        </w:rPr>
        <w:t>内网视频会商系统和外网视频会商系统</w:t>
      </w:r>
      <w:r>
        <w:rPr>
          <w:rFonts w:hint="eastAsia"/>
        </w:rPr>
        <w:t>的支撑</w:t>
      </w:r>
      <w:r w:rsidRPr="006B3898">
        <w:rPr>
          <w:rFonts w:hint="eastAsia"/>
        </w:rPr>
        <w:t>。内网视频会商系统依托电子政务内网进行建设，满足应急平台的应急指挥工作的需要。外网视频会商系统依托电子政务外网、互联网、卫星宽带网等资源进行建设，满足移动应急平台以及无法接入电子政务内网的应急平台进行视频会议的需要。</w:t>
      </w:r>
    </w:p>
    <w:p w:rsidR="00710533" w:rsidRDefault="00710533" w:rsidP="00710533">
      <w:pPr>
        <w:pStyle w:val="32"/>
        <w:rPr>
          <w:lang w:eastAsia="zh-CN"/>
        </w:rPr>
      </w:pPr>
      <w:bookmarkStart w:id="73" w:name="_Toc11137908"/>
      <w:r>
        <w:rPr>
          <w:rFonts w:hint="eastAsia"/>
          <w:lang w:eastAsia="zh-CN"/>
        </w:rPr>
        <w:lastRenderedPageBreak/>
        <w:t>图像系统支撑建设</w:t>
      </w:r>
      <w:bookmarkEnd w:id="73"/>
    </w:p>
    <w:p w:rsidR="00710533" w:rsidRPr="006B3898" w:rsidRDefault="00710533" w:rsidP="00BB2A1E">
      <w:pPr>
        <w:pStyle w:val="afff4"/>
        <w:rPr>
          <w:rFonts w:hint="eastAsia"/>
        </w:rPr>
      </w:pPr>
      <w:r w:rsidRPr="00710533">
        <w:rPr>
          <w:rFonts w:hint="eastAsia"/>
        </w:rPr>
        <w:t>图像接入系统按功能可划分为图像调度子系统、图像存储子系统、图像显示子系统等。图像调度子系统负责将各地传送上来的图像进行调度管理，是整个图像接入系统的核心控制模块，通过该子系统的调度可将图像送给显示子系统进行显示同时也可传给存储子系统将重要的图像信息永久保存。图像存储子系统主要负责集中存储重要的图像资源，通过该子系统可以实现日后对图像的</w:t>
      </w:r>
      <w:r w:rsidRPr="00BB2A1E">
        <w:rPr>
          <w:rFonts w:hint="eastAsia"/>
        </w:rPr>
        <w:t>调阅和检索回放。图像显示子系统主要负责通过</w:t>
      </w:r>
      <w:r w:rsidRPr="00BB2A1E">
        <w:rPr>
          <w:rFonts w:hint="eastAsia"/>
        </w:rPr>
        <w:t>PC</w:t>
      </w:r>
      <w:r w:rsidRPr="00BB2A1E">
        <w:rPr>
          <w:rFonts w:hint="eastAsia"/>
        </w:rPr>
        <w:t>桌面接入图像调阅，并负责将调度子系统发送过来的实时图像解码显示到电视墙或大屏幕上。</w:t>
      </w:r>
    </w:p>
    <w:p w:rsidR="00724F19" w:rsidRPr="00435EE9" w:rsidRDefault="00724F19" w:rsidP="00724F19">
      <w:pPr>
        <w:pStyle w:val="23"/>
        <w:spacing w:before="156" w:after="156"/>
        <w:rPr>
          <w:lang w:eastAsia="zh-CN"/>
        </w:rPr>
      </w:pPr>
      <w:bookmarkStart w:id="74" w:name="_Toc11137909"/>
      <w:r>
        <w:rPr>
          <w:rFonts w:hint="eastAsia"/>
          <w:lang w:eastAsia="zh-CN"/>
        </w:rPr>
        <w:t>应急</w:t>
      </w:r>
      <w:r w:rsidRPr="00435EE9">
        <w:rPr>
          <w:rFonts w:hint="eastAsia"/>
          <w:lang w:eastAsia="zh-CN"/>
        </w:rPr>
        <w:t>大数据中心</w:t>
      </w:r>
      <w:bookmarkEnd w:id="74"/>
    </w:p>
    <w:p w:rsidR="00724F19" w:rsidRDefault="00945087" w:rsidP="00724F19">
      <w:pPr>
        <w:pStyle w:val="32"/>
        <w:rPr>
          <w:lang w:eastAsia="zh-CN"/>
        </w:rPr>
      </w:pPr>
      <w:bookmarkStart w:id="75" w:name="_Toc11137910"/>
      <w:r w:rsidRPr="00945087">
        <w:rPr>
          <w:rFonts w:hint="eastAsia"/>
          <w:lang w:eastAsia="zh-CN"/>
        </w:rPr>
        <w:t>系统概述</w:t>
      </w:r>
      <w:bookmarkEnd w:id="75"/>
    </w:p>
    <w:p w:rsidR="002D0700" w:rsidRDefault="003D2E12" w:rsidP="00BB2A1E">
      <w:pPr>
        <w:pStyle w:val="afff4"/>
        <w:rPr>
          <w:rFonts w:hint="eastAsia"/>
        </w:rPr>
      </w:pPr>
      <w:r>
        <w:rPr>
          <w:rFonts w:hint="eastAsia"/>
        </w:rPr>
        <w:t>大数据应急管理综合应用平台</w:t>
      </w:r>
      <w:r w:rsidR="002D0700" w:rsidRPr="002D0700">
        <w:rPr>
          <w:rFonts w:hint="eastAsia"/>
        </w:rPr>
        <w:t>建设的总体目标是基于</w:t>
      </w:r>
      <w:r w:rsidR="002D0700" w:rsidRPr="002D0700">
        <w:rPr>
          <w:rFonts w:hint="eastAsia"/>
        </w:rPr>
        <w:t>"</w:t>
      </w:r>
      <w:r w:rsidR="002D0700" w:rsidRPr="002D0700">
        <w:rPr>
          <w:rFonts w:hint="eastAsia"/>
        </w:rPr>
        <w:t>一张图</w:t>
      </w:r>
      <w:r w:rsidR="002D0700" w:rsidRPr="002D0700">
        <w:rPr>
          <w:rFonts w:hint="eastAsia"/>
        </w:rPr>
        <w:t>"</w:t>
      </w:r>
      <w:r w:rsidR="002D0700" w:rsidRPr="002D0700">
        <w:rPr>
          <w:rFonts w:hint="eastAsia"/>
        </w:rPr>
        <w:t>数据共享模式</w:t>
      </w:r>
      <w:r w:rsidR="002D0700" w:rsidRPr="002D0700">
        <w:rPr>
          <w:rFonts w:hint="eastAsia"/>
        </w:rPr>
        <w:t>,</w:t>
      </w:r>
      <w:r w:rsidR="002D0700" w:rsidRPr="002D0700">
        <w:rPr>
          <w:rFonts w:hint="eastAsia"/>
        </w:rPr>
        <w:t>通过运用</w:t>
      </w:r>
      <w:r w:rsidR="002D0700" w:rsidRPr="002D0700">
        <w:rPr>
          <w:rFonts w:hint="eastAsia"/>
        </w:rPr>
        <w:t>GIS</w:t>
      </w:r>
      <w:r w:rsidR="002D0700" w:rsidRPr="002D0700">
        <w:rPr>
          <w:rFonts w:hint="eastAsia"/>
        </w:rPr>
        <w:t>、大数据、云计算、人工智能、物联网和移动互联网等先进技术手段，进一步整合各相关部门的数据，加强信息资源的共享共用，信息的互联互通，打破信息孤岛，尽快实现多部门资源上的互通互用。构建会商研判、快速反应、协同指挥、统一高效的应急救援指挥体系。建立“信息共享、资源整合、综合预防、统一指挥”的灾害监测预警体系与应急管理指挥系统。构建城市级数据资产治理、管控、增值一体化价值体系，通过出台相应的管理制度和标准规范，并配套建设城市级数据管控支撑平台，最终实现政务数据的全生命周期管理，并从数据层面落实政府部门绩效考核机制。</w:t>
      </w:r>
    </w:p>
    <w:p w:rsidR="00945087" w:rsidRDefault="00945087" w:rsidP="00D4759A">
      <w:pPr>
        <w:pStyle w:val="43"/>
      </w:pPr>
      <w:r w:rsidRPr="00945087">
        <w:rPr>
          <w:rFonts w:hint="eastAsia"/>
        </w:rPr>
        <w:lastRenderedPageBreak/>
        <w:t>系统建设背景</w:t>
      </w:r>
    </w:p>
    <w:p w:rsidR="007A16F8" w:rsidRPr="007A16F8" w:rsidRDefault="007A16F8" w:rsidP="00BB2A1E">
      <w:pPr>
        <w:pStyle w:val="afff4"/>
        <w:rPr>
          <w:rFonts w:hint="eastAsia"/>
        </w:rPr>
      </w:pPr>
      <w:r w:rsidRPr="007A16F8">
        <w:rPr>
          <w:rFonts w:hint="eastAsia"/>
        </w:rPr>
        <w:t>长沙县应急局数据现状主要有四点：一是信息孤立未融合，各行政部门管理条块分割，各政府委办局都存在数据孤岛的现象，各部门的关键指标数据无法汇总在一起集中展示；二是数据标准不统一，基础数据分散在多个部门存在多份，信息没有标准化，数据不一致且没有完整的基础数据的数据视图，无法支撑跨部门的数据分析；三是数据质量差，没有数据质量检查和控制，无效数据较多；四是数据的深度价值未体现，仅限于原始数据的共享，数据的综合价值和深度挖掘价值没有得到体现。随着政府管理职能向“经济调节、市场监管、社会管理和公共服务”转变，要求政府必须能够全面、准确掌握全市经济社会发展态势。</w:t>
      </w:r>
    </w:p>
    <w:p w:rsidR="007A16F8" w:rsidRPr="007A16F8" w:rsidRDefault="007A16F8" w:rsidP="00BB2A1E">
      <w:pPr>
        <w:pStyle w:val="afff4"/>
      </w:pPr>
      <w:r w:rsidRPr="007A16F8">
        <w:rPr>
          <w:rFonts w:hint="eastAsia"/>
        </w:rPr>
        <w:t>因此，需要对政府部门间信息资源进行整合并有效利用，提升政府部门掌控决策信息资源的能力。为了实现信息质量提升、信息标准统一、信息关联融合、信息智能发布、综合决策支撑、信息深度挖掘、信息安全保障等七大目标，急需建立一个统一集成标准、提供信息安全保障、实现数据共享、实现数据深度融合、深度挖掘数据价值的长沙县大数据中心，支撑未来应急指挥、防汛抗旱、安全生产、消防管理、灾害防治、森林防火、灾害预警等应用。</w:t>
      </w:r>
    </w:p>
    <w:p w:rsidR="00D4759A" w:rsidRDefault="00D4759A" w:rsidP="00D4759A">
      <w:pPr>
        <w:pStyle w:val="43"/>
        <w:rPr>
          <w:lang w:eastAsia="zh-CN"/>
        </w:rPr>
      </w:pPr>
      <w:r w:rsidRPr="00945087">
        <w:rPr>
          <w:rFonts w:hint="eastAsia"/>
        </w:rPr>
        <w:t>系统建设</w:t>
      </w:r>
      <w:r>
        <w:rPr>
          <w:rFonts w:hint="eastAsia"/>
          <w:lang w:eastAsia="zh-CN"/>
        </w:rPr>
        <w:t>目标</w:t>
      </w:r>
    </w:p>
    <w:p w:rsidR="00B01519" w:rsidRPr="004A7E40" w:rsidRDefault="00B01519" w:rsidP="00BB2A1E">
      <w:pPr>
        <w:pStyle w:val="afff4"/>
        <w:rPr>
          <w:rFonts w:hint="eastAsia"/>
        </w:rPr>
      </w:pPr>
      <w:r w:rsidRPr="00B01519">
        <w:rPr>
          <w:rFonts w:hint="eastAsia"/>
        </w:rPr>
        <w:t>大数据中心建设分为云数据中心、数据共享交换系统（包含共享交换平台、前置系统和数据挖掘分析系统）、中间件能力平台系统（包括业务协同平台和能力开放平台）、数据库系统（包括人口库、法人库、空间地理库、建筑物库和宏观经济库），以便统一采集、处理、计算、存储各业务数据。</w:t>
      </w:r>
    </w:p>
    <w:p w:rsidR="00D4759A" w:rsidRDefault="00D4759A" w:rsidP="00D4759A">
      <w:pPr>
        <w:pStyle w:val="43"/>
      </w:pPr>
      <w:r w:rsidRPr="00945087">
        <w:rPr>
          <w:rFonts w:hint="eastAsia"/>
        </w:rPr>
        <w:lastRenderedPageBreak/>
        <w:t>系统建设</w:t>
      </w:r>
      <w:r>
        <w:rPr>
          <w:rFonts w:hint="eastAsia"/>
          <w:lang w:eastAsia="zh-CN"/>
        </w:rPr>
        <w:t>依据</w:t>
      </w:r>
    </w:p>
    <w:p w:rsidR="00D4759A" w:rsidRPr="00D4759A" w:rsidRDefault="00D4759A" w:rsidP="00BB2A1E">
      <w:pPr>
        <w:pStyle w:val="afff4"/>
        <w:rPr>
          <w:rFonts w:hint="eastAsia"/>
        </w:rPr>
      </w:pPr>
      <w:r w:rsidRPr="00D4759A">
        <w:rPr>
          <w:rFonts w:hint="eastAsia"/>
        </w:rPr>
        <w:t>《中华人民共和国国民经济和社会发展第十二个五年规划纲要》；</w:t>
      </w:r>
    </w:p>
    <w:p w:rsidR="00D4759A" w:rsidRPr="00D4759A" w:rsidRDefault="00D4759A" w:rsidP="00BB2A1E">
      <w:pPr>
        <w:pStyle w:val="afff4"/>
        <w:rPr>
          <w:rFonts w:hint="eastAsia"/>
        </w:rPr>
      </w:pPr>
      <w:r w:rsidRPr="00D4759A">
        <w:rPr>
          <w:rFonts w:hint="eastAsia"/>
        </w:rPr>
        <w:t>《计算机场地技术条件》（</w:t>
      </w:r>
      <w:r w:rsidRPr="00D4759A">
        <w:rPr>
          <w:rFonts w:hint="eastAsia"/>
        </w:rPr>
        <w:t>GB2887-89</w:t>
      </w:r>
      <w:r w:rsidRPr="00D4759A">
        <w:rPr>
          <w:rFonts w:hint="eastAsia"/>
        </w:rPr>
        <w:t>）</w:t>
      </w:r>
    </w:p>
    <w:p w:rsidR="00D4759A" w:rsidRPr="00D4759A" w:rsidRDefault="00D4759A" w:rsidP="00BB2A1E">
      <w:pPr>
        <w:pStyle w:val="afff4"/>
        <w:rPr>
          <w:rFonts w:hint="eastAsia"/>
        </w:rPr>
      </w:pPr>
      <w:r w:rsidRPr="00D4759A">
        <w:rPr>
          <w:rFonts w:hint="eastAsia"/>
        </w:rPr>
        <w:t>《计算站场地安全要求》（</w:t>
      </w:r>
      <w:r w:rsidRPr="00D4759A">
        <w:rPr>
          <w:rFonts w:hint="eastAsia"/>
        </w:rPr>
        <w:t>GB9361-88</w:t>
      </w:r>
      <w:r w:rsidRPr="00D4759A">
        <w:rPr>
          <w:rFonts w:hint="eastAsia"/>
        </w:rPr>
        <w:t>）</w:t>
      </w:r>
    </w:p>
    <w:p w:rsidR="00D4759A" w:rsidRPr="00D4759A" w:rsidRDefault="00D4759A" w:rsidP="00BB2A1E">
      <w:pPr>
        <w:pStyle w:val="afff4"/>
        <w:rPr>
          <w:rFonts w:hint="eastAsia"/>
        </w:rPr>
      </w:pPr>
      <w:r w:rsidRPr="00D4759A">
        <w:rPr>
          <w:rFonts w:hint="eastAsia"/>
        </w:rPr>
        <w:t>《电子计算机机房设计规范》（</w:t>
      </w:r>
      <w:r w:rsidRPr="00D4759A">
        <w:rPr>
          <w:rFonts w:hint="eastAsia"/>
        </w:rPr>
        <w:t>GB50174-93</w:t>
      </w:r>
      <w:r w:rsidRPr="00D4759A">
        <w:rPr>
          <w:rFonts w:hint="eastAsia"/>
        </w:rPr>
        <w:t>）</w:t>
      </w:r>
    </w:p>
    <w:p w:rsidR="00D4759A" w:rsidRPr="00D4759A" w:rsidRDefault="00D4759A" w:rsidP="00BB2A1E">
      <w:pPr>
        <w:pStyle w:val="afff4"/>
        <w:rPr>
          <w:rFonts w:hint="eastAsia"/>
        </w:rPr>
      </w:pPr>
      <w:r w:rsidRPr="00D4759A">
        <w:rPr>
          <w:rFonts w:hint="eastAsia"/>
        </w:rPr>
        <w:t>《供配电系统设计规范》（</w:t>
      </w:r>
      <w:r w:rsidRPr="00D4759A">
        <w:rPr>
          <w:rFonts w:hint="eastAsia"/>
        </w:rPr>
        <w:t>GB50052-92</w:t>
      </w:r>
      <w:r w:rsidRPr="00D4759A">
        <w:rPr>
          <w:rFonts w:hint="eastAsia"/>
        </w:rPr>
        <w:t>）</w:t>
      </w:r>
    </w:p>
    <w:p w:rsidR="00D4759A" w:rsidRPr="00D4759A" w:rsidRDefault="00D4759A" w:rsidP="00BB2A1E">
      <w:pPr>
        <w:pStyle w:val="afff4"/>
        <w:rPr>
          <w:rFonts w:hint="eastAsia"/>
        </w:rPr>
      </w:pPr>
      <w:r w:rsidRPr="00D4759A">
        <w:rPr>
          <w:rFonts w:hint="eastAsia"/>
        </w:rPr>
        <w:t>《低压配电装置及线路设计规范》（</w:t>
      </w:r>
      <w:r w:rsidRPr="00D4759A">
        <w:rPr>
          <w:rFonts w:hint="eastAsia"/>
        </w:rPr>
        <w:t>GBJ</w:t>
      </w:r>
      <w:r w:rsidRPr="00D4759A">
        <w:rPr>
          <w:rFonts w:hint="eastAsia"/>
        </w:rPr>
        <w:t>—</w:t>
      </w:r>
      <w:r w:rsidRPr="00D4759A">
        <w:rPr>
          <w:rFonts w:hint="eastAsia"/>
        </w:rPr>
        <w:t>83</w:t>
      </w:r>
      <w:r w:rsidRPr="00D4759A">
        <w:rPr>
          <w:rFonts w:hint="eastAsia"/>
        </w:rPr>
        <w:t>）</w:t>
      </w:r>
    </w:p>
    <w:p w:rsidR="00D4759A" w:rsidRPr="00D4759A" w:rsidRDefault="00D4759A" w:rsidP="00BB2A1E">
      <w:pPr>
        <w:pStyle w:val="afff4"/>
        <w:rPr>
          <w:rFonts w:hint="eastAsia"/>
        </w:rPr>
      </w:pPr>
      <w:r w:rsidRPr="00D4759A">
        <w:rPr>
          <w:rFonts w:hint="eastAsia"/>
        </w:rPr>
        <w:t>《建筑物防雷设计规范》（</w:t>
      </w:r>
      <w:r w:rsidRPr="00D4759A">
        <w:rPr>
          <w:rFonts w:hint="eastAsia"/>
        </w:rPr>
        <w:t>GB50057-94</w:t>
      </w:r>
      <w:r w:rsidRPr="00D4759A">
        <w:rPr>
          <w:rFonts w:hint="eastAsia"/>
        </w:rPr>
        <w:t>）</w:t>
      </w:r>
    </w:p>
    <w:p w:rsidR="00D4759A" w:rsidRPr="00D4759A" w:rsidRDefault="00D4759A" w:rsidP="00BB2A1E">
      <w:pPr>
        <w:pStyle w:val="afff4"/>
        <w:rPr>
          <w:rFonts w:hint="eastAsia"/>
        </w:rPr>
      </w:pPr>
      <w:r w:rsidRPr="00D4759A">
        <w:rPr>
          <w:rFonts w:hint="eastAsia"/>
        </w:rPr>
        <w:t>《电子设备雷击保护守则》（</w:t>
      </w:r>
      <w:r w:rsidRPr="00D4759A">
        <w:rPr>
          <w:rFonts w:hint="eastAsia"/>
        </w:rPr>
        <w:t>GB7450-87</w:t>
      </w:r>
      <w:r w:rsidRPr="00D4759A">
        <w:rPr>
          <w:rFonts w:hint="eastAsia"/>
        </w:rPr>
        <w:t>）</w:t>
      </w:r>
    </w:p>
    <w:p w:rsidR="00D4759A" w:rsidRPr="00D4759A" w:rsidRDefault="00D4759A" w:rsidP="00BB2A1E">
      <w:pPr>
        <w:pStyle w:val="afff4"/>
        <w:rPr>
          <w:rFonts w:hint="eastAsia"/>
        </w:rPr>
      </w:pPr>
      <w:r w:rsidRPr="00D4759A">
        <w:rPr>
          <w:rFonts w:hint="eastAsia"/>
        </w:rPr>
        <w:t>《工业企业通信接地设计规范》（</w:t>
      </w:r>
      <w:r w:rsidRPr="00D4759A">
        <w:rPr>
          <w:rFonts w:hint="eastAsia"/>
        </w:rPr>
        <w:t>GBJ79-95</w:t>
      </w:r>
      <w:r w:rsidRPr="00D4759A">
        <w:rPr>
          <w:rFonts w:hint="eastAsia"/>
        </w:rPr>
        <w:t>）</w:t>
      </w:r>
    </w:p>
    <w:p w:rsidR="00D4759A" w:rsidRPr="00D4759A" w:rsidRDefault="00D4759A" w:rsidP="00BB2A1E">
      <w:pPr>
        <w:pStyle w:val="afff4"/>
        <w:rPr>
          <w:rFonts w:hint="eastAsia"/>
        </w:rPr>
      </w:pPr>
      <w:r w:rsidRPr="00D4759A">
        <w:rPr>
          <w:rFonts w:hint="eastAsia"/>
        </w:rPr>
        <w:t>《中华人民共和国保密标准》（</w:t>
      </w:r>
      <w:r w:rsidRPr="00D4759A">
        <w:rPr>
          <w:rFonts w:hint="eastAsia"/>
        </w:rPr>
        <w:t>BMB3-1999</w:t>
      </w:r>
      <w:r w:rsidRPr="00D4759A">
        <w:rPr>
          <w:rFonts w:hint="eastAsia"/>
        </w:rPr>
        <w:t>）</w:t>
      </w:r>
    </w:p>
    <w:p w:rsidR="00D4759A" w:rsidRPr="00D4759A" w:rsidRDefault="00D4759A" w:rsidP="00BB2A1E">
      <w:pPr>
        <w:pStyle w:val="afff4"/>
        <w:rPr>
          <w:rFonts w:hint="eastAsia"/>
        </w:rPr>
      </w:pPr>
      <w:r w:rsidRPr="00D4759A">
        <w:rPr>
          <w:rFonts w:hint="eastAsia"/>
        </w:rPr>
        <w:t>《涉密信息设备使用现场的电磁泄漏发射防护要求》（</w:t>
      </w:r>
      <w:r w:rsidRPr="00D4759A">
        <w:rPr>
          <w:rFonts w:hint="eastAsia"/>
        </w:rPr>
        <w:t>BMZ1-2000</w:t>
      </w:r>
      <w:r w:rsidRPr="00D4759A">
        <w:rPr>
          <w:rFonts w:hint="eastAsia"/>
        </w:rPr>
        <w:t>）</w:t>
      </w:r>
    </w:p>
    <w:p w:rsidR="00D4759A" w:rsidRPr="00D4759A" w:rsidRDefault="00D4759A" w:rsidP="00BB2A1E">
      <w:pPr>
        <w:pStyle w:val="afff4"/>
        <w:rPr>
          <w:rFonts w:hint="eastAsia"/>
        </w:rPr>
      </w:pPr>
      <w:r w:rsidRPr="00D4759A">
        <w:rPr>
          <w:rFonts w:hint="eastAsia"/>
        </w:rPr>
        <w:t>《涉及国家机密的计算机信息系统保密技术要求》（</w:t>
      </w:r>
      <w:r w:rsidRPr="00D4759A">
        <w:rPr>
          <w:rFonts w:hint="eastAsia"/>
        </w:rPr>
        <w:t>BMZ1-2000</w:t>
      </w:r>
      <w:r w:rsidRPr="00D4759A">
        <w:rPr>
          <w:rFonts w:hint="eastAsia"/>
        </w:rPr>
        <w:t>）</w:t>
      </w:r>
    </w:p>
    <w:p w:rsidR="00D4759A" w:rsidRPr="00D4759A" w:rsidRDefault="00D4759A" w:rsidP="00BB2A1E">
      <w:pPr>
        <w:pStyle w:val="afff4"/>
        <w:rPr>
          <w:rFonts w:hint="eastAsia"/>
        </w:rPr>
      </w:pPr>
      <w:r w:rsidRPr="00D4759A">
        <w:rPr>
          <w:rFonts w:hint="eastAsia"/>
        </w:rPr>
        <w:t>《涉及国家机密的计算机信息系统安全保密方案设计指南》（</w:t>
      </w:r>
      <w:r w:rsidRPr="00D4759A">
        <w:rPr>
          <w:rFonts w:hint="eastAsia"/>
        </w:rPr>
        <w:t>BMZ2-2001</w:t>
      </w:r>
      <w:r w:rsidRPr="00D4759A">
        <w:rPr>
          <w:rFonts w:hint="eastAsia"/>
        </w:rPr>
        <w:t>）</w:t>
      </w:r>
    </w:p>
    <w:p w:rsidR="00D4759A" w:rsidRDefault="00D4759A" w:rsidP="00BB2A1E">
      <w:pPr>
        <w:pStyle w:val="afff4"/>
      </w:pPr>
      <w:r w:rsidRPr="00D4759A">
        <w:rPr>
          <w:rFonts w:hint="eastAsia"/>
        </w:rPr>
        <w:t>《涉及国家计算机信息系统安全保密测试指南》（</w:t>
      </w:r>
      <w:r w:rsidRPr="00D4759A">
        <w:rPr>
          <w:rFonts w:hint="eastAsia"/>
        </w:rPr>
        <w:t>BMZ3-2001</w:t>
      </w:r>
      <w:r w:rsidRPr="00D4759A">
        <w:rPr>
          <w:rFonts w:hint="eastAsia"/>
        </w:rPr>
        <w:t>）</w:t>
      </w:r>
    </w:p>
    <w:p w:rsidR="0077732A" w:rsidRDefault="0077732A" w:rsidP="0077732A">
      <w:pPr>
        <w:pStyle w:val="32"/>
        <w:rPr>
          <w:lang w:eastAsia="zh-CN"/>
        </w:rPr>
      </w:pPr>
      <w:bookmarkStart w:id="76" w:name="_Toc11137911"/>
      <w:r w:rsidRPr="0077732A">
        <w:rPr>
          <w:rFonts w:hint="eastAsia"/>
          <w:lang w:eastAsia="zh-CN"/>
        </w:rPr>
        <w:t>系统总体设计</w:t>
      </w:r>
      <w:bookmarkEnd w:id="76"/>
    </w:p>
    <w:p w:rsidR="0077732A" w:rsidRDefault="00174CDA" w:rsidP="00174CDA">
      <w:pPr>
        <w:pStyle w:val="43"/>
      </w:pPr>
      <w:r>
        <w:rPr>
          <w:rFonts w:hint="eastAsia"/>
        </w:rPr>
        <w:t>设计原则</w:t>
      </w:r>
    </w:p>
    <w:p w:rsidR="0077732A" w:rsidRPr="0077732A" w:rsidRDefault="0077732A" w:rsidP="004450C2">
      <w:pPr>
        <w:widowControl/>
        <w:numPr>
          <w:ilvl w:val="0"/>
          <w:numId w:val="14"/>
        </w:numPr>
        <w:spacing w:line="360" w:lineRule="auto"/>
        <w:rPr>
          <w:rFonts w:ascii="Times New Roman" w:hAnsi="Times New Roman"/>
          <w:kern w:val="0"/>
          <w:sz w:val="24"/>
          <w:szCs w:val="24"/>
        </w:rPr>
      </w:pPr>
      <w:bookmarkStart w:id="77" w:name="_Toc310433851"/>
      <w:r w:rsidRPr="0077732A">
        <w:rPr>
          <w:rFonts w:ascii="Times New Roman" w:hAnsi="Times New Roman" w:hint="eastAsia"/>
          <w:kern w:val="0"/>
          <w:sz w:val="24"/>
          <w:szCs w:val="24"/>
        </w:rPr>
        <w:t>标准化</w:t>
      </w:r>
      <w:bookmarkEnd w:id="77"/>
    </w:p>
    <w:p w:rsidR="0077732A" w:rsidRPr="0077732A" w:rsidRDefault="0077732A" w:rsidP="00BB2A1E">
      <w:pPr>
        <w:pStyle w:val="afff4"/>
        <w:rPr>
          <w:rFonts w:hint="eastAsia"/>
        </w:rPr>
      </w:pPr>
      <w:r w:rsidRPr="0077732A">
        <w:rPr>
          <w:rFonts w:hint="eastAsia"/>
        </w:rPr>
        <w:t>当前阶段云计算整个产业化还不够成熟，相关标准还不完善。网络是云计算的核心承载平台，为保证多厂商的良好兼容性，避免厂商技术锁定，网络方案的设计应需要采用标准技术与协议，能够</w:t>
      </w:r>
      <w:r w:rsidRPr="0077732A">
        <w:rPr>
          <w:rFonts w:hint="eastAsia"/>
        </w:rPr>
        <w:lastRenderedPageBreak/>
        <w:t>与第三方厂商保持良好的对接。</w:t>
      </w:r>
    </w:p>
    <w:p w:rsidR="0077732A" w:rsidRPr="0077732A" w:rsidRDefault="0077732A" w:rsidP="00BB2A1E">
      <w:pPr>
        <w:pStyle w:val="afff4"/>
      </w:pPr>
      <w:r w:rsidRPr="0077732A">
        <w:rPr>
          <w:rFonts w:hint="eastAsia"/>
        </w:rPr>
        <w:t>此外，为保证方案的前瞻性，设备的选型应充分考虑对云计算相关标准（如</w:t>
      </w:r>
      <w:r w:rsidRPr="0077732A">
        <w:t>EVB/802.1Qbg,TRILL</w:t>
      </w:r>
      <w:r w:rsidRPr="0077732A">
        <w:rPr>
          <w:rFonts w:hint="eastAsia"/>
        </w:rPr>
        <w:t>等）的扩展支持能力，保证良好的先进性，以适应未来的技术发展。</w:t>
      </w:r>
    </w:p>
    <w:p w:rsidR="0077732A" w:rsidRPr="0077732A" w:rsidRDefault="0077732A" w:rsidP="004450C2">
      <w:pPr>
        <w:widowControl/>
        <w:numPr>
          <w:ilvl w:val="0"/>
          <w:numId w:val="14"/>
        </w:numPr>
        <w:spacing w:line="360" w:lineRule="auto"/>
        <w:rPr>
          <w:rFonts w:ascii="Times New Roman" w:hAnsi="Times New Roman"/>
          <w:kern w:val="0"/>
          <w:sz w:val="24"/>
          <w:szCs w:val="24"/>
        </w:rPr>
      </w:pPr>
      <w:bookmarkStart w:id="78" w:name="_Toc269474184"/>
      <w:bookmarkStart w:id="79" w:name="_Toc310433858"/>
      <w:bookmarkStart w:id="80" w:name="_Toc310433852"/>
      <w:r w:rsidRPr="0077732A">
        <w:rPr>
          <w:rFonts w:ascii="Times New Roman" w:hAnsi="Times New Roman" w:hint="eastAsia"/>
          <w:kern w:val="0"/>
          <w:sz w:val="24"/>
          <w:szCs w:val="24"/>
        </w:rPr>
        <w:t>高可用</w:t>
      </w:r>
      <w:bookmarkEnd w:id="78"/>
      <w:bookmarkEnd w:id="79"/>
    </w:p>
    <w:p w:rsidR="0077732A" w:rsidRPr="0077732A" w:rsidRDefault="0077732A" w:rsidP="00BB2A1E">
      <w:pPr>
        <w:pStyle w:val="afff4"/>
      </w:pPr>
      <w:r w:rsidRPr="0077732A">
        <w:rPr>
          <w:rFonts w:hint="eastAsia"/>
        </w:rPr>
        <w:t>为保证数据业务网的核心业务的不中断运行，在网络整体设计和设备配置上均是按照双备份要求设计的。在网络连接上消除单点故障，提供关键设备的故障切换。关键设备之间的物理链路采用双路冗余连接，按照负载均衡方式或</w:t>
      </w:r>
      <w:r w:rsidRPr="0077732A">
        <w:t>active-active</w:t>
      </w:r>
      <w:r w:rsidRPr="0077732A">
        <w:rPr>
          <w:rFonts w:hint="eastAsia"/>
        </w:rPr>
        <w:t>方式工作。关键主机可采用双路网卡来增加可靠性。全冗余的方式使系统达到</w:t>
      </w:r>
      <w:r w:rsidRPr="0077732A">
        <w:t>99.999%</w:t>
      </w:r>
      <w:r w:rsidRPr="0077732A">
        <w:rPr>
          <w:rFonts w:hint="eastAsia"/>
        </w:rPr>
        <w:t>的电信级可靠性。要求网络具有设备</w:t>
      </w:r>
      <w:r w:rsidRPr="0077732A">
        <w:t>/</w:t>
      </w:r>
      <w:r w:rsidRPr="0077732A">
        <w:rPr>
          <w:rFonts w:hint="eastAsia"/>
        </w:rPr>
        <w:t>链中故障毫秒的保护倒换能力。</w:t>
      </w:r>
    </w:p>
    <w:p w:rsidR="0077732A" w:rsidRPr="0077732A" w:rsidRDefault="0077732A" w:rsidP="00BB2A1E">
      <w:pPr>
        <w:pStyle w:val="afff4"/>
      </w:pPr>
      <w:r w:rsidRPr="0077732A">
        <w:rPr>
          <w:rFonts w:hint="eastAsia"/>
        </w:rPr>
        <w:t>具有良好扩展性，网络建设完毕并网后应可以进行大规模改造，服务器集群、软件功能模块应可以不断扩展。</w:t>
      </w:r>
    </w:p>
    <w:p w:rsidR="0077732A" w:rsidRPr="0077732A" w:rsidRDefault="0077732A" w:rsidP="00BB2A1E">
      <w:pPr>
        <w:pStyle w:val="afff4"/>
      </w:pPr>
      <w:r w:rsidRPr="0077732A">
        <w:rPr>
          <w:rFonts w:hint="eastAsia"/>
        </w:rPr>
        <w:t>良好的易用性。简化系统结构，降低维护量。</w:t>
      </w:r>
    </w:p>
    <w:p w:rsidR="0077732A" w:rsidRPr="0077732A" w:rsidRDefault="0077732A" w:rsidP="00BB2A1E">
      <w:pPr>
        <w:pStyle w:val="afff4"/>
      </w:pPr>
      <w:r w:rsidRPr="0077732A">
        <w:rPr>
          <w:rFonts w:hint="eastAsia"/>
        </w:rPr>
        <w:t>对突发数据的吸附，缓解端口拥塞压力，能保证业务的流畅性等。</w:t>
      </w:r>
    </w:p>
    <w:p w:rsidR="0077732A" w:rsidRPr="0077732A" w:rsidRDefault="0077732A" w:rsidP="004450C2">
      <w:pPr>
        <w:widowControl/>
        <w:numPr>
          <w:ilvl w:val="0"/>
          <w:numId w:val="14"/>
        </w:numPr>
        <w:spacing w:line="360" w:lineRule="auto"/>
        <w:rPr>
          <w:rFonts w:ascii="Times New Roman" w:hAnsi="Times New Roman"/>
          <w:kern w:val="0"/>
          <w:sz w:val="24"/>
          <w:szCs w:val="24"/>
        </w:rPr>
      </w:pPr>
      <w:bookmarkStart w:id="81" w:name="_Toc310433853"/>
      <w:r w:rsidRPr="0077732A">
        <w:rPr>
          <w:rFonts w:ascii="Times New Roman" w:hAnsi="Times New Roman" w:hint="eastAsia"/>
          <w:kern w:val="0"/>
          <w:sz w:val="24"/>
          <w:szCs w:val="24"/>
        </w:rPr>
        <w:t>增强二层网络</w:t>
      </w:r>
      <w:bookmarkEnd w:id="81"/>
    </w:p>
    <w:p w:rsidR="0077732A" w:rsidRPr="0077732A" w:rsidRDefault="0077732A" w:rsidP="00BB2A1E">
      <w:pPr>
        <w:pStyle w:val="afff4"/>
        <w:rPr>
          <w:rFonts w:hint="eastAsia"/>
        </w:rPr>
      </w:pPr>
      <w:r w:rsidRPr="0077732A">
        <w:rPr>
          <w:rFonts w:hint="eastAsia"/>
        </w:rPr>
        <w:t>云计算环境下，虚拟机迁移与集群是两种典型的应用模型，这两种模型均需要二层网络的支持。随着云计算资源池的不断扩大，二层网络的范围正在逐步扩大，甚至扩展到多个数据中心内，大规模部暑二层网络则带来一个必然的问题就是二层环路问题。采用传统</w:t>
      </w:r>
      <w:r w:rsidRPr="0077732A">
        <w:t>STP+VRRP</w:t>
      </w:r>
      <w:r w:rsidRPr="0077732A">
        <w:rPr>
          <w:rFonts w:hint="eastAsia"/>
        </w:rPr>
        <w:t>技术部署二层网络时会带来部署复杂、链路利用率低、网络收敛时间慢等诸多问题，因此网络方案的设计需要重点考虑增强二层网络技术（如</w:t>
      </w:r>
      <w:r w:rsidRPr="0077732A">
        <w:t>IRF/VSS</w:t>
      </w:r>
      <w:r w:rsidRPr="0077732A">
        <w:rPr>
          <w:rFonts w:hint="eastAsia"/>
        </w:rPr>
        <w:t>、</w:t>
      </w:r>
      <w:r w:rsidRPr="0077732A">
        <w:t>TRILL</w:t>
      </w:r>
      <w:r w:rsidRPr="0077732A">
        <w:rPr>
          <w:rFonts w:hint="eastAsia"/>
        </w:rPr>
        <w:t>、</w:t>
      </w:r>
      <w:r w:rsidRPr="0077732A">
        <w:t>VPLS</w:t>
      </w:r>
      <w:r w:rsidRPr="0077732A">
        <w:rPr>
          <w:rFonts w:hint="eastAsia"/>
        </w:rPr>
        <w:t>等）的应用，以</w:t>
      </w:r>
      <w:r w:rsidRPr="0077732A">
        <w:rPr>
          <w:rFonts w:hint="eastAsia"/>
        </w:rPr>
        <w:lastRenderedPageBreak/>
        <w:t>解决传统技术带来的问题。</w:t>
      </w:r>
    </w:p>
    <w:p w:rsidR="0077732A" w:rsidRPr="0077732A" w:rsidRDefault="0077732A" w:rsidP="004450C2">
      <w:pPr>
        <w:widowControl/>
        <w:numPr>
          <w:ilvl w:val="0"/>
          <w:numId w:val="14"/>
        </w:numPr>
        <w:spacing w:line="360" w:lineRule="auto"/>
        <w:rPr>
          <w:rFonts w:ascii="Times New Roman" w:hAnsi="Times New Roman"/>
          <w:kern w:val="0"/>
          <w:sz w:val="24"/>
          <w:szCs w:val="24"/>
        </w:rPr>
      </w:pPr>
      <w:bookmarkStart w:id="82" w:name="_Toc269474183"/>
      <w:bookmarkStart w:id="83" w:name="_Toc310433857"/>
      <w:r w:rsidRPr="0077732A">
        <w:rPr>
          <w:rFonts w:ascii="Times New Roman" w:hAnsi="Times New Roman" w:hint="eastAsia"/>
          <w:kern w:val="0"/>
          <w:sz w:val="24"/>
          <w:szCs w:val="24"/>
        </w:rPr>
        <w:t>虚拟化</w:t>
      </w:r>
      <w:bookmarkEnd w:id="82"/>
      <w:bookmarkEnd w:id="83"/>
    </w:p>
    <w:p w:rsidR="0077732A" w:rsidRPr="0077732A" w:rsidRDefault="0077732A" w:rsidP="00BB2A1E">
      <w:pPr>
        <w:pStyle w:val="afff4"/>
        <w:rPr>
          <w:rFonts w:hint="eastAsia"/>
        </w:rPr>
      </w:pPr>
      <w:r w:rsidRPr="0077732A">
        <w:rPr>
          <w:rFonts w:hint="eastAsia"/>
        </w:rPr>
        <w:t>虚拟资源池化是网络发展的重要趋势，将可以大大提高资源利用率，降低运营成本。应有效开展服务器、存储器的虚拟资源池化技术建设，网络设备的虚拟化也应进行设计实现。服务器、存储器、网络及安全设备应具备虚拟化功能。</w:t>
      </w:r>
    </w:p>
    <w:p w:rsidR="0077732A" w:rsidRPr="0077732A" w:rsidRDefault="0077732A" w:rsidP="004450C2">
      <w:pPr>
        <w:widowControl/>
        <w:numPr>
          <w:ilvl w:val="0"/>
          <w:numId w:val="14"/>
        </w:numPr>
        <w:spacing w:line="360" w:lineRule="auto"/>
        <w:rPr>
          <w:rFonts w:ascii="Times New Roman" w:hAnsi="Times New Roman"/>
          <w:kern w:val="0"/>
          <w:sz w:val="24"/>
          <w:szCs w:val="24"/>
        </w:rPr>
      </w:pPr>
      <w:r w:rsidRPr="0077732A">
        <w:rPr>
          <w:rFonts w:ascii="Times New Roman" w:hAnsi="Times New Roman" w:hint="eastAsia"/>
          <w:kern w:val="0"/>
          <w:sz w:val="24"/>
          <w:szCs w:val="24"/>
        </w:rPr>
        <w:t>高性能</w:t>
      </w:r>
      <w:bookmarkEnd w:id="80"/>
    </w:p>
    <w:p w:rsidR="0077732A" w:rsidRPr="0077732A" w:rsidRDefault="0077732A" w:rsidP="00BB2A1E">
      <w:pPr>
        <w:pStyle w:val="afff4"/>
        <w:rPr>
          <w:rFonts w:hint="eastAsia"/>
        </w:rPr>
      </w:pPr>
      <w:r w:rsidRPr="0077732A">
        <w:rPr>
          <w:rFonts w:hint="eastAsia"/>
        </w:rPr>
        <w:t>由于云计算网络中的流量模型发生了变化，，而随着整个云计算业务的开展，业务都分布在各个服务器上，流量模型从纵向流量转换成复杂的多维度混合的方式，整个系统具有较高的吞吐能力和处理能力，系统各层均不存在阻塞，具备对突发流量的承受能力。</w:t>
      </w:r>
    </w:p>
    <w:p w:rsidR="0077732A" w:rsidRPr="0077732A" w:rsidRDefault="0077732A" w:rsidP="004450C2">
      <w:pPr>
        <w:widowControl/>
        <w:numPr>
          <w:ilvl w:val="0"/>
          <w:numId w:val="14"/>
        </w:numPr>
        <w:spacing w:line="360" w:lineRule="auto"/>
        <w:rPr>
          <w:rFonts w:ascii="Times New Roman" w:hAnsi="Times New Roman"/>
          <w:kern w:val="0"/>
          <w:sz w:val="24"/>
          <w:szCs w:val="24"/>
        </w:rPr>
      </w:pPr>
      <w:r w:rsidRPr="0077732A">
        <w:rPr>
          <w:rFonts w:ascii="Times New Roman" w:hAnsi="Times New Roman" w:hint="eastAsia"/>
          <w:kern w:val="0"/>
          <w:sz w:val="24"/>
          <w:szCs w:val="24"/>
        </w:rPr>
        <w:t>开放接口</w:t>
      </w:r>
    </w:p>
    <w:p w:rsidR="0077732A" w:rsidRPr="0077732A" w:rsidRDefault="0077732A" w:rsidP="00BB2A1E">
      <w:pPr>
        <w:pStyle w:val="afff4"/>
        <w:rPr>
          <w:rFonts w:hint="eastAsia"/>
        </w:rPr>
      </w:pPr>
      <w:r w:rsidRPr="0077732A">
        <w:rPr>
          <w:rFonts w:hint="eastAsia"/>
        </w:rPr>
        <w:t>为保证服务器、存储、网络等资源能够被云计算运营平台良好的调度与管理，要求系统提供开放的</w:t>
      </w:r>
      <w:r w:rsidRPr="0077732A">
        <w:t>API</w:t>
      </w:r>
      <w:r w:rsidRPr="0077732A">
        <w:rPr>
          <w:rFonts w:hint="eastAsia"/>
        </w:rPr>
        <w:t>接口，云计算运营管理平台能够通过</w:t>
      </w:r>
      <w:r w:rsidRPr="0077732A">
        <w:t>API</w:t>
      </w:r>
      <w:r w:rsidRPr="0077732A">
        <w:rPr>
          <w:rFonts w:hint="eastAsia"/>
        </w:rPr>
        <w:t>接口、命令行脚本实现对设备的配置与策略下发。</w:t>
      </w:r>
    </w:p>
    <w:p w:rsidR="0077732A" w:rsidRPr="0077732A" w:rsidRDefault="0077732A" w:rsidP="004450C2">
      <w:pPr>
        <w:widowControl/>
        <w:numPr>
          <w:ilvl w:val="0"/>
          <w:numId w:val="14"/>
        </w:numPr>
        <w:spacing w:line="360" w:lineRule="auto"/>
        <w:rPr>
          <w:rFonts w:ascii="Times New Roman" w:hAnsi="Times New Roman"/>
          <w:kern w:val="0"/>
          <w:sz w:val="24"/>
          <w:szCs w:val="24"/>
        </w:rPr>
      </w:pPr>
      <w:bookmarkStart w:id="84" w:name="系统可扩展性"/>
      <w:bookmarkStart w:id="85" w:name="_Toc269474182"/>
      <w:bookmarkStart w:id="86" w:name="_Toc310433856"/>
      <w:bookmarkEnd w:id="84"/>
      <w:r w:rsidRPr="0077732A">
        <w:rPr>
          <w:rFonts w:ascii="Times New Roman" w:hAnsi="Times New Roman" w:hint="eastAsia"/>
          <w:kern w:val="0"/>
          <w:sz w:val="24"/>
          <w:szCs w:val="24"/>
        </w:rPr>
        <w:t>绿色节能</w:t>
      </w:r>
      <w:bookmarkEnd w:id="85"/>
      <w:bookmarkEnd w:id="86"/>
    </w:p>
    <w:p w:rsidR="0077732A" w:rsidRPr="0077732A" w:rsidRDefault="0077732A" w:rsidP="00BB2A1E">
      <w:pPr>
        <w:pStyle w:val="afff4"/>
        <w:rPr>
          <w:rFonts w:hint="eastAsia"/>
        </w:rPr>
      </w:pPr>
      <w:r w:rsidRPr="0077732A">
        <w:rPr>
          <w:rFonts w:hint="eastAsia"/>
        </w:rPr>
        <w:t>节能减排是目前网络建设的重要系统工程之一，从网络机房的整体能耗来看，</w:t>
      </w:r>
      <w:r w:rsidRPr="0077732A">
        <w:t>IT</w:t>
      </w:r>
      <w:r w:rsidRPr="0077732A">
        <w:rPr>
          <w:rFonts w:hint="eastAsia"/>
        </w:rPr>
        <w:t>设备约占到</w:t>
      </w:r>
      <w:r w:rsidRPr="0077732A">
        <w:t>30%</w:t>
      </w:r>
      <w:r w:rsidRPr="0077732A">
        <w:rPr>
          <w:rFonts w:hint="eastAsia"/>
        </w:rPr>
        <w:t>，空调等制冷系统约占</w:t>
      </w:r>
      <w:r w:rsidRPr="0077732A">
        <w:t>45%</w:t>
      </w:r>
      <w:r w:rsidRPr="0077732A">
        <w:rPr>
          <w:rFonts w:hint="eastAsia"/>
        </w:rPr>
        <w:t>，</w:t>
      </w:r>
      <w:r w:rsidRPr="0077732A">
        <w:t>UPS</w:t>
      </w:r>
      <w:r w:rsidRPr="0077732A">
        <w:rPr>
          <w:rFonts w:hint="eastAsia"/>
        </w:rPr>
        <w:t>、照明等辅助系统约占</w:t>
      </w:r>
      <w:r w:rsidRPr="0077732A">
        <w:t>25%</w:t>
      </w:r>
      <w:r w:rsidRPr="0077732A">
        <w:rPr>
          <w:rFonts w:hint="eastAsia"/>
        </w:rPr>
        <w:t>。所以作为</w:t>
      </w:r>
      <w:r w:rsidRPr="0077732A">
        <w:t>IT</w:t>
      </w:r>
      <w:r w:rsidRPr="0077732A">
        <w:rPr>
          <w:rFonts w:hint="eastAsia"/>
        </w:rPr>
        <w:t>设备的节能，不仅要考虑本身能耗比较低，而且要考虑其热量对空调散热系统的影响。应采用低能耗的绿色网络设备，采用多种方式降低系统功耗。</w:t>
      </w:r>
    </w:p>
    <w:p w:rsidR="00174CDA" w:rsidRDefault="00174CDA" w:rsidP="00174CDA">
      <w:pPr>
        <w:pStyle w:val="43"/>
      </w:pPr>
      <w:r>
        <w:rPr>
          <w:rFonts w:hint="eastAsia"/>
        </w:rPr>
        <w:lastRenderedPageBreak/>
        <w:t>拓扑结构</w:t>
      </w:r>
    </w:p>
    <w:p w:rsidR="00766DB6" w:rsidRPr="00766DB6" w:rsidRDefault="00603FEC" w:rsidP="007B1AA1">
      <w:pPr>
        <w:jc w:val="center"/>
      </w:pPr>
      <w:r w:rsidRPr="007B1AA1">
        <w:rPr>
          <w:noProof/>
        </w:rPr>
        <w:drawing>
          <wp:inline distT="0" distB="0" distL="0" distR="0">
            <wp:extent cx="4580890" cy="43522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0890" cy="4352290"/>
                    </a:xfrm>
                    <a:prstGeom prst="rect">
                      <a:avLst/>
                    </a:prstGeom>
                    <a:noFill/>
                  </pic:spPr>
                </pic:pic>
              </a:graphicData>
            </a:graphic>
          </wp:inline>
        </w:drawing>
      </w:r>
    </w:p>
    <w:p w:rsidR="00C30B3B" w:rsidRDefault="00C30B3B" w:rsidP="00C30B3B">
      <w:pPr>
        <w:pStyle w:val="32"/>
        <w:rPr>
          <w:lang w:eastAsia="zh-CN"/>
        </w:rPr>
      </w:pPr>
      <w:bookmarkStart w:id="87" w:name="_Toc11137912"/>
      <w:r w:rsidRPr="00C30B3B">
        <w:rPr>
          <w:rFonts w:hint="eastAsia"/>
          <w:lang w:eastAsia="zh-CN"/>
        </w:rPr>
        <w:t>系统功能建设方案</w:t>
      </w:r>
      <w:bookmarkEnd w:id="87"/>
    </w:p>
    <w:p w:rsidR="00C30B3B" w:rsidRDefault="00C30B3B" w:rsidP="00C30B3B">
      <w:pPr>
        <w:pStyle w:val="43"/>
        <w:rPr>
          <w:lang w:eastAsia="zh-CN"/>
        </w:rPr>
      </w:pPr>
      <w:r>
        <w:rPr>
          <w:rFonts w:hint="eastAsia"/>
          <w:lang w:eastAsia="zh-CN"/>
        </w:rPr>
        <w:t>数据中心建设</w:t>
      </w:r>
    </w:p>
    <w:p w:rsidR="00C30B3B" w:rsidRDefault="001F423D" w:rsidP="00C30B3B">
      <w:pPr>
        <w:rPr>
          <w:b/>
          <w:bCs/>
          <w:lang w:val="x-none"/>
        </w:rPr>
      </w:pPr>
      <w:r w:rsidRPr="001F423D">
        <w:rPr>
          <w:rFonts w:hint="eastAsia"/>
          <w:b/>
          <w:bCs/>
          <w:lang w:val="x-none"/>
        </w:rPr>
        <w:t>（一）建设背景</w:t>
      </w:r>
    </w:p>
    <w:p w:rsidR="001F423D" w:rsidRPr="00BB2A1E" w:rsidRDefault="007A16F8" w:rsidP="004A7E40">
      <w:pPr>
        <w:widowControl/>
        <w:spacing w:line="360" w:lineRule="auto"/>
        <w:ind w:firstLineChars="200" w:firstLine="560"/>
        <w:rPr>
          <w:rStyle w:val="Chard"/>
          <w:rFonts w:hint="eastAsia"/>
        </w:rPr>
      </w:pPr>
      <w:r w:rsidRPr="00BB2A1E">
        <w:rPr>
          <w:rStyle w:val="Chard"/>
          <w:rFonts w:hint="eastAsia"/>
        </w:rPr>
        <w:t>长沙县</w:t>
      </w:r>
      <w:r w:rsidR="001F423D" w:rsidRPr="00BB2A1E">
        <w:rPr>
          <w:rStyle w:val="Chard"/>
          <w:rFonts w:hint="eastAsia"/>
        </w:rPr>
        <w:t>大数据中心作为</w:t>
      </w:r>
      <w:r w:rsidRPr="00BB2A1E">
        <w:rPr>
          <w:rStyle w:val="Chard"/>
          <w:rFonts w:hint="eastAsia"/>
        </w:rPr>
        <w:t>长沙县</w:t>
      </w:r>
      <w:r w:rsidR="006514D3" w:rsidRPr="00BB2A1E">
        <w:rPr>
          <w:rStyle w:val="Chard"/>
          <w:rFonts w:hint="eastAsia"/>
        </w:rPr>
        <w:t>应急管理</w:t>
      </w:r>
      <w:r w:rsidR="001F423D" w:rsidRPr="00BB2A1E">
        <w:rPr>
          <w:rStyle w:val="Chard"/>
          <w:rFonts w:hint="eastAsia"/>
        </w:rPr>
        <w:t>业务支撑与运营的核心技术中心，为</w:t>
      </w:r>
      <w:r w:rsidRPr="00BB2A1E">
        <w:rPr>
          <w:rStyle w:val="Chard"/>
          <w:rFonts w:hint="eastAsia"/>
        </w:rPr>
        <w:t>长沙县</w:t>
      </w:r>
      <w:r w:rsidR="001F423D" w:rsidRPr="00BB2A1E">
        <w:rPr>
          <w:rStyle w:val="Chard"/>
          <w:rFonts w:hint="eastAsia"/>
        </w:rPr>
        <w:t>各</w:t>
      </w:r>
      <w:r w:rsidR="006514D3" w:rsidRPr="00BB2A1E">
        <w:rPr>
          <w:rStyle w:val="Chard"/>
          <w:rFonts w:hint="eastAsia"/>
        </w:rPr>
        <w:t>应急</w:t>
      </w:r>
      <w:r w:rsidR="001F423D" w:rsidRPr="00BB2A1E">
        <w:rPr>
          <w:rStyle w:val="Chard"/>
          <w:rFonts w:hint="eastAsia"/>
        </w:rPr>
        <w:t>业务板块按需提供标注化的技术支撑服务，其业务运营及运行支撑平台包括顶层的自服务门户和统一门户、中层的运营支撑平台、管理支撑系统和运维管理系统，底层的云计</w:t>
      </w:r>
      <w:r w:rsidR="001F423D" w:rsidRPr="00BB2A1E">
        <w:rPr>
          <w:rStyle w:val="Chard"/>
          <w:rFonts w:hint="eastAsia"/>
        </w:rPr>
        <w:lastRenderedPageBreak/>
        <w:t>算资源调度管理平台、云存储资源管理系统和运行监控系统及环境监控系统九大部分。实现业务运营服务的全过程、全生命周期管理，为</w:t>
      </w:r>
      <w:r w:rsidRPr="00BB2A1E">
        <w:rPr>
          <w:rStyle w:val="Chard"/>
          <w:rFonts w:hint="eastAsia"/>
        </w:rPr>
        <w:t>长沙县</w:t>
      </w:r>
      <w:r w:rsidR="001F423D" w:rsidRPr="00BB2A1E">
        <w:rPr>
          <w:rStyle w:val="Chard"/>
          <w:rFonts w:hint="eastAsia"/>
        </w:rPr>
        <w:t>SaaS</w:t>
      </w:r>
      <w:r w:rsidR="001F423D" w:rsidRPr="00BB2A1E">
        <w:rPr>
          <w:rStyle w:val="Chard"/>
          <w:rFonts w:hint="eastAsia"/>
        </w:rPr>
        <w:t>服务商能够供应快速、灵活和丰富的产品线提供支撑平台，全面满足智慧城市业务运营支撑的需要，为提供者和使用者之间建立完善灵活的商业关系，推动大数据中心健康、可持续发展。</w:t>
      </w:r>
    </w:p>
    <w:p w:rsidR="001F423D" w:rsidRDefault="001F423D" w:rsidP="00C30B3B">
      <w:pPr>
        <w:rPr>
          <w:b/>
          <w:bCs/>
          <w:lang w:val="x-none"/>
        </w:rPr>
      </w:pPr>
      <w:r w:rsidRPr="001F423D">
        <w:rPr>
          <w:rFonts w:hint="eastAsia"/>
          <w:b/>
          <w:bCs/>
          <w:lang w:val="x-none"/>
        </w:rPr>
        <w:t>（二）建设目标</w:t>
      </w:r>
    </w:p>
    <w:p w:rsidR="001F423D" w:rsidRPr="001F423D" w:rsidRDefault="001F423D" w:rsidP="004A7E40">
      <w:pPr>
        <w:widowControl/>
        <w:spacing w:line="360" w:lineRule="auto"/>
        <w:ind w:firstLineChars="200" w:firstLine="560"/>
        <w:rPr>
          <w:rFonts w:ascii="Times New Roman" w:hAnsi="Times New Roman" w:hint="eastAsia"/>
          <w:kern w:val="0"/>
          <w:sz w:val="24"/>
          <w:szCs w:val="24"/>
        </w:rPr>
      </w:pPr>
      <w:r w:rsidRPr="00BB2A1E">
        <w:rPr>
          <w:rStyle w:val="Chard"/>
          <w:rFonts w:hint="eastAsia"/>
        </w:rPr>
        <w:t>利用大数据技术，搭建大数据平台，实现统一数据交换、数据管控、企业级数据分析、数据可视化展现服务等功能。完成</w:t>
      </w:r>
      <w:r w:rsidR="007A16F8" w:rsidRPr="00BB2A1E">
        <w:rPr>
          <w:rStyle w:val="Chard"/>
          <w:rFonts w:hint="eastAsia"/>
        </w:rPr>
        <w:t>长沙县</w:t>
      </w:r>
      <w:r w:rsidRPr="00BB2A1E">
        <w:rPr>
          <w:rStyle w:val="Chard"/>
          <w:rFonts w:hint="eastAsia"/>
        </w:rPr>
        <w:t>数据资源的归集、加工和整理，搭建高性能、扩展性强的数据计算和数据分析环境。建立</w:t>
      </w:r>
      <w:r w:rsidR="007A16F8" w:rsidRPr="00BB2A1E">
        <w:rPr>
          <w:rStyle w:val="Chard"/>
          <w:rFonts w:hint="eastAsia"/>
        </w:rPr>
        <w:t>长沙县</w:t>
      </w:r>
      <w:r w:rsidRPr="00BB2A1E">
        <w:rPr>
          <w:rStyle w:val="Chard"/>
          <w:rFonts w:hint="eastAsia"/>
        </w:rPr>
        <w:t>统一的数据模型，实现数据的标准化和规范化。对</w:t>
      </w:r>
      <w:r w:rsidR="007A16F8" w:rsidRPr="00BB2A1E">
        <w:rPr>
          <w:rStyle w:val="Chard"/>
          <w:rFonts w:hint="eastAsia"/>
        </w:rPr>
        <w:t>长沙县</w:t>
      </w:r>
      <w:r w:rsidRPr="00BB2A1E">
        <w:rPr>
          <w:rStyle w:val="Chard"/>
          <w:rFonts w:hint="eastAsia"/>
        </w:rPr>
        <w:t>各部门及外部的结构化数据、半</w:t>
      </w:r>
      <w:r w:rsidRPr="00BB2A1E">
        <w:rPr>
          <w:rStyle w:val="Chard"/>
          <w:rFonts w:hint="eastAsia"/>
        </w:rPr>
        <w:t>/</w:t>
      </w:r>
      <w:r w:rsidRPr="00BB2A1E">
        <w:rPr>
          <w:rStyle w:val="Chard"/>
          <w:rFonts w:hint="eastAsia"/>
        </w:rPr>
        <w:t>非结构化数据进行采集和存储，围绕“服务支撑、风险管控、流程优化、交叉营销、产品创新、决策支持”六个重点应用方向进行大数据成果应用</w:t>
      </w:r>
      <w:r w:rsidRPr="001F423D">
        <w:rPr>
          <w:rFonts w:ascii="Times New Roman" w:hAnsi="Times New Roman" w:hint="eastAsia"/>
          <w:kern w:val="0"/>
          <w:sz w:val="24"/>
          <w:szCs w:val="24"/>
        </w:rPr>
        <w:t>。</w:t>
      </w:r>
    </w:p>
    <w:p w:rsidR="001F423D" w:rsidRDefault="001F423D" w:rsidP="00C30B3B">
      <w:pPr>
        <w:rPr>
          <w:b/>
          <w:bCs/>
          <w:lang w:val="x-none"/>
        </w:rPr>
      </w:pPr>
      <w:r w:rsidRPr="001F423D">
        <w:rPr>
          <w:rFonts w:hint="eastAsia"/>
          <w:b/>
          <w:bCs/>
          <w:lang w:val="x-none"/>
        </w:rPr>
        <w:t>（三）建设内容</w:t>
      </w:r>
    </w:p>
    <w:p w:rsidR="001F423D" w:rsidRDefault="007A16F8" w:rsidP="00BB2A1E">
      <w:pPr>
        <w:pStyle w:val="afff4"/>
      </w:pPr>
      <w:r>
        <w:rPr>
          <w:rFonts w:hint="eastAsia"/>
        </w:rPr>
        <w:t>长沙县</w:t>
      </w:r>
      <w:r w:rsidR="006514D3">
        <w:rPr>
          <w:rFonts w:hint="eastAsia"/>
        </w:rPr>
        <w:t>应急管理</w:t>
      </w:r>
      <w:r w:rsidR="001F423D">
        <w:rPr>
          <w:rFonts w:hint="eastAsia"/>
        </w:rPr>
        <w:t>大数据中心结构如图所示：</w:t>
      </w:r>
    </w:p>
    <w:p w:rsidR="001F423D" w:rsidRDefault="00603FEC" w:rsidP="001F423D">
      <w:pPr>
        <w:widowControl/>
        <w:spacing w:line="360" w:lineRule="auto"/>
        <w:ind w:leftChars="200" w:left="420"/>
        <w:jc w:val="center"/>
        <w:rPr>
          <w:rFonts w:ascii="Times New Roman" w:hAnsi="Times New Roman"/>
          <w:kern w:val="0"/>
          <w:sz w:val="24"/>
          <w:szCs w:val="24"/>
        </w:rPr>
      </w:pPr>
      <w:r>
        <w:rPr>
          <w:rFonts w:ascii="Times New Roman" w:hAnsi="Times New Roman"/>
          <w:noProof/>
          <w:kern w:val="0"/>
          <w:sz w:val="24"/>
          <w:szCs w:val="24"/>
        </w:rPr>
        <w:drawing>
          <wp:inline distT="0" distB="0" distL="0" distR="0">
            <wp:extent cx="4560570" cy="3220085"/>
            <wp:effectExtent l="0" t="0" r="0" b="0"/>
            <wp:docPr id="24" name="图片 7181" descr="演示文稿1——云计算存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81" descr="演示文稿1——云计算存储"/>
                    <pic:cNvPicPr>
                      <a:picLocks noChangeAspect="1" noChangeArrowheads="1"/>
                    </pic:cNvPicPr>
                  </pic:nvPicPr>
                  <pic:blipFill>
                    <a:blip r:embed="rId21">
                      <a:extLst>
                        <a:ext uri="{28A0092B-C50C-407E-A947-70E740481C1C}">
                          <a14:useLocalDpi xmlns:a14="http://schemas.microsoft.com/office/drawing/2010/main" val="0"/>
                        </a:ext>
                      </a:extLst>
                    </a:blip>
                    <a:srcRect l="11031" r="9041"/>
                    <a:stretch>
                      <a:fillRect/>
                    </a:stretch>
                  </pic:blipFill>
                  <pic:spPr bwMode="auto">
                    <a:xfrm>
                      <a:off x="0" y="0"/>
                      <a:ext cx="4560570" cy="3220085"/>
                    </a:xfrm>
                    <a:prstGeom prst="rect">
                      <a:avLst/>
                    </a:prstGeom>
                    <a:noFill/>
                    <a:ln>
                      <a:noFill/>
                    </a:ln>
                  </pic:spPr>
                </pic:pic>
              </a:graphicData>
            </a:graphic>
          </wp:inline>
        </w:drawing>
      </w:r>
    </w:p>
    <w:p w:rsidR="001F423D" w:rsidRDefault="007A16F8" w:rsidP="001F423D">
      <w:pPr>
        <w:pStyle w:val="afff3"/>
        <w:ind w:firstLine="400"/>
        <w:jc w:val="center"/>
        <w:rPr>
          <w:rFonts w:ascii="宋体" w:eastAsia="宋体" w:hAnsi="宋体"/>
          <w:lang w:val="en-US" w:eastAsia="zh-CN"/>
        </w:rPr>
      </w:pPr>
      <w:r>
        <w:rPr>
          <w:rFonts w:ascii="宋体" w:eastAsia="宋体" w:hAnsi="宋体" w:hint="eastAsia"/>
          <w:lang w:val="en-US" w:eastAsia="zh-CN"/>
        </w:rPr>
        <w:lastRenderedPageBreak/>
        <w:t>长沙县</w:t>
      </w:r>
      <w:r w:rsidR="001F423D">
        <w:rPr>
          <w:rFonts w:ascii="宋体" w:eastAsia="宋体" w:hAnsi="宋体" w:hint="eastAsia"/>
          <w:lang w:val="en-US" w:eastAsia="zh-CN"/>
        </w:rPr>
        <w:t>大数据中心结构图</w:t>
      </w:r>
    </w:p>
    <w:p w:rsidR="001F423D" w:rsidRPr="001F423D" w:rsidRDefault="007A16F8" w:rsidP="00BB2A1E">
      <w:pPr>
        <w:pStyle w:val="afff4"/>
        <w:rPr>
          <w:rFonts w:eastAsia="等线" w:hint="eastAsia"/>
        </w:rPr>
      </w:pPr>
      <w:r>
        <w:rPr>
          <w:rFonts w:hint="eastAsia"/>
        </w:rPr>
        <w:t>长沙县</w:t>
      </w:r>
      <w:r w:rsidR="006514D3">
        <w:rPr>
          <w:rFonts w:hint="eastAsia"/>
        </w:rPr>
        <w:t>应急管理</w:t>
      </w:r>
      <w:r w:rsidR="001F423D">
        <w:rPr>
          <w:rFonts w:hint="eastAsia"/>
        </w:rPr>
        <w:t>大数据中心建设内容主要包括三个方面，建设</w:t>
      </w:r>
      <w:r>
        <w:rPr>
          <w:rFonts w:hint="eastAsia"/>
        </w:rPr>
        <w:t>长沙县</w:t>
      </w:r>
      <w:r w:rsidR="001F423D">
        <w:rPr>
          <w:rFonts w:hint="eastAsia"/>
        </w:rPr>
        <w:t>大数据中心机房、</w:t>
      </w:r>
      <w:r>
        <w:rPr>
          <w:rFonts w:hint="eastAsia"/>
        </w:rPr>
        <w:t>长沙县</w:t>
      </w:r>
      <w:r w:rsidR="006514D3">
        <w:rPr>
          <w:rFonts w:hint="eastAsia"/>
        </w:rPr>
        <w:t>应急管理</w:t>
      </w:r>
      <w:r w:rsidR="001F423D">
        <w:rPr>
          <w:rFonts w:hint="eastAsia"/>
        </w:rPr>
        <w:t>云平台，在此基础上集成通用功能平台。</w:t>
      </w:r>
    </w:p>
    <w:p w:rsidR="001F423D" w:rsidRDefault="001F423D" w:rsidP="001F423D">
      <w:pPr>
        <w:widowControl/>
        <w:spacing w:line="360" w:lineRule="auto"/>
        <w:ind w:firstLineChars="200" w:firstLine="482"/>
        <w:rPr>
          <w:b/>
          <w:sz w:val="24"/>
          <w:szCs w:val="24"/>
        </w:rPr>
      </w:pPr>
      <w:r w:rsidRPr="001F423D">
        <w:rPr>
          <w:rFonts w:hint="eastAsia"/>
          <w:b/>
          <w:sz w:val="24"/>
          <w:szCs w:val="24"/>
        </w:rPr>
        <w:t>1.</w:t>
      </w:r>
      <w:r w:rsidR="007A16F8">
        <w:rPr>
          <w:rFonts w:hint="eastAsia"/>
          <w:b/>
          <w:sz w:val="24"/>
          <w:szCs w:val="24"/>
        </w:rPr>
        <w:t>长沙县</w:t>
      </w:r>
      <w:r w:rsidR="006514D3">
        <w:rPr>
          <w:rFonts w:hint="eastAsia"/>
          <w:b/>
          <w:sz w:val="24"/>
          <w:szCs w:val="24"/>
        </w:rPr>
        <w:t>应急管理</w:t>
      </w:r>
      <w:r w:rsidRPr="001F423D">
        <w:rPr>
          <w:rFonts w:hint="eastAsia"/>
          <w:b/>
          <w:sz w:val="24"/>
          <w:szCs w:val="24"/>
        </w:rPr>
        <w:t>大数据中心机房工程建设主要包括新建机房楼。</w:t>
      </w:r>
    </w:p>
    <w:p w:rsidR="001F423D" w:rsidRDefault="001F423D" w:rsidP="00BB2A1E">
      <w:pPr>
        <w:pStyle w:val="afff4"/>
      </w:pPr>
      <w:r>
        <w:rPr>
          <w:rFonts w:hint="eastAsia"/>
        </w:rPr>
        <w:t>新建部分包括监控操作室、设备区、配电室、空调机房、及其他用房。具体来讲，包括建筑土建工程、装饰装修工程、给排水、消防工程、高低压设备、电力照明、暖通工程、防雷接地系统、楼宇智能化、电梯、室外工程、门卫、道路、停车场、室外给排水、弱电工程（出入口控制系统、视频安防监控系统、机房设备与环境监控系统、机房综合布线系统及设备机柜、机房</w:t>
      </w:r>
      <w:r>
        <w:t>KVM</w:t>
      </w:r>
      <w:r>
        <w:rPr>
          <w:rFonts w:hint="eastAsia"/>
        </w:rPr>
        <w:t>控制系统）等，根据国家标准及行业标准组织深化设计和施工。本机房建设项目是</w:t>
      </w:r>
      <w:r w:rsidR="007A16F8">
        <w:rPr>
          <w:rFonts w:hint="eastAsia"/>
        </w:rPr>
        <w:t>长沙县</w:t>
      </w:r>
      <w:r>
        <w:rPr>
          <w:rFonts w:hint="eastAsia"/>
        </w:rPr>
        <w:t>大数据的基础设施，必须是高质量、安全、可靠、灵活、开放的。</w:t>
      </w:r>
    </w:p>
    <w:p w:rsidR="001F423D" w:rsidRDefault="001F423D" w:rsidP="00BB2A1E">
      <w:pPr>
        <w:pStyle w:val="afff4"/>
      </w:pPr>
      <w:r>
        <w:rPr>
          <w:rFonts w:hint="eastAsia"/>
        </w:rPr>
        <w:t>大数据中心将参照世界最先进的第四代云计算中心标准建设，采用绿色节能技术，实现</w:t>
      </w:r>
      <w:r>
        <w:t>PUE</w:t>
      </w:r>
      <w:r>
        <w:rPr>
          <w:rFonts w:hint="eastAsia"/>
        </w:rPr>
        <w:t>小于</w:t>
      </w:r>
      <w:r>
        <w:t>1.4</w:t>
      </w:r>
      <w:r>
        <w:rPr>
          <w:rFonts w:hint="eastAsia"/>
        </w:rPr>
        <w:t>。首期基础资源池计划部署</w:t>
      </w:r>
      <w:r>
        <w:t>10</w:t>
      </w:r>
      <w:r>
        <w:rPr>
          <w:rFonts w:hint="eastAsia"/>
        </w:rPr>
        <w:t>个机柜，预计总投入规模达</w:t>
      </w:r>
      <w:r>
        <w:t>100</w:t>
      </w:r>
      <w:r>
        <w:rPr>
          <w:rFonts w:hint="eastAsia"/>
        </w:rPr>
        <w:t>个机柜，服务器数量</w:t>
      </w:r>
      <w:r>
        <w:t>1000</w:t>
      </w:r>
      <w:r>
        <w:rPr>
          <w:rFonts w:hint="eastAsia"/>
        </w:rPr>
        <w:t>台。以</w:t>
      </w:r>
      <w:r w:rsidR="007A16F8">
        <w:rPr>
          <w:rFonts w:hint="eastAsia"/>
        </w:rPr>
        <w:t>长沙县</w:t>
      </w:r>
      <w:r>
        <w:rPr>
          <w:rFonts w:hint="eastAsia"/>
        </w:rPr>
        <w:t>智能化业务为引导，为政府和企业逐步提供基础设施服务、平台服务、应用软件服务和增值服务在内的全面云服务。</w:t>
      </w:r>
    </w:p>
    <w:p w:rsidR="001F423D" w:rsidRDefault="00603FEC" w:rsidP="001F423D">
      <w:pPr>
        <w:widowControl/>
        <w:spacing w:line="360" w:lineRule="auto"/>
        <w:ind w:firstLineChars="200" w:firstLine="420"/>
        <w:rPr>
          <w:rFonts w:ascii="宋体" w:hAnsi="宋体" w:cs="宋体"/>
          <w:noProof/>
          <w:kern w:val="0"/>
          <w:sz w:val="24"/>
          <w:szCs w:val="24"/>
        </w:rPr>
      </w:pPr>
      <w:r w:rsidRPr="001F423D">
        <w:rPr>
          <w:rFonts w:ascii="等线" w:hAnsi="等线"/>
          <w:noProof/>
        </w:rPr>
        <w:drawing>
          <wp:anchor distT="0" distB="0" distL="114300" distR="114300" simplePos="0" relativeHeight="251654144" behindDoc="0" locked="0" layoutInCell="1" allowOverlap="1">
            <wp:simplePos x="0" y="0"/>
            <wp:positionH relativeFrom="margin">
              <wp:align>right</wp:align>
            </wp:positionH>
            <wp:positionV relativeFrom="paragraph">
              <wp:posOffset>3175</wp:posOffset>
            </wp:positionV>
            <wp:extent cx="5755005" cy="2395220"/>
            <wp:effectExtent l="0" t="0" r="0" b="0"/>
            <wp:wrapNone/>
            <wp:docPr id="61" name="图片 1056" descr="dongsiidc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56" descr="dongsiidc1"/>
                    <pic:cNvPicPr>
                      <a:picLocks noChangeArrowheads="1"/>
                    </pic:cNvPicPr>
                  </pic:nvPicPr>
                  <pic:blipFill>
                    <a:blip r:embed="rId22">
                      <a:extLst>
                        <a:ext uri="{28A0092B-C50C-407E-A947-70E740481C1C}">
                          <a14:useLocalDpi xmlns:a14="http://schemas.microsoft.com/office/drawing/2010/main" val="0"/>
                        </a:ext>
                      </a:extLst>
                    </a:blip>
                    <a:srcRect r="9972"/>
                    <a:stretch>
                      <a:fillRect/>
                    </a:stretch>
                  </pic:blipFill>
                  <pic:spPr bwMode="auto">
                    <a:xfrm>
                      <a:off x="0" y="0"/>
                      <a:ext cx="5755005" cy="2395220"/>
                    </a:xfrm>
                    <a:prstGeom prst="rect">
                      <a:avLst/>
                    </a:prstGeom>
                    <a:noFill/>
                  </pic:spPr>
                </pic:pic>
              </a:graphicData>
            </a:graphic>
            <wp14:sizeRelH relativeFrom="page">
              <wp14:pctWidth>0</wp14:pctWidth>
            </wp14:sizeRelH>
            <wp14:sizeRelV relativeFrom="page">
              <wp14:pctHeight>0</wp14:pctHeight>
            </wp14:sizeRelV>
          </wp:anchor>
        </w:drawing>
      </w:r>
    </w:p>
    <w:p w:rsidR="001F423D" w:rsidRDefault="001F423D" w:rsidP="001F423D">
      <w:pPr>
        <w:widowControl/>
        <w:spacing w:line="360" w:lineRule="auto"/>
        <w:ind w:firstLineChars="200" w:firstLine="480"/>
        <w:rPr>
          <w:rFonts w:ascii="宋体" w:hAnsi="宋体" w:cs="宋体" w:hint="eastAsia"/>
          <w:noProof/>
          <w:kern w:val="0"/>
          <w:sz w:val="24"/>
          <w:szCs w:val="24"/>
        </w:rPr>
      </w:pPr>
    </w:p>
    <w:p w:rsidR="001F423D" w:rsidRPr="001F423D" w:rsidRDefault="00603FEC" w:rsidP="001F423D">
      <w:pPr>
        <w:widowControl/>
        <w:spacing w:line="360" w:lineRule="auto"/>
        <w:ind w:firstLineChars="200" w:firstLine="480"/>
        <w:rPr>
          <w:rFonts w:ascii="Times New Roman" w:eastAsia="等线" w:hAnsi="Times New Roman" w:hint="eastAsia"/>
          <w:kern w:val="0"/>
          <w:sz w:val="24"/>
          <w:szCs w:val="24"/>
        </w:rPr>
      </w:pPr>
      <w:r>
        <w:rPr>
          <w:rFonts w:ascii="Times New Roman" w:hAnsi="Times New Roman"/>
          <w:noProof/>
          <w:kern w:val="0"/>
          <w:sz w:val="24"/>
          <w:szCs w:val="24"/>
        </w:rPr>
        <w:lastRenderedPageBreak/>
        <w:drawing>
          <wp:inline distT="0" distB="0" distL="0" distR="0">
            <wp:extent cx="5401945" cy="3180715"/>
            <wp:effectExtent l="0" t="0" r="0" b="0"/>
            <wp:docPr id="25"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1945" cy="3180715"/>
                    </a:xfrm>
                    <a:prstGeom prst="rect">
                      <a:avLst/>
                    </a:prstGeom>
                    <a:noFill/>
                    <a:ln>
                      <a:noFill/>
                    </a:ln>
                  </pic:spPr>
                </pic:pic>
              </a:graphicData>
            </a:graphic>
          </wp:inline>
        </w:drawing>
      </w:r>
    </w:p>
    <w:p w:rsidR="001F423D" w:rsidRDefault="001F423D" w:rsidP="001F423D">
      <w:pPr>
        <w:widowControl/>
        <w:spacing w:line="360" w:lineRule="auto"/>
        <w:ind w:firstLineChars="200" w:firstLine="480"/>
        <w:rPr>
          <w:rFonts w:ascii="Times New Roman" w:hAnsi="Times New Roman"/>
          <w:kern w:val="0"/>
          <w:sz w:val="24"/>
          <w:szCs w:val="24"/>
        </w:rPr>
      </w:pPr>
    </w:p>
    <w:p w:rsidR="001F423D" w:rsidRPr="001F423D" w:rsidRDefault="001F423D" w:rsidP="001F423D">
      <w:pPr>
        <w:widowControl/>
        <w:spacing w:line="360" w:lineRule="auto"/>
        <w:ind w:firstLineChars="200" w:firstLine="482"/>
        <w:rPr>
          <w:b/>
          <w:sz w:val="24"/>
          <w:szCs w:val="24"/>
        </w:rPr>
      </w:pPr>
      <w:r w:rsidRPr="001F423D">
        <w:rPr>
          <w:rFonts w:hint="eastAsia"/>
          <w:b/>
          <w:sz w:val="24"/>
          <w:szCs w:val="24"/>
        </w:rPr>
        <w:t>2.</w:t>
      </w:r>
      <w:r w:rsidRPr="001F423D">
        <w:rPr>
          <w:rFonts w:hint="eastAsia"/>
          <w:b/>
          <w:sz w:val="24"/>
          <w:szCs w:val="24"/>
        </w:rPr>
        <w:t>建设</w:t>
      </w:r>
      <w:r w:rsidR="006514D3" w:rsidRPr="006514D3">
        <w:rPr>
          <w:rFonts w:hint="eastAsia"/>
          <w:b/>
          <w:sz w:val="24"/>
          <w:szCs w:val="24"/>
        </w:rPr>
        <w:t>大数据应急管理综合应用平台</w:t>
      </w:r>
      <w:r w:rsidRPr="001F423D">
        <w:rPr>
          <w:rFonts w:hint="eastAsia"/>
          <w:b/>
          <w:sz w:val="24"/>
          <w:szCs w:val="24"/>
        </w:rPr>
        <w:t>，实现统一资源管理、统一资源分配、统一监控视图。</w:t>
      </w:r>
    </w:p>
    <w:p w:rsidR="001F423D" w:rsidRDefault="001F423D" w:rsidP="00BB2A1E">
      <w:pPr>
        <w:pStyle w:val="afff4"/>
      </w:pPr>
      <w:r>
        <w:rPr>
          <w:rFonts w:hint="eastAsia"/>
        </w:rPr>
        <w:t>将各数据中心的计算、网络、存储等资源统一管理和池化，通过灵活的资源调度策略，包括错峰复用、动态伸缩、跨</w:t>
      </w:r>
      <w:r>
        <w:t>DC</w:t>
      </w:r>
      <w:r>
        <w:rPr>
          <w:rFonts w:hint="eastAsia"/>
        </w:rPr>
        <w:t>共享、迁移等技术手段，实现应用的跨资源池、跨数据中心的部署。根据用户的角色，提供灵活的可视化管理视图，实现分级分域管理。</w:t>
      </w:r>
    </w:p>
    <w:p w:rsidR="001F423D" w:rsidRPr="001F423D" w:rsidRDefault="001F423D" w:rsidP="001F423D">
      <w:pPr>
        <w:widowControl/>
        <w:spacing w:line="360" w:lineRule="auto"/>
        <w:ind w:firstLineChars="200" w:firstLine="482"/>
        <w:rPr>
          <w:b/>
          <w:sz w:val="24"/>
          <w:szCs w:val="24"/>
        </w:rPr>
      </w:pPr>
      <w:r w:rsidRPr="001F423D">
        <w:rPr>
          <w:rFonts w:hint="eastAsia"/>
          <w:b/>
          <w:sz w:val="24"/>
          <w:szCs w:val="24"/>
        </w:rPr>
        <w:t>3.</w:t>
      </w:r>
      <w:r w:rsidRPr="001F423D">
        <w:rPr>
          <w:rFonts w:hint="eastAsia"/>
          <w:b/>
          <w:sz w:val="24"/>
          <w:szCs w:val="24"/>
        </w:rPr>
        <w:t>集成部署通用功能平台。</w:t>
      </w:r>
    </w:p>
    <w:p w:rsidR="001F423D" w:rsidRDefault="001F423D" w:rsidP="00BB2A1E">
      <w:pPr>
        <w:pStyle w:val="afff4"/>
      </w:pPr>
      <w:r>
        <w:rPr>
          <w:rFonts w:hint="eastAsia"/>
        </w:rPr>
        <w:t>整合</w:t>
      </w:r>
      <w:r w:rsidR="007A16F8">
        <w:rPr>
          <w:rFonts w:hint="eastAsia"/>
        </w:rPr>
        <w:t>长沙县</w:t>
      </w:r>
      <w:r>
        <w:rPr>
          <w:rFonts w:hint="eastAsia"/>
        </w:rPr>
        <w:t>数据资源，构建</w:t>
      </w:r>
      <w:r w:rsidR="007A16F8">
        <w:rPr>
          <w:rFonts w:hint="eastAsia"/>
        </w:rPr>
        <w:t>长沙县</w:t>
      </w:r>
      <w:r>
        <w:rPr>
          <w:rFonts w:hint="eastAsia"/>
        </w:rPr>
        <w:t>大数据和城</w:t>
      </w:r>
      <w:r w:rsidR="007A16F8">
        <w:rPr>
          <w:rFonts w:hint="eastAsia"/>
        </w:rPr>
        <w:t>长沙县</w:t>
      </w:r>
      <w:r>
        <w:rPr>
          <w:rFonts w:hint="eastAsia"/>
        </w:rPr>
        <w:t>管</w:t>
      </w:r>
      <w:r w:rsidR="006514D3">
        <w:rPr>
          <w:rFonts w:hint="eastAsia"/>
        </w:rPr>
        <w:t>应急</w:t>
      </w:r>
      <w:r>
        <w:rPr>
          <w:rFonts w:hint="eastAsia"/>
        </w:rPr>
        <w:t>理综合数据库，为政府、企业、个人等提供核心服务、数据服务、通用业务服务等。</w:t>
      </w:r>
    </w:p>
    <w:p w:rsidR="005D4DD4" w:rsidRDefault="005D4DD4" w:rsidP="005D4DD4">
      <w:pPr>
        <w:pStyle w:val="43"/>
        <w:rPr>
          <w:lang w:eastAsia="zh-CN"/>
        </w:rPr>
      </w:pPr>
      <w:r w:rsidRPr="005D4DD4">
        <w:rPr>
          <w:rFonts w:hint="eastAsia"/>
          <w:lang w:eastAsia="zh-CN"/>
        </w:rPr>
        <w:t>数据库建设</w:t>
      </w:r>
    </w:p>
    <w:p w:rsidR="005D4DD4" w:rsidRDefault="005D4DD4" w:rsidP="005D4DD4">
      <w:pPr>
        <w:pStyle w:val="51"/>
        <w:rPr>
          <w:sz w:val="24"/>
          <w:lang w:eastAsia="zh-CN"/>
        </w:rPr>
      </w:pPr>
      <w:r>
        <w:rPr>
          <w:rFonts w:hint="eastAsia"/>
          <w:sz w:val="24"/>
          <w:lang w:eastAsia="zh-CN"/>
        </w:rPr>
        <w:t>基础数据</w:t>
      </w:r>
    </w:p>
    <w:p w:rsidR="005D4DD4" w:rsidRPr="005D4DD4" w:rsidRDefault="005D4DD4" w:rsidP="00BB2A1E">
      <w:pPr>
        <w:pStyle w:val="afff4"/>
        <w:rPr>
          <w:rFonts w:hint="eastAsia"/>
        </w:rPr>
      </w:pPr>
      <w:r w:rsidRPr="005D4DD4">
        <w:rPr>
          <w:rFonts w:hint="eastAsia"/>
        </w:rPr>
        <w:t>应急常用的基础数据：包括应急资源信息、危险源信息、防护目标信息以及专题信息等。如：应急指挥管理机构、应急人力资</w:t>
      </w:r>
      <w:r w:rsidRPr="005D4DD4">
        <w:rPr>
          <w:rFonts w:hint="eastAsia"/>
        </w:rPr>
        <w:lastRenderedPageBreak/>
        <w:t>源、应急财力资源、应急物资设备、应急通信资源、应急运输资源、应急医疗资源及应急避难场所等。重大危险源信息包括危险源名称、危险源描述、危险品类别、危险等级、所在位置、所属单位、安全责任人、联系电话、影响范围、可能灾害形式等。重点防护目标包括国家级重要部门、国家骨干管网、核设施、航天基地、战略物资储备基地、机场、港口等。含档案资料库、知识库、类别管理、行政区划、工作流程配置、系统数据、数据统计等功能。</w:t>
      </w:r>
    </w:p>
    <w:p w:rsidR="005D4DD4" w:rsidRDefault="005D4DD4" w:rsidP="005D4DD4">
      <w:pPr>
        <w:pStyle w:val="51"/>
        <w:rPr>
          <w:sz w:val="24"/>
          <w:lang w:eastAsia="zh-CN"/>
        </w:rPr>
      </w:pPr>
      <w:r>
        <w:rPr>
          <w:rFonts w:hint="eastAsia"/>
          <w:sz w:val="24"/>
          <w:lang w:eastAsia="zh-CN"/>
        </w:rPr>
        <w:t>应用数据</w:t>
      </w:r>
    </w:p>
    <w:p w:rsidR="005D4DD4" w:rsidRPr="005D4DD4" w:rsidRDefault="005D4DD4" w:rsidP="00BB2A1E">
      <w:pPr>
        <w:pStyle w:val="afff4"/>
        <w:rPr>
          <w:rFonts w:hint="eastAsia"/>
        </w:rPr>
      </w:pPr>
      <w:r w:rsidRPr="005D4DD4">
        <w:rPr>
          <w:rFonts w:hint="eastAsia"/>
        </w:rPr>
        <w:t>包括在平台应用过程中的值守数据、事件数据、指挥数据等内容。</w:t>
      </w:r>
    </w:p>
    <w:p w:rsidR="005D4DD4" w:rsidRPr="00BB2A1E" w:rsidRDefault="005D4DD4" w:rsidP="00BB2A1E">
      <w:pPr>
        <w:pStyle w:val="51"/>
        <w:rPr>
          <w:sz w:val="24"/>
          <w:lang w:eastAsia="zh-CN"/>
        </w:rPr>
      </w:pPr>
      <w:r w:rsidRPr="00BB2A1E">
        <w:rPr>
          <w:rFonts w:hint="eastAsia"/>
          <w:sz w:val="24"/>
          <w:lang w:eastAsia="zh-CN"/>
        </w:rPr>
        <w:t>专题数据</w:t>
      </w:r>
    </w:p>
    <w:p w:rsidR="005D4DD4" w:rsidRPr="005D4DD4" w:rsidRDefault="005D4DD4" w:rsidP="00BB2A1E">
      <w:pPr>
        <w:pStyle w:val="afff4"/>
        <w:rPr>
          <w:rFonts w:hint="eastAsia"/>
        </w:rPr>
      </w:pPr>
      <w:r w:rsidRPr="005D4DD4">
        <w:rPr>
          <w:rFonts w:hint="eastAsia"/>
        </w:rPr>
        <w:t>专题信息包括人口统计信息、经济统计信息、安全分区信息、地震地质信息、气象水文信息、安全生产信息、地质信息、土地信息、环保信息、矿业信息、主要森林草场信息等。</w:t>
      </w:r>
    </w:p>
    <w:p w:rsidR="005D4DD4" w:rsidRPr="005D4DD4" w:rsidRDefault="005D4DD4" w:rsidP="005D4DD4">
      <w:pPr>
        <w:rPr>
          <w:rFonts w:hint="eastAsia"/>
          <w:lang w:val="x-none"/>
        </w:rPr>
      </w:pPr>
    </w:p>
    <w:p w:rsidR="00C30B3B" w:rsidRDefault="00C30B3B" w:rsidP="00C30B3B">
      <w:pPr>
        <w:pStyle w:val="43"/>
        <w:rPr>
          <w:lang w:eastAsia="zh-CN"/>
        </w:rPr>
      </w:pPr>
      <w:r>
        <w:rPr>
          <w:rFonts w:hint="eastAsia"/>
          <w:lang w:eastAsia="zh-CN"/>
        </w:rPr>
        <w:t>数据共享平台建设</w:t>
      </w:r>
    </w:p>
    <w:p w:rsidR="00D92EDF" w:rsidRDefault="00D92EDF" w:rsidP="00BB2A1E">
      <w:pPr>
        <w:pStyle w:val="afff4"/>
      </w:pPr>
      <w:r>
        <w:rPr>
          <w:rFonts w:hint="eastAsia"/>
        </w:rPr>
        <w:t>利用数据集成工具，将各个子系统的应用数据合并成整体重新利用，通过统一的数据服务和数据交换平台进行数据共享，从而形成一个大一统的数据共享平台。整体设计框架如下：</w:t>
      </w:r>
    </w:p>
    <w:p w:rsidR="00D92EDF" w:rsidRDefault="00603FEC" w:rsidP="00D92EDF">
      <w:pPr>
        <w:spacing w:line="360" w:lineRule="auto"/>
        <w:ind w:firstLineChars="200" w:firstLine="420"/>
        <w:rPr>
          <w:noProof/>
        </w:rPr>
      </w:pPr>
      <w:r w:rsidRPr="001B19A5">
        <w:rPr>
          <w:noProof/>
        </w:rPr>
        <w:lastRenderedPageBreak/>
        <w:drawing>
          <wp:inline distT="0" distB="0" distL="0" distR="0">
            <wp:extent cx="5273040" cy="3438525"/>
            <wp:effectExtent l="0" t="0" r="0" b="0"/>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3438525"/>
                    </a:xfrm>
                    <a:prstGeom prst="rect">
                      <a:avLst/>
                    </a:prstGeom>
                    <a:noFill/>
                    <a:ln>
                      <a:noFill/>
                    </a:ln>
                  </pic:spPr>
                </pic:pic>
              </a:graphicData>
            </a:graphic>
          </wp:inline>
        </w:drawing>
      </w:r>
    </w:p>
    <w:p w:rsidR="00D92EDF" w:rsidRPr="00D92EDF" w:rsidRDefault="00D92EDF" w:rsidP="00D92EDF">
      <w:pPr>
        <w:spacing w:line="360" w:lineRule="auto"/>
        <w:ind w:firstLineChars="200" w:firstLine="420"/>
        <w:rPr>
          <w:rFonts w:hint="eastAsia"/>
        </w:rPr>
      </w:pPr>
    </w:p>
    <w:p w:rsidR="00C30B3B" w:rsidRPr="00C30B3B" w:rsidRDefault="00C30B3B" w:rsidP="00C30B3B">
      <w:pPr>
        <w:pStyle w:val="43"/>
        <w:rPr>
          <w:rFonts w:hint="eastAsia"/>
          <w:lang w:eastAsia="zh-CN"/>
        </w:rPr>
      </w:pPr>
      <w:r w:rsidRPr="00C30B3B">
        <w:rPr>
          <w:rFonts w:hint="eastAsia"/>
          <w:lang w:eastAsia="zh-CN"/>
        </w:rPr>
        <w:t>信息安全保障方案</w:t>
      </w:r>
    </w:p>
    <w:p w:rsidR="00C30B3B" w:rsidRDefault="00DD265E" w:rsidP="00DD265E">
      <w:pPr>
        <w:pStyle w:val="43"/>
        <w:rPr>
          <w:lang w:eastAsia="zh-CN"/>
        </w:rPr>
      </w:pPr>
      <w:r>
        <w:rPr>
          <w:rFonts w:hint="eastAsia"/>
          <w:lang w:eastAsia="zh-CN"/>
        </w:rPr>
        <w:t>统一身份认证</w:t>
      </w:r>
    </w:p>
    <w:p w:rsidR="00DD265E" w:rsidRPr="00DD265E" w:rsidRDefault="00DD265E" w:rsidP="00DD265E">
      <w:pPr>
        <w:pStyle w:val="51"/>
        <w:rPr>
          <w:sz w:val="24"/>
          <w:lang w:eastAsia="zh-CN"/>
        </w:rPr>
      </w:pPr>
      <w:bookmarkStart w:id="88" w:name="_Toc489350375"/>
      <w:bookmarkStart w:id="89" w:name="_Toc445368472"/>
      <w:bookmarkStart w:id="90" w:name="_Toc269992064"/>
      <w:bookmarkStart w:id="91" w:name="_Toc255970797"/>
      <w:bookmarkStart w:id="92" w:name="_Toc255894532"/>
      <w:bookmarkStart w:id="93" w:name="_Toc244507866"/>
      <w:bookmarkStart w:id="94" w:name="_Toc235604573"/>
      <w:r w:rsidRPr="00DD265E">
        <w:rPr>
          <w:rFonts w:hint="eastAsia"/>
          <w:sz w:val="24"/>
          <w:lang w:eastAsia="zh-CN"/>
        </w:rPr>
        <w:t>统一用户管理</w:t>
      </w:r>
      <w:bookmarkEnd w:id="88"/>
      <w:bookmarkEnd w:id="89"/>
      <w:bookmarkEnd w:id="90"/>
      <w:bookmarkEnd w:id="91"/>
      <w:bookmarkEnd w:id="92"/>
      <w:bookmarkEnd w:id="93"/>
      <w:bookmarkEnd w:id="94"/>
    </w:p>
    <w:p w:rsidR="00DD265E" w:rsidRPr="00DD265E" w:rsidRDefault="00DD265E" w:rsidP="00BB2A1E">
      <w:pPr>
        <w:pStyle w:val="afff4"/>
        <w:rPr>
          <w:rFonts w:ascii="等线" w:hAnsi="等线" w:hint="eastAsia"/>
        </w:rPr>
      </w:pPr>
      <w:r>
        <w:rPr>
          <w:rFonts w:hint="eastAsia"/>
        </w:rPr>
        <w:t>统一用户管理系统主要是完成各系统的用户信息整合，实现用户生命周期的集中统一管理，并建立与各应用系统的同步机制，简化用户及其账号的管理复杂度，降低系统用户管理的安全风险。</w:t>
      </w:r>
    </w:p>
    <w:p w:rsidR="00DD265E" w:rsidRDefault="00603FEC" w:rsidP="00DD265E">
      <w:pPr>
        <w:ind w:firstLineChars="200" w:firstLine="420"/>
        <w:rPr>
          <w:rFonts w:ascii="宋体" w:hAnsi="宋体"/>
          <w:szCs w:val="21"/>
        </w:rPr>
      </w:pPr>
      <w:r>
        <w:rPr>
          <w:noProof/>
        </w:rPr>
        <w:lastRenderedPageBreak/>
        <mc:AlternateContent>
          <mc:Choice Requires="wpg">
            <w:drawing>
              <wp:inline distT="0" distB="0" distL="0" distR="0">
                <wp:extent cx="4972685" cy="2169160"/>
                <wp:effectExtent l="17145" t="0" r="10795" b="2540"/>
                <wp:docPr id="51"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72685" cy="2169160"/>
                          <a:chOff x="8572" y="21621"/>
                          <a:chExt cx="48" cy="26"/>
                        </a:xfrm>
                      </wpg:grpSpPr>
                      <wps:wsp>
                        <wps:cNvPr id="52" name="Oval 7"/>
                        <wps:cNvSpPr>
                          <a:spLocks noChangeArrowheads="1"/>
                        </wps:cNvSpPr>
                        <wps:spPr bwMode="auto">
                          <a:xfrm>
                            <a:off x="8586" y="21621"/>
                            <a:ext cx="25" cy="26"/>
                          </a:xfrm>
                          <a:prstGeom prst="ellipse">
                            <a:avLst/>
                          </a:prstGeom>
                          <a:gradFill rotWithShape="1">
                            <a:gsLst>
                              <a:gs pos="0">
                                <a:srgbClr val="000000">
                                  <a:alpha val="10001"/>
                                </a:srgbClr>
                              </a:gs>
                              <a:gs pos="100000">
                                <a:srgbClr val="FFFFFF">
                                  <a:alpha val="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s:wsp>
                        <wps:cNvPr id="53" name="Oval 8"/>
                        <wps:cNvSpPr>
                          <a:spLocks noChangeArrowheads="1"/>
                        </wps:cNvSpPr>
                        <wps:spPr bwMode="auto">
                          <a:xfrm>
                            <a:off x="8588" y="21624"/>
                            <a:ext cx="21" cy="20"/>
                          </a:xfrm>
                          <a:prstGeom prst="ellipse">
                            <a:avLst/>
                          </a:prstGeom>
                          <a:gradFill rotWithShape="0">
                            <a:gsLst>
                              <a:gs pos="0">
                                <a:srgbClr val="FFFFFF"/>
                              </a:gs>
                              <a:gs pos="50000">
                                <a:srgbClr val="B2B2B2"/>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s:wsp>
                        <wps:cNvPr id="54" name="Oval 9"/>
                        <wps:cNvSpPr>
                          <a:spLocks noChangeArrowheads="1"/>
                        </wps:cNvSpPr>
                        <wps:spPr bwMode="auto">
                          <a:xfrm>
                            <a:off x="8591" y="21627"/>
                            <a:ext cx="15" cy="15"/>
                          </a:xfrm>
                          <a:prstGeom prst="ellipse">
                            <a:avLst/>
                          </a:prstGeom>
                          <a:gradFill rotWithShape="0">
                            <a:gsLst>
                              <a:gs pos="0">
                                <a:srgbClr val="FFFFFF"/>
                              </a:gs>
                              <a:gs pos="50000">
                                <a:srgbClr val="B2B2B2"/>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s:wsp>
                        <wps:cNvPr id="55" name="Rectangle 10"/>
                        <wps:cNvSpPr>
                          <a:spLocks noChangeArrowheads="1"/>
                        </wps:cNvSpPr>
                        <wps:spPr bwMode="auto">
                          <a:xfrm>
                            <a:off x="8608" y="21639"/>
                            <a:ext cx="10" cy="4"/>
                          </a:xfrm>
                          <a:prstGeom prst="rect">
                            <a:avLst/>
                          </a:prstGeom>
                          <a:solidFill>
                            <a:srgbClr val="B2B2B2"/>
                          </a:solidFill>
                          <a:ln w="9525">
                            <a:miter lim="800000"/>
                            <a:headEnd/>
                            <a:tailEnd/>
                          </a:ln>
                          <a:scene3d>
                            <a:camera prst="legacyPerspectiveTopLeft"/>
                            <a:lightRig rig="legacyFlat3" dir="t"/>
                          </a:scene3d>
                          <a:sp3d extrusionH="12673000" prstMaterial="legacyMatte">
                            <a:bevelT w="13500" h="13500" prst="angle"/>
                            <a:bevelB w="13500" h="13500" prst="angle"/>
                            <a:extrusionClr>
                              <a:srgbClr val="B2B2B2"/>
                            </a:extrusionClr>
                            <a:contourClr>
                              <a:srgbClr val="B2B2B2"/>
                            </a:contourClr>
                          </a:sp3d>
                        </wps:spPr>
                        <wps:txbx>
                          <w:txbxContent>
                            <w:p w:rsidR="00F13E76" w:rsidRDefault="00F13E76" w:rsidP="00DD265E">
                              <w:pPr>
                                <w:pStyle w:val="afff7"/>
                                <w:wordWrap w:val="0"/>
                                <w:spacing w:before="0" w:beforeAutospacing="0" w:after="0" w:afterAutospacing="0" w:line="192" w:lineRule="auto"/>
                                <w:textAlignment w:val="baseline"/>
                              </w:pPr>
                              <w:r w:rsidRPr="00DD265E">
                                <w:rPr>
                                  <w:rFonts w:ascii="微软雅黑" w:eastAsia="微软雅黑" w:hAnsi="微软雅黑" w:cs="微软雅黑" w:hint="eastAsia"/>
                                  <w:b/>
                                  <w:bCs/>
                                  <w:color w:val="FFFFFF"/>
                                  <w:kern w:val="24"/>
                                  <w:sz w:val="28"/>
                                  <w:szCs w:val="28"/>
                                </w:rPr>
                                <w:t>数</w:t>
                              </w:r>
                              <w:r w:rsidRPr="00DD265E">
                                <w:rPr>
                                  <w:rFonts w:ascii="Gulim" w:eastAsia="Gulim" w:hAnsi="Gulim" w:cs="Gulim" w:hint="eastAsia"/>
                                  <w:b/>
                                  <w:bCs/>
                                  <w:color w:val="FFFFFF"/>
                                  <w:kern w:val="24"/>
                                  <w:sz w:val="28"/>
                                  <w:szCs w:val="28"/>
                                </w:rPr>
                                <w:t>据源管</w:t>
                              </w:r>
                              <w:r w:rsidRPr="00DD265E">
                                <w:rPr>
                                  <w:rFonts w:ascii="Arial" w:eastAsia="Gulim" w:cs="Times New Roman" w:hint="eastAsia"/>
                                  <w:b/>
                                  <w:bCs/>
                                  <w:color w:val="FFFFFF"/>
                                  <w:kern w:val="24"/>
                                  <w:sz w:val="28"/>
                                  <w:szCs w:val="28"/>
                                </w:rPr>
                                <w:t>理</w:t>
                              </w:r>
                            </w:p>
                          </w:txbxContent>
                        </wps:txbx>
                        <wps:bodyPr rot="0" vert="horz" wrap="none" lIns="91440" tIns="45720" rIns="91440" bIns="45720" anchor="ctr" anchorCtr="0" upright="1">
                          <a:noAutofit/>
                        </wps:bodyPr>
                      </wps:wsp>
                      <wps:wsp>
                        <wps:cNvPr id="56" name="Rectangle 11"/>
                        <wps:cNvSpPr>
                          <a:spLocks noChangeArrowheads="1"/>
                        </wps:cNvSpPr>
                        <wps:spPr bwMode="auto">
                          <a:xfrm>
                            <a:off x="8608" y="21625"/>
                            <a:ext cx="12" cy="5"/>
                          </a:xfrm>
                          <a:prstGeom prst="rect">
                            <a:avLst/>
                          </a:prstGeom>
                          <a:solidFill>
                            <a:srgbClr val="B2B2B2"/>
                          </a:solidFill>
                          <a:ln w="9525">
                            <a:miter lim="800000"/>
                            <a:headEnd/>
                            <a:tailEnd/>
                          </a:ln>
                          <a:scene3d>
                            <a:camera prst="legacyPerspectiveBottomLeft"/>
                            <a:lightRig rig="legacyFlat3" dir="t"/>
                          </a:scene3d>
                          <a:sp3d extrusionH="12673000" prstMaterial="legacyMatte">
                            <a:bevelT w="13500" h="13500" prst="angle"/>
                            <a:bevelB w="13500" h="13500" prst="angle"/>
                            <a:extrusionClr>
                              <a:srgbClr val="B2B2B2"/>
                            </a:extrusionClr>
                            <a:contourClr>
                              <a:srgbClr val="B2B2B2"/>
                            </a:contourClr>
                          </a:sp3d>
                        </wps:spPr>
                        <wps:txbx>
                          <w:txbxContent>
                            <w:p w:rsidR="00F13E76" w:rsidRDefault="00F13E76" w:rsidP="00DD265E">
                              <w:pPr>
                                <w:pStyle w:val="afff7"/>
                                <w:wordWrap w:val="0"/>
                                <w:spacing w:before="0" w:beforeAutospacing="0" w:after="0" w:afterAutospacing="0"/>
                                <w:textAlignment w:val="baseline"/>
                              </w:pPr>
                              <w:r w:rsidRPr="00DD265E">
                                <w:rPr>
                                  <w:rFonts w:ascii="Arial" w:eastAsia="Gulim" w:cs="Times New Roman" w:hint="eastAsia"/>
                                  <w:b/>
                                  <w:bCs/>
                                  <w:color w:val="FFFFFF"/>
                                  <w:kern w:val="24"/>
                                  <w:sz w:val="28"/>
                                  <w:szCs w:val="28"/>
                                </w:rPr>
                                <w:t>用</w:t>
                              </w:r>
                              <w:r w:rsidRPr="00DD265E">
                                <w:rPr>
                                  <w:rFonts w:ascii="微软雅黑" w:eastAsia="微软雅黑" w:hAnsi="微软雅黑" w:cs="微软雅黑" w:hint="eastAsia"/>
                                  <w:b/>
                                  <w:bCs/>
                                  <w:color w:val="FFFFFF"/>
                                  <w:kern w:val="24"/>
                                  <w:sz w:val="28"/>
                                  <w:szCs w:val="28"/>
                                </w:rPr>
                                <w:t>户属</w:t>
                              </w:r>
                              <w:r w:rsidRPr="00DD265E">
                                <w:rPr>
                                  <w:rFonts w:ascii="Gulim" w:eastAsia="Gulim" w:hAnsi="Gulim" w:cs="Gulim" w:hint="eastAsia"/>
                                  <w:b/>
                                  <w:bCs/>
                                  <w:color w:val="FFFFFF"/>
                                  <w:kern w:val="24"/>
                                  <w:sz w:val="28"/>
                                  <w:szCs w:val="28"/>
                                </w:rPr>
                                <w:t>性管</w:t>
                              </w:r>
                              <w:r w:rsidRPr="00DD265E">
                                <w:rPr>
                                  <w:rFonts w:ascii="Arial" w:eastAsia="Gulim" w:cs="Times New Roman" w:hint="eastAsia"/>
                                  <w:b/>
                                  <w:bCs/>
                                  <w:color w:val="FFFFFF"/>
                                  <w:kern w:val="24"/>
                                  <w:sz w:val="28"/>
                                  <w:szCs w:val="28"/>
                                </w:rPr>
                                <w:t>理</w:t>
                              </w:r>
                            </w:p>
                          </w:txbxContent>
                        </wps:txbx>
                        <wps:bodyPr rot="0" vert="horz" wrap="none" lIns="91440" tIns="45720" rIns="91440" bIns="45720" anchor="ctr" anchorCtr="0" upright="1">
                          <a:noAutofit/>
                        </wps:bodyPr>
                      </wps:wsp>
                      <wps:wsp>
                        <wps:cNvPr id="57" name="Rectangle 13"/>
                        <wps:cNvSpPr>
                          <a:spLocks noChangeArrowheads="1"/>
                        </wps:cNvSpPr>
                        <wps:spPr bwMode="auto">
                          <a:xfrm>
                            <a:off x="8572" y="21639"/>
                            <a:ext cx="12" cy="4"/>
                          </a:xfrm>
                          <a:prstGeom prst="rect">
                            <a:avLst/>
                          </a:prstGeom>
                          <a:solidFill>
                            <a:srgbClr val="B2B2B2"/>
                          </a:solidFill>
                          <a:ln w="9525">
                            <a:miter lim="800000"/>
                            <a:headEnd/>
                            <a:tailEnd/>
                          </a:ln>
                          <a:scene3d>
                            <a:camera prst="legacyPerspectiveTopRight"/>
                            <a:lightRig rig="legacyFlat3" dir="t"/>
                          </a:scene3d>
                          <a:sp3d extrusionH="12673000" prstMaterial="legacyMatte">
                            <a:bevelT w="13500" h="13500" prst="angle"/>
                            <a:bevelB w="13500" h="13500" prst="angle"/>
                            <a:extrusionClr>
                              <a:srgbClr val="B2B2B2"/>
                            </a:extrusionClr>
                            <a:contourClr>
                              <a:srgbClr val="B2B2B2"/>
                            </a:contourClr>
                          </a:sp3d>
                        </wps:spPr>
                        <wps:txbx>
                          <w:txbxContent>
                            <w:p w:rsidR="00F13E76" w:rsidRDefault="00F13E76" w:rsidP="00DD265E">
                              <w:pPr>
                                <w:pStyle w:val="afff7"/>
                                <w:wordWrap w:val="0"/>
                                <w:spacing w:before="0" w:beforeAutospacing="0" w:after="0" w:afterAutospacing="0"/>
                                <w:jc w:val="right"/>
                                <w:textAlignment w:val="baseline"/>
                              </w:pPr>
                              <w:r w:rsidRPr="00DD265E">
                                <w:rPr>
                                  <w:rFonts w:ascii="微软雅黑" w:eastAsia="微软雅黑" w:hAnsi="微软雅黑" w:cs="微软雅黑" w:hint="eastAsia"/>
                                  <w:b/>
                                  <w:bCs/>
                                  <w:color w:val="FFFFFF"/>
                                  <w:kern w:val="24"/>
                                  <w:sz w:val="28"/>
                                  <w:szCs w:val="28"/>
                                </w:rPr>
                                <w:t>账户</w:t>
                              </w:r>
                              <w:r w:rsidRPr="00DD265E">
                                <w:rPr>
                                  <w:rFonts w:ascii="Gulim" w:eastAsia="Gulim" w:hAnsi="Gulim" w:cs="Gulim" w:hint="eastAsia"/>
                                  <w:b/>
                                  <w:bCs/>
                                  <w:color w:val="FFFFFF"/>
                                  <w:kern w:val="24"/>
                                  <w:sz w:val="28"/>
                                  <w:szCs w:val="28"/>
                                </w:rPr>
                                <w:t>映射管</w:t>
                              </w:r>
                              <w:r w:rsidRPr="00DD265E">
                                <w:rPr>
                                  <w:rFonts w:ascii="Arial" w:eastAsia="Gulim" w:cs="Times New Roman" w:hint="eastAsia"/>
                                  <w:b/>
                                  <w:bCs/>
                                  <w:color w:val="FFFFFF"/>
                                  <w:kern w:val="24"/>
                                  <w:sz w:val="28"/>
                                  <w:szCs w:val="28"/>
                                </w:rPr>
                                <w:t>理</w:t>
                              </w:r>
                            </w:p>
                          </w:txbxContent>
                        </wps:txbx>
                        <wps:bodyPr rot="0" vert="horz" wrap="none" lIns="91440" tIns="45720" rIns="91440" bIns="45720" anchor="ctr" anchorCtr="0" upright="1">
                          <a:noAutofit/>
                        </wps:bodyPr>
                      </wps:wsp>
                      <wps:wsp>
                        <wps:cNvPr id="58" name="Rectangle 14"/>
                        <wps:cNvSpPr>
                          <a:spLocks noChangeArrowheads="1"/>
                        </wps:cNvSpPr>
                        <wps:spPr bwMode="auto">
                          <a:xfrm>
                            <a:off x="8572" y="21625"/>
                            <a:ext cx="16" cy="5"/>
                          </a:xfrm>
                          <a:prstGeom prst="rect">
                            <a:avLst/>
                          </a:prstGeom>
                          <a:solidFill>
                            <a:srgbClr val="B2B2B2"/>
                          </a:solidFill>
                          <a:ln w="9525">
                            <a:miter lim="800000"/>
                            <a:headEnd/>
                            <a:tailEnd/>
                          </a:ln>
                          <a:scene3d>
                            <a:camera prst="legacyPerspectiveBottomRight"/>
                            <a:lightRig rig="legacyFlat3" dir="t"/>
                          </a:scene3d>
                          <a:sp3d extrusionH="12673000" prstMaterial="legacyMatte">
                            <a:bevelT w="13500" h="13500" prst="angle"/>
                            <a:bevelB w="13500" h="13500" prst="angle"/>
                            <a:extrusionClr>
                              <a:srgbClr val="B2B2B2"/>
                            </a:extrusionClr>
                            <a:contourClr>
                              <a:srgbClr val="B2B2B2"/>
                            </a:contourClr>
                          </a:sp3d>
                        </wps:spPr>
                        <wps:txbx>
                          <w:txbxContent>
                            <w:p w:rsidR="00F13E76" w:rsidRDefault="00F13E76" w:rsidP="00DD265E">
                              <w:pPr>
                                <w:pStyle w:val="afff7"/>
                                <w:wordWrap w:val="0"/>
                                <w:spacing w:before="0" w:beforeAutospacing="0" w:after="0" w:afterAutospacing="0" w:line="192" w:lineRule="auto"/>
                                <w:jc w:val="right"/>
                                <w:textAlignment w:val="baseline"/>
                              </w:pPr>
                              <w:r w:rsidRPr="00DD265E">
                                <w:rPr>
                                  <w:rFonts w:ascii="Arial" w:eastAsia="Gulim" w:cs="Times New Roman" w:hint="eastAsia"/>
                                  <w:b/>
                                  <w:bCs/>
                                  <w:color w:val="FFFFFF"/>
                                  <w:kern w:val="24"/>
                                  <w:sz w:val="28"/>
                                  <w:szCs w:val="28"/>
                                </w:rPr>
                                <w:t>用</w:t>
                              </w:r>
                              <w:r w:rsidRPr="00DD265E">
                                <w:rPr>
                                  <w:rFonts w:ascii="微软雅黑" w:eastAsia="微软雅黑" w:hAnsi="微软雅黑" w:cs="微软雅黑" w:hint="eastAsia"/>
                                  <w:b/>
                                  <w:bCs/>
                                  <w:color w:val="FFFFFF"/>
                                  <w:kern w:val="24"/>
                                  <w:sz w:val="28"/>
                                  <w:szCs w:val="28"/>
                                </w:rPr>
                                <w:t>户</w:t>
                              </w:r>
                              <w:r w:rsidRPr="00DD265E">
                                <w:rPr>
                                  <w:rFonts w:ascii="Gulim" w:eastAsia="Gulim" w:hAnsi="Gulim" w:cs="Gulim" w:hint="eastAsia"/>
                                  <w:b/>
                                  <w:bCs/>
                                  <w:color w:val="FFFFFF"/>
                                  <w:kern w:val="24"/>
                                  <w:sz w:val="28"/>
                                  <w:szCs w:val="28"/>
                                </w:rPr>
                                <w:t>生命周期管理</w:t>
                              </w:r>
                              <w:r w:rsidRPr="00DD265E">
                                <w:rPr>
                                  <w:rFonts w:ascii="Arial" w:eastAsia="Gulim" w:hAnsi="Arial" w:cs="Times New Roman"/>
                                  <w:b/>
                                  <w:bCs/>
                                  <w:color w:val="FFFFFF"/>
                                  <w:kern w:val="24"/>
                                  <w:sz w:val="28"/>
                                  <w:szCs w:val="28"/>
                                </w:rPr>
                                <w:t xml:space="preserve"> </w:t>
                              </w:r>
                            </w:p>
                          </w:txbxContent>
                        </wps:txbx>
                        <wps:bodyPr rot="0" vert="horz" wrap="none" lIns="91440" tIns="45720" rIns="91440" bIns="45720" anchor="ctr" anchorCtr="0" upright="1">
                          <a:noAutofit/>
                        </wps:bodyPr>
                      </wps:wsp>
                      <wps:wsp>
                        <wps:cNvPr id="59" name="Rectangle 15"/>
                        <wps:cNvSpPr>
                          <a:spLocks noChangeArrowheads="1"/>
                        </wps:cNvSpPr>
                        <wps:spPr bwMode="auto">
                          <a:xfrm>
                            <a:off x="8572" y="21632"/>
                            <a:ext cx="12" cy="5"/>
                          </a:xfrm>
                          <a:prstGeom prst="rect">
                            <a:avLst/>
                          </a:prstGeom>
                          <a:solidFill>
                            <a:srgbClr val="B2B2B2"/>
                          </a:solidFill>
                          <a:ln w="9525">
                            <a:miter lim="800000"/>
                            <a:headEnd/>
                            <a:tailEnd/>
                          </a:ln>
                          <a:scene3d>
                            <a:camera prst="legacyPerspectiveRight"/>
                            <a:lightRig rig="legacyFlat3" dir="t"/>
                          </a:scene3d>
                          <a:sp3d extrusionH="12673000" prstMaterial="legacyMatte">
                            <a:bevelT w="13500" h="13500" prst="angle"/>
                            <a:bevelB w="13500" h="13500" prst="angle"/>
                            <a:extrusionClr>
                              <a:srgbClr val="B2B2B2"/>
                            </a:extrusionClr>
                            <a:contourClr>
                              <a:srgbClr val="B2B2B2"/>
                            </a:contourClr>
                          </a:sp3d>
                        </wps:spPr>
                        <wps:txbx>
                          <w:txbxContent>
                            <w:p w:rsidR="00F13E76" w:rsidRDefault="00F13E76" w:rsidP="00DD265E">
                              <w:pPr>
                                <w:pStyle w:val="afff7"/>
                                <w:wordWrap w:val="0"/>
                                <w:spacing w:before="0" w:beforeAutospacing="0" w:after="0" w:afterAutospacing="0"/>
                                <w:jc w:val="right"/>
                                <w:textAlignment w:val="baseline"/>
                              </w:pPr>
                              <w:r w:rsidRPr="00DD265E">
                                <w:rPr>
                                  <w:rFonts w:ascii="微软雅黑" w:eastAsia="微软雅黑" w:hAnsi="微软雅黑" w:cs="微软雅黑" w:hint="eastAsia"/>
                                  <w:b/>
                                  <w:bCs/>
                                  <w:color w:val="FFFFFF"/>
                                  <w:kern w:val="24"/>
                                  <w:sz w:val="28"/>
                                  <w:szCs w:val="28"/>
                                </w:rPr>
                                <w:t>组织结构</w:t>
                              </w:r>
                              <w:r w:rsidRPr="00DD265E">
                                <w:rPr>
                                  <w:rFonts w:ascii="Gulim" w:eastAsia="Gulim" w:hAnsi="Gulim" w:cs="Gulim" w:hint="eastAsia"/>
                                  <w:b/>
                                  <w:bCs/>
                                  <w:color w:val="FFFFFF"/>
                                  <w:kern w:val="24"/>
                                  <w:sz w:val="28"/>
                                  <w:szCs w:val="28"/>
                                </w:rPr>
                                <w:t>管</w:t>
                              </w:r>
                              <w:r w:rsidRPr="00DD265E">
                                <w:rPr>
                                  <w:rFonts w:ascii="Arial" w:eastAsia="Gulim" w:cs="Times New Roman" w:hint="eastAsia"/>
                                  <w:b/>
                                  <w:bCs/>
                                  <w:color w:val="FFFFFF"/>
                                  <w:kern w:val="24"/>
                                  <w:sz w:val="28"/>
                                  <w:szCs w:val="28"/>
                                </w:rPr>
                                <w:t>理</w:t>
                              </w:r>
                            </w:p>
                          </w:txbxContent>
                        </wps:txbx>
                        <wps:bodyPr rot="0" vert="horz" wrap="none" lIns="91440" tIns="45720" rIns="91440" bIns="45720" anchor="ctr" anchorCtr="0" upright="1">
                          <a:noAutofit/>
                        </wps:bodyPr>
                      </wps:wsp>
                      <wps:wsp>
                        <wps:cNvPr id="60" name="Oval 16"/>
                        <wps:cNvSpPr>
                          <a:spLocks noChangeArrowheads="1"/>
                        </wps:cNvSpPr>
                        <wps:spPr bwMode="auto">
                          <a:xfrm>
                            <a:off x="8593" y="21628"/>
                            <a:ext cx="16" cy="12"/>
                          </a:xfrm>
                          <a:prstGeom prst="ellipse">
                            <a:avLst/>
                          </a:prstGeom>
                          <a:gradFill rotWithShape="1">
                            <a:gsLst>
                              <a:gs pos="0">
                                <a:srgbClr val="FF6600"/>
                              </a:gs>
                              <a:gs pos="100000">
                                <a:srgbClr val="762F00"/>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txbx>
                          <w:txbxContent>
                            <w:p w:rsidR="00F13E76" w:rsidRDefault="00F13E76" w:rsidP="00DD265E">
                              <w:pPr>
                                <w:pStyle w:val="afff7"/>
                                <w:wordWrap w:val="0"/>
                                <w:spacing w:before="0" w:beforeAutospacing="0" w:after="0" w:afterAutospacing="0" w:line="192" w:lineRule="auto"/>
                                <w:jc w:val="center"/>
                                <w:textAlignment w:val="baseline"/>
                              </w:pPr>
                              <w:r w:rsidRPr="00DD265E">
                                <w:rPr>
                                  <w:rFonts w:ascii="Gulim" w:cs="Times New Roman" w:hint="eastAsia"/>
                                  <w:b/>
                                  <w:bCs/>
                                  <w:color w:val="FFFFFF"/>
                                  <w:kern w:val="24"/>
                                  <w:sz w:val="28"/>
                                  <w:szCs w:val="28"/>
                                </w:rPr>
                                <w:t>集中帐户管理</w:t>
                              </w:r>
                            </w:p>
                          </w:txbxContent>
                        </wps:txbx>
                        <wps:bodyPr rot="0" vert="horz" wrap="none" lIns="91440" tIns="45720" rIns="91440" bIns="45720" anchor="ctr" anchorCtr="0" upright="1">
                          <a:noAutofit/>
                        </wps:bodyPr>
                      </wps:wsp>
                    </wpg:wgp>
                  </a:graphicData>
                </a:graphic>
              </wp:inline>
            </w:drawing>
          </mc:Choice>
          <mc:Fallback>
            <w:pict>
              <v:group id="Group 6" o:spid="_x0000_s1026" style="width:391.55pt;height:170.8pt;mso-position-horizontal-relative:char;mso-position-vertical-relative:line" coordorigin="8572,21621" coordsize="4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">
                <v:oval id="Oval 7" o:spid="_x0000_s1027" style="position:absolute;left:8586;top:21621;width:25;height: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" fillcolor="black" stroked="f">
                  <v:fill opacity="6554f" o:opacity2="0" rotate="t" angle="45" focus="100%" type="gradient"/>
                </v:oval>
                <v:oval id="Oval 8" o:spid="_x0000_s1028" style="position:absolute;left:8588;top:21624;width:21;height:2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" stroked="f">
                  <v:fill color2="#b2b2b2" focus="50%" type="gradient"/>
                </v:oval>
                <v:oval id="Oval 9" o:spid="_x0000_s1029" style="position:absolute;left:8591;top:21627;width:15;height: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" stroked="f">
                  <v:fill color2="#b2b2b2" angle="90" focus="50%" type="gradient"/>
                </v:oval>
                <v:rect id="Rectangle 10" o:spid="_x0000_s1030" style="position:absolute;left:8608;top:21639;width:10;height: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" fillcolor="#b2b2b2">
                  <o:extrusion v:ext="view" backdepth="1000pt" color="#b2b2b2" on="t" viewpoint="-34.72222mm" viewpointorigin="-.5" skewangle="-45" lightposition="-50000" lightposition2="50000" type="perspective"/>
                  <v:textbox>
                    <w:txbxContent>
                      <w:p w:rsidR="00F13E76" w:rsidRDefault="00F13E76" w:rsidP="00DD265E">
                        <w:pPr>
                          <w:pStyle w:val="afff7"/>
                          <w:wordWrap w:val="0"/>
                          <w:spacing w:before="0" w:beforeAutospacing="0" w:after="0" w:afterAutospacing="0" w:line="192" w:lineRule="auto"/>
                          <w:textAlignment w:val="baseline"/>
                        </w:pPr>
                        <w:r w:rsidRPr="00DD265E">
                          <w:rPr>
                            <w:rFonts w:ascii="微软雅黑" w:eastAsia="微软雅黑" w:hAnsi="微软雅黑" w:cs="微软雅黑" w:hint="eastAsia"/>
                            <w:b/>
                            <w:bCs/>
                            <w:color w:val="FFFFFF"/>
                            <w:kern w:val="24"/>
                            <w:sz w:val="28"/>
                            <w:szCs w:val="28"/>
                          </w:rPr>
                          <w:t>数</w:t>
                        </w:r>
                        <w:r w:rsidRPr="00DD265E">
                          <w:rPr>
                            <w:rFonts w:ascii="Gulim" w:eastAsia="Gulim" w:hAnsi="Gulim" w:cs="Gulim" w:hint="eastAsia"/>
                            <w:b/>
                            <w:bCs/>
                            <w:color w:val="FFFFFF"/>
                            <w:kern w:val="24"/>
                            <w:sz w:val="28"/>
                            <w:szCs w:val="28"/>
                          </w:rPr>
                          <w:t>据源管</w:t>
                        </w:r>
                        <w:r w:rsidRPr="00DD265E">
                          <w:rPr>
                            <w:rFonts w:ascii="Arial" w:eastAsia="Gulim" w:cs="Times New Roman" w:hint="eastAsia"/>
                            <w:b/>
                            <w:bCs/>
                            <w:color w:val="FFFFFF"/>
                            <w:kern w:val="24"/>
                            <w:sz w:val="28"/>
                            <w:szCs w:val="28"/>
                          </w:rPr>
                          <w:t>理</w:t>
                        </w:r>
                      </w:p>
                    </w:txbxContent>
                  </v:textbox>
                </v:rect>
                <v:rect id="Rectangle 11" o:spid="_x0000_s1031" style="position:absolute;left:8608;top:21625;width:12;height: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" fillcolor="#b2b2b2">
                  <o:extrusion v:ext="view" backdepth="1000pt" color="#b2b2b2" on="t" viewpoint="-34.72222mm,34.72222mm" viewpointorigin="-.5,.5" skewangle="45" lightposition="-50000" lightposition2="50000" type="perspective"/>
                  <v:textbox>
                    <w:txbxContent>
                      <w:p w:rsidR="00F13E76" w:rsidRDefault="00F13E76" w:rsidP="00DD265E">
                        <w:pPr>
                          <w:pStyle w:val="afff7"/>
                          <w:wordWrap w:val="0"/>
                          <w:spacing w:before="0" w:beforeAutospacing="0" w:after="0" w:afterAutospacing="0"/>
                          <w:textAlignment w:val="baseline"/>
                        </w:pPr>
                        <w:r w:rsidRPr="00DD265E">
                          <w:rPr>
                            <w:rFonts w:ascii="Arial" w:eastAsia="Gulim" w:cs="Times New Roman" w:hint="eastAsia"/>
                            <w:b/>
                            <w:bCs/>
                            <w:color w:val="FFFFFF"/>
                            <w:kern w:val="24"/>
                            <w:sz w:val="28"/>
                            <w:szCs w:val="28"/>
                          </w:rPr>
                          <w:t>用</w:t>
                        </w:r>
                        <w:r w:rsidRPr="00DD265E">
                          <w:rPr>
                            <w:rFonts w:ascii="微软雅黑" w:eastAsia="微软雅黑" w:hAnsi="微软雅黑" w:cs="微软雅黑" w:hint="eastAsia"/>
                            <w:b/>
                            <w:bCs/>
                            <w:color w:val="FFFFFF"/>
                            <w:kern w:val="24"/>
                            <w:sz w:val="28"/>
                            <w:szCs w:val="28"/>
                          </w:rPr>
                          <w:t>户属</w:t>
                        </w:r>
                        <w:r w:rsidRPr="00DD265E">
                          <w:rPr>
                            <w:rFonts w:ascii="Gulim" w:eastAsia="Gulim" w:hAnsi="Gulim" w:cs="Gulim" w:hint="eastAsia"/>
                            <w:b/>
                            <w:bCs/>
                            <w:color w:val="FFFFFF"/>
                            <w:kern w:val="24"/>
                            <w:sz w:val="28"/>
                            <w:szCs w:val="28"/>
                          </w:rPr>
                          <w:t>性管</w:t>
                        </w:r>
                        <w:r w:rsidRPr="00DD265E">
                          <w:rPr>
                            <w:rFonts w:ascii="Arial" w:eastAsia="Gulim" w:cs="Times New Roman" w:hint="eastAsia"/>
                            <w:b/>
                            <w:bCs/>
                            <w:color w:val="FFFFFF"/>
                            <w:kern w:val="24"/>
                            <w:sz w:val="28"/>
                            <w:szCs w:val="28"/>
                          </w:rPr>
                          <w:t>理</w:t>
                        </w:r>
                      </w:p>
                    </w:txbxContent>
                  </v:textbox>
                </v:rect>
                <v:rect id="Rectangle 13" o:spid="_x0000_s1032" style="position:absolute;left:8572;top:21639;width:12;height: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" fillcolor="#b2b2b2">
                  <o:extrusion v:ext="view" backdepth="1000pt" color="#b2b2b2" on="t" lightposition="-50000" lightposition2="50000" type="perspective"/>
                  <v:textbox>
                    <w:txbxContent>
                      <w:p w:rsidR="00F13E76" w:rsidRDefault="00F13E76" w:rsidP="00DD265E">
                        <w:pPr>
                          <w:pStyle w:val="afff7"/>
                          <w:wordWrap w:val="0"/>
                          <w:spacing w:before="0" w:beforeAutospacing="0" w:after="0" w:afterAutospacing="0"/>
                          <w:jc w:val="right"/>
                          <w:textAlignment w:val="baseline"/>
                        </w:pPr>
                        <w:r w:rsidRPr="00DD265E">
                          <w:rPr>
                            <w:rFonts w:ascii="微软雅黑" w:eastAsia="微软雅黑" w:hAnsi="微软雅黑" w:cs="微软雅黑" w:hint="eastAsia"/>
                            <w:b/>
                            <w:bCs/>
                            <w:color w:val="FFFFFF"/>
                            <w:kern w:val="24"/>
                            <w:sz w:val="28"/>
                            <w:szCs w:val="28"/>
                          </w:rPr>
                          <w:t>账户</w:t>
                        </w:r>
                        <w:r w:rsidRPr="00DD265E">
                          <w:rPr>
                            <w:rFonts w:ascii="Gulim" w:eastAsia="Gulim" w:hAnsi="Gulim" w:cs="Gulim" w:hint="eastAsia"/>
                            <w:b/>
                            <w:bCs/>
                            <w:color w:val="FFFFFF"/>
                            <w:kern w:val="24"/>
                            <w:sz w:val="28"/>
                            <w:szCs w:val="28"/>
                          </w:rPr>
                          <w:t>映射管</w:t>
                        </w:r>
                        <w:r w:rsidRPr="00DD265E">
                          <w:rPr>
                            <w:rFonts w:ascii="Arial" w:eastAsia="Gulim" w:cs="Times New Roman" w:hint="eastAsia"/>
                            <w:b/>
                            <w:bCs/>
                            <w:color w:val="FFFFFF"/>
                            <w:kern w:val="24"/>
                            <w:sz w:val="28"/>
                            <w:szCs w:val="28"/>
                          </w:rPr>
                          <w:t>理</w:t>
                        </w:r>
                      </w:p>
                    </w:txbxContent>
                  </v:textbox>
                </v:rect>
                <v:rect id="Rectangle 14" o:spid="_x0000_s1033" style="position:absolute;left:8572;top:21625;width:16;height: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" fillcolor="#b2b2b2">
                  <o:extrusion v:ext="view" backdepth="1000pt" color="#b2b2b2" on="t" viewpoint=",34.72222mm" viewpointorigin=",.5" skewangle="135" lightposition="-50000" lightposition2="50000" type="perspective"/>
                  <v:textbox>
                    <w:txbxContent>
                      <w:p w:rsidR="00F13E76" w:rsidRDefault="00F13E76" w:rsidP="00DD265E">
                        <w:pPr>
                          <w:pStyle w:val="afff7"/>
                          <w:wordWrap w:val="0"/>
                          <w:spacing w:before="0" w:beforeAutospacing="0" w:after="0" w:afterAutospacing="0" w:line="192" w:lineRule="auto"/>
                          <w:jc w:val="right"/>
                          <w:textAlignment w:val="baseline"/>
                        </w:pPr>
                        <w:r w:rsidRPr="00DD265E">
                          <w:rPr>
                            <w:rFonts w:ascii="Arial" w:eastAsia="Gulim" w:cs="Times New Roman" w:hint="eastAsia"/>
                            <w:b/>
                            <w:bCs/>
                            <w:color w:val="FFFFFF"/>
                            <w:kern w:val="24"/>
                            <w:sz w:val="28"/>
                            <w:szCs w:val="28"/>
                          </w:rPr>
                          <w:t>用</w:t>
                        </w:r>
                        <w:r w:rsidRPr="00DD265E">
                          <w:rPr>
                            <w:rFonts w:ascii="微软雅黑" w:eastAsia="微软雅黑" w:hAnsi="微软雅黑" w:cs="微软雅黑" w:hint="eastAsia"/>
                            <w:b/>
                            <w:bCs/>
                            <w:color w:val="FFFFFF"/>
                            <w:kern w:val="24"/>
                            <w:sz w:val="28"/>
                            <w:szCs w:val="28"/>
                          </w:rPr>
                          <w:t>户</w:t>
                        </w:r>
                        <w:r w:rsidRPr="00DD265E">
                          <w:rPr>
                            <w:rFonts w:ascii="Gulim" w:eastAsia="Gulim" w:hAnsi="Gulim" w:cs="Gulim" w:hint="eastAsia"/>
                            <w:b/>
                            <w:bCs/>
                            <w:color w:val="FFFFFF"/>
                            <w:kern w:val="24"/>
                            <w:sz w:val="28"/>
                            <w:szCs w:val="28"/>
                          </w:rPr>
                          <w:t>生命周期管理</w:t>
                        </w:r>
                        <w:r w:rsidRPr="00DD265E">
                          <w:rPr>
                            <w:rFonts w:ascii="Arial" w:eastAsia="Gulim" w:hAnsi="Arial" w:cs="Times New Roman"/>
                            <w:b/>
                            <w:bCs/>
                            <w:color w:val="FFFFFF"/>
                            <w:kern w:val="24"/>
                            <w:sz w:val="28"/>
                            <w:szCs w:val="28"/>
                          </w:rPr>
                          <w:t xml:space="preserve"> </w:t>
                        </w:r>
                      </w:p>
                    </w:txbxContent>
                  </v:textbox>
                </v:rect>
                <v:rect id="Rectangle 15" o:spid="_x0000_s1034" style="position:absolute;left:8572;top:21632;width:12;height: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" fillcolor="#b2b2b2">
                  <o:extrusion v:ext="view" backdepth="1000pt" color="#b2b2b2" on="t" viewpoint=",0" viewpointorigin=",0" skewangle="180" lightposition="-50000" lightposition2="50000" type="perspective"/>
                  <v:textbox>
                    <w:txbxContent>
                      <w:p w:rsidR="00F13E76" w:rsidRDefault="00F13E76" w:rsidP="00DD265E">
                        <w:pPr>
                          <w:pStyle w:val="afff7"/>
                          <w:wordWrap w:val="0"/>
                          <w:spacing w:before="0" w:beforeAutospacing="0" w:after="0" w:afterAutospacing="0"/>
                          <w:jc w:val="right"/>
                          <w:textAlignment w:val="baseline"/>
                        </w:pPr>
                        <w:r w:rsidRPr="00DD265E">
                          <w:rPr>
                            <w:rFonts w:ascii="微软雅黑" w:eastAsia="微软雅黑" w:hAnsi="微软雅黑" w:cs="微软雅黑" w:hint="eastAsia"/>
                            <w:b/>
                            <w:bCs/>
                            <w:color w:val="FFFFFF"/>
                            <w:kern w:val="24"/>
                            <w:sz w:val="28"/>
                            <w:szCs w:val="28"/>
                          </w:rPr>
                          <w:t>组织结构</w:t>
                        </w:r>
                        <w:r w:rsidRPr="00DD265E">
                          <w:rPr>
                            <w:rFonts w:ascii="Gulim" w:eastAsia="Gulim" w:hAnsi="Gulim" w:cs="Gulim" w:hint="eastAsia"/>
                            <w:b/>
                            <w:bCs/>
                            <w:color w:val="FFFFFF"/>
                            <w:kern w:val="24"/>
                            <w:sz w:val="28"/>
                            <w:szCs w:val="28"/>
                          </w:rPr>
                          <w:t>管</w:t>
                        </w:r>
                        <w:r w:rsidRPr="00DD265E">
                          <w:rPr>
                            <w:rFonts w:ascii="Arial" w:eastAsia="Gulim" w:cs="Times New Roman" w:hint="eastAsia"/>
                            <w:b/>
                            <w:bCs/>
                            <w:color w:val="FFFFFF"/>
                            <w:kern w:val="24"/>
                            <w:sz w:val="28"/>
                            <w:szCs w:val="28"/>
                          </w:rPr>
                          <w:t>理</w:t>
                        </w:r>
                      </w:p>
                    </w:txbxContent>
                  </v:textbox>
                </v:rect>
                <v:oval id="Oval 16" o:spid="_x0000_s1035" style="position:absolute;left:8593;top:21628;width:16;height: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" fillcolor="#f60" stroked="f">
                  <v:fill color2="#762f00" rotate="t" focus="100%" type="gradient"/>
                  <v:textbox>
                    <w:txbxContent>
                      <w:p w:rsidR="00F13E76" w:rsidRDefault="00F13E76" w:rsidP="00DD265E">
                        <w:pPr>
                          <w:pStyle w:val="afff7"/>
                          <w:wordWrap w:val="0"/>
                          <w:spacing w:before="0" w:beforeAutospacing="0" w:after="0" w:afterAutospacing="0" w:line="192" w:lineRule="auto"/>
                          <w:jc w:val="center"/>
                          <w:textAlignment w:val="baseline"/>
                        </w:pPr>
                        <w:r w:rsidRPr="00DD265E">
                          <w:rPr>
                            <w:rFonts w:ascii="Gulim" w:cs="Times New Roman" w:hint="eastAsia"/>
                            <w:b/>
                            <w:bCs/>
                            <w:color w:val="FFFFFF"/>
                            <w:kern w:val="24"/>
                            <w:sz w:val="28"/>
                            <w:szCs w:val="28"/>
                          </w:rPr>
                          <w:t>集中帐户管理</w:t>
                        </w:r>
                      </w:p>
                    </w:txbxContent>
                  </v:textbox>
                </v:oval>
                <w10:anchorlock/>
              </v:group>
            </w:pict>
          </mc:Fallback>
        </mc:AlternateContent>
      </w:r>
    </w:p>
    <w:p w:rsidR="00DD265E" w:rsidRDefault="00DD265E" w:rsidP="00DD265E">
      <w:pPr>
        <w:ind w:firstLineChars="200" w:firstLine="420"/>
        <w:jc w:val="center"/>
        <w:rPr>
          <w:rFonts w:ascii="宋体" w:hAnsi="宋体" w:hint="eastAsia"/>
          <w:szCs w:val="21"/>
        </w:rPr>
      </w:pPr>
      <w:r>
        <w:rPr>
          <w:rFonts w:ascii="宋体" w:hAnsi="宋体" w:hint="eastAsia"/>
          <w:szCs w:val="21"/>
        </w:rPr>
        <w:t>统一用户管理功能示意图</w:t>
      </w:r>
    </w:p>
    <w:p w:rsidR="00DD265E" w:rsidRDefault="00DD265E" w:rsidP="007A16F8">
      <w:pPr>
        <w:pStyle w:val="60"/>
        <w:widowControl/>
        <w:numPr>
          <w:ilvl w:val="0"/>
          <w:numId w:val="0"/>
        </w:numPr>
        <w:spacing w:before="200" w:after="0" w:line="256" w:lineRule="auto"/>
        <w:jc w:val="left"/>
        <w:rPr>
          <w:rFonts w:ascii="宋体" w:hAnsi="宋体" w:hint="eastAsia"/>
          <w:sz w:val="21"/>
          <w:szCs w:val="21"/>
        </w:rPr>
      </w:pPr>
      <w:bookmarkStart w:id="95" w:name="_Toc445368473"/>
      <w:bookmarkStart w:id="96" w:name="_Toc255970798"/>
      <w:bookmarkStart w:id="97" w:name="_Toc255894533"/>
      <w:r>
        <w:rPr>
          <w:rFonts w:ascii="宋体" w:hAnsi="宋体" w:hint="eastAsia"/>
          <w:sz w:val="21"/>
          <w:szCs w:val="21"/>
        </w:rPr>
        <w:t>管理服务对象</w:t>
      </w:r>
      <w:bookmarkEnd w:id="95"/>
      <w:bookmarkEnd w:id="96"/>
      <w:bookmarkEnd w:id="97"/>
    </w:p>
    <w:p w:rsidR="00DD265E" w:rsidRPr="00DD265E" w:rsidRDefault="00DD265E" w:rsidP="00BB2A1E">
      <w:pPr>
        <w:pStyle w:val="afff4"/>
        <w:rPr>
          <w:rFonts w:ascii="等线" w:hAnsi="等线" w:hint="eastAsia"/>
        </w:rPr>
      </w:pPr>
      <w:r>
        <w:rPr>
          <w:rFonts w:hint="eastAsia"/>
        </w:rPr>
        <w:t>统一用户管理主要面向系统内外部的人、资源等进行管理和提供服务，具体对象可以分为以下几类：</w:t>
      </w:r>
    </w:p>
    <w:p w:rsidR="00DD265E" w:rsidRDefault="00DD265E" w:rsidP="00DD265E">
      <w:pPr>
        <w:spacing w:line="360" w:lineRule="auto"/>
        <w:ind w:firstLineChars="200" w:firstLine="480"/>
        <w:rPr>
          <w:sz w:val="24"/>
          <w:szCs w:val="24"/>
        </w:rPr>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8"/>
        <w:gridCol w:w="5394"/>
      </w:tblGrid>
      <w:tr w:rsidR="00DD265E" w:rsidRPr="007A16F8" w:rsidTr="00DD265E">
        <w:trPr>
          <w:trHeight w:val="506"/>
        </w:trPr>
        <w:tc>
          <w:tcPr>
            <w:tcW w:w="2558" w:type="dxa"/>
            <w:tcBorders>
              <w:top w:val="single" w:sz="4" w:space="0" w:color="auto"/>
              <w:left w:val="single" w:sz="4" w:space="0" w:color="auto"/>
              <w:bottom w:val="single" w:sz="4" w:space="0" w:color="auto"/>
              <w:right w:val="single" w:sz="4" w:space="0" w:color="auto"/>
            </w:tcBorders>
            <w:vAlign w:val="center"/>
            <w:hideMark/>
          </w:tcPr>
          <w:p w:rsidR="00DD265E" w:rsidRPr="007A16F8" w:rsidRDefault="00DD265E" w:rsidP="007A16F8">
            <w:pPr>
              <w:spacing w:line="360" w:lineRule="auto"/>
              <w:ind w:firstLineChars="200" w:firstLine="480"/>
              <w:rPr>
                <w:sz w:val="24"/>
                <w:szCs w:val="24"/>
              </w:rPr>
            </w:pPr>
            <w:r w:rsidRPr="007A16F8">
              <w:rPr>
                <w:rFonts w:hint="eastAsia"/>
                <w:sz w:val="24"/>
                <w:szCs w:val="24"/>
              </w:rPr>
              <w:t>最终用户</w:t>
            </w:r>
          </w:p>
        </w:tc>
        <w:tc>
          <w:tcPr>
            <w:tcW w:w="5394" w:type="dxa"/>
            <w:tcBorders>
              <w:top w:val="single" w:sz="4" w:space="0" w:color="auto"/>
              <w:left w:val="single" w:sz="4" w:space="0" w:color="auto"/>
              <w:bottom w:val="single" w:sz="4" w:space="0" w:color="auto"/>
              <w:right w:val="single" w:sz="4" w:space="0" w:color="auto"/>
            </w:tcBorders>
            <w:vAlign w:val="center"/>
            <w:hideMark/>
          </w:tcPr>
          <w:p w:rsidR="00DD265E" w:rsidRPr="007A16F8" w:rsidRDefault="00DD265E" w:rsidP="007A16F8">
            <w:pPr>
              <w:spacing w:line="360" w:lineRule="auto"/>
              <w:ind w:firstLineChars="200" w:firstLine="480"/>
              <w:rPr>
                <w:rFonts w:hint="eastAsia"/>
                <w:sz w:val="24"/>
                <w:szCs w:val="24"/>
              </w:rPr>
            </w:pPr>
            <w:r w:rsidRPr="007A16F8">
              <w:rPr>
                <w:rFonts w:hint="eastAsia"/>
                <w:sz w:val="24"/>
                <w:szCs w:val="24"/>
              </w:rPr>
              <w:t>自然人，包括自然人身份和相关信息</w:t>
            </w:r>
          </w:p>
        </w:tc>
      </w:tr>
      <w:tr w:rsidR="00DD265E" w:rsidTr="00DD265E">
        <w:tc>
          <w:tcPr>
            <w:tcW w:w="2558"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t>主账号</w:t>
            </w:r>
          </w:p>
        </w:tc>
        <w:tc>
          <w:tcPr>
            <w:tcW w:w="5394"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t>与自然人唯一对应的身份标识，一个主账号只能与一个自然人对应，而一个自然人可能存在多个主账号</w:t>
            </w:r>
          </w:p>
        </w:tc>
      </w:tr>
      <w:tr w:rsidR="00DD265E" w:rsidTr="00DD265E">
        <w:tc>
          <w:tcPr>
            <w:tcW w:w="2558"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t>从账号</w:t>
            </w:r>
          </w:p>
        </w:tc>
        <w:tc>
          <w:tcPr>
            <w:tcW w:w="5394"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t>与具体角色对应，每一个应用系统内部设置的用户账号，在统一信任管理平台中每个主账号可以拥有多个从帐号，也就是多种身份角色（即一个自</w:t>
            </w:r>
            <w:r w:rsidRPr="001B1712">
              <w:rPr>
                <w:rFonts w:hint="eastAsia"/>
                <w:sz w:val="24"/>
                <w:szCs w:val="24"/>
              </w:rPr>
              <w:lastRenderedPageBreak/>
              <w:t>然人在多个业务系统具备多套账号）</w:t>
            </w:r>
          </w:p>
        </w:tc>
      </w:tr>
      <w:tr w:rsidR="00DD265E" w:rsidTr="00DD265E">
        <w:tc>
          <w:tcPr>
            <w:tcW w:w="2558"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lastRenderedPageBreak/>
              <w:t>资源</w:t>
            </w:r>
          </w:p>
        </w:tc>
        <w:tc>
          <w:tcPr>
            <w:tcW w:w="5394" w:type="dxa"/>
            <w:tcBorders>
              <w:top w:val="single" w:sz="4" w:space="0" w:color="auto"/>
              <w:left w:val="single" w:sz="4" w:space="0" w:color="auto"/>
              <w:bottom w:val="single" w:sz="4" w:space="0" w:color="auto"/>
              <w:right w:val="single" w:sz="4" w:space="0" w:color="auto"/>
            </w:tcBorders>
            <w:vAlign w:val="center"/>
            <w:hideMark/>
          </w:tcPr>
          <w:p w:rsidR="00DD265E" w:rsidRPr="001B1712" w:rsidRDefault="00DD265E" w:rsidP="001B1712">
            <w:pPr>
              <w:spacing w:line="360" w:lineRule="auto"/>
              <w:ind w:firstLineChars="200" w:firstLine="480"/>
              <w:rPr>
                <w:rFonts w:hint="eastAsia"/>
                <w:sz w:val="24"/>
                <w:szCs w:val="24"/>
              </w:rPr>
            </w:pPr>
            <w:r w:rsidRPr="001B1712">
              <w:rPr>
                <w:rFonts w:hint="eastAsia"/>
                <w:sz w:val="24"/>
                <w:szCs w:val="24"/>
              </w:rPr>
              <w:t>用户使用或管理的对象，主要是指应用系统及应用系统下具体功能</w:t>
            </w:r>
          </w:p>
        </w:tc>
      </w:tr>
    </w:tbl>
    <w:p w:rsidR="00DD265E" w:rsidRPr="00DD265E" w:rsidRDefault="00DD265E" w:rsidP="00DD265E">
      <w:pPr>
        <w:ind w:firstLineChars="200" w:firstLine="420"/>
        <w:rPr>
          <w:rFonts w:ascii="宋体" w:eastAsia="等线" w:hAnsi="宋体" w:hint="eastAsia"/>
          <w:szCs w:val="21"/>
        </w:rPr>
      </w:pPr>
    </w:p>
    <w:p w:rsidR="00DD265E" w:rsidRPr="00DD265E" w:rsidRDefault="00DD265E" w:rsidP="00DD265E">
      <w:pPr>
        <w:spacing w:line="360" w:lineRule="auto"/>
        <w:ind w:firstLineChars="200" w:firstLine="480"/>
        <w:rPr>
          <w:rFonts w:ascii="等线" w:hAnsi="等线" w:hint="eastAsia"/>
          <w:sz w:val="24"/>
          <w:szCs w:val="24"/>
        </w:rPr>
      </w:pPr>
      <w:r>
        <w:rPr>
          <w:rFonts w:hint="eastAsia"/>
          <w:sz w:val="24"/>
          <w:szCs w:val="24"/>
        </w:rPr>
        <w:t>具体服务对象之间的映射对应关系如下图所示：</w:t>
      </w:r>
    </w:p>
    <w:p w:rsidR="00DD265E" w:rsidRDefault="00603FEC" w:rsidP="00DD265E">
      <w:pPr>
        <w:ind w:firstLineChars="200" w:firstLine="420"/>
        <w:rPr>
          <w:rFonts w:ascii="宋体" w:hAnsi="宋体"/>
          <w:szCs w:val="21"/>
        </w:rPr>
      </w:pPr>
      <w:r w:rsidRPr="00766DB6">
        <w:rPr>
          <w:noProof/>
        </w:rPr>
        <w:drawing>
          <wp:inline distT="0" distB="0" distL="0" distR="0">
            <wp:extent cx="5273040" cy="39998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3999865"/>
                    </a:xfrm>
                    <a:prstGeom prst="rect">
                      <a:avLst/>
                    </a:prstGeom>
                    <a:noFill/>
                    <a:ln>
                      <a:noFill/>
                    </a:ln>
                  </pic:spPr>
                </pic:pic>
              </a:graphicData>
            </a:graphic>
          </wp:inline>
        </w:drawing>
      </w:r>
    </w:p>
    <w:p w:rsidR="00DD265E" w:rsidRDefault="00DD265E" w:rsidP="00DD265E">
      <w:pPr>
        <w:ind w:firstLineChars="200" w:firstLine="420"/>
        <w:jc w:val="center"/>
        <w:rPr>
          <w:rFonts w:ascii="宋体" w:hAnsi="宋体" w:hint="eastAsia"/>
          <w:szCs w:val="21"/>
        </w:rPr>
      </w:pPr>
      <w:r>
        <w:rPr>
          <w:rFonts w:ascii="宋体" w:hAnsi="宋体" w:hint="eastAsia"/>
          <w:szCs w:val="21"/>
        </w:rPr>
        <w:t>用户账号与资源映射图</w:t>
      </w:r>
    </w:p>
    <w:p w:rsidR="00DD265E" w:rsidRDefault="00DD265E" w:rsidP="007A16F8">
      <w:pPr>
        <w:pStyle w:val="60"/>
        <w:widowControl/>
        <w:numPr>
          <w:ilvl w:val="0"/>
          <w:numId w:val="0"/>
        </w:numPr>
        <w:spacing w:before="200" w:after="0" w:line="256" w:lineRule="auto"/>
        <w:jc w:val="left"/>
        <w:rPr>
          <w:rFonts w:ascii="宋体" w:hAnsi="宋体" w:hint="eastAsia"/>
          <w:sz w:val="21"/>
          <w:szCs w:val="21"/>
        </w:rPr>
      </w:pPr>
      <w:bookmarkStart w:id="98" w:name="_Toc445368474"/>
      <w:bookmarkStart w:id="99" w:name="_Toc255970799"/>
      <w:bookmarkStart w:id="100" w:name="_Toc255894534"/>
      <w:r>
        <w:rPr>
          <w:rFonts w:ascii="宋体" w:hAnsi="宋体" w:hint="eastAsia"/>
          <w:sz w:val="21"/>
          <w:szCs w:val="21"/>
        </w:rPr>
        <w:t>用户身份信息设计</w:t>
      </w:r>
      <w:bookmarkEnd w:id="98"/>
      <w:bookmarkEnd w:id="99"/>
      <w:bookmarkEnd w:id="100"/>
    </w:p>
    <w:p w:rsidR="00DD265E" w:rsidRDefault="00DD265E" w:rsidP="004450C2">
      <w:pPr>
        <w:numPr>
          <w:ilvl w:val="0"/>
          <w:numId w:val="15"/>
        </w:numPr>
        <w:spacing w:line="360" w:lineRule="auto"/>
        <w:rPr>
          <w:rFonts w:ascii="宋体" w:hAnsi="宋体" w:hint="eastAsia"/>
          <w:szCs w:val="21"/>
        </w:rPr>
      </w:pPr>
      <w:bookmarkStart w:id="101" w:name="_Toc445368475"/>
      <w:r>
        <w:rPr>
          <w:rFonts w:ascii="宋体" w:hAnsi="宋体" w:hint="eastAsia"/>
          <w:szCs w:val="21"/>
        </w:rPr>
        <w:t>用户类型</w:t>
      </w:r>
      <w:bookmarkEnd w:id="101"/>
    </w:p>
    <w:p w:rsidR="00DD265E" w:rsidRPr="004A7E40" w:rsidRDefault="00DD265E" w:rsidP="00BB2A1E">
      <w:pPr>
        <w:pStyle w:val="afff4"/>
        <w:rPr>
          <w:rFonts w:hint="eastAsia"/>
        </w:rPr>
      </w:pPr>
      <w:r w:rsidRPr="004A7E40">
        <w:rPr>
          <w:rFonts w:hint="eastAsia"/>
        </w:rPr>
        <w:t>用户是访问资源的主体，人是最主要的用户类型：多数的业务由人发起，原始的数据由人输入，关键的流程由人控制。人又可再分为：内部员工、外部用户。员工即政府的职员，是系统主要的关注的用户群体；外部用户是指以独立身分访问应用系统的一般个人用户或企业用户。</w:t>
      </w:r>
    </w:p>
    <w:p w:rsidR="00DD265E" w:rsidRDefault="00DD265E" w:rsidP="004450C2">
      <w:pPr>
        <w:numPr>
          <w:ilvl w:val="0"/>
          <w:numId w:val="15"/>
        </w:numPr>
        <w:spacing w:line="360" w:lineRule="auto"/>
        <w:rPr>
          <w:rFonts w:ascii="宋体" w:hAnsi="宋体"/>
          <w:szCs w:val="21"/>
        </w:rPr>
      </w:pPr>
      <w:bookmarkStart w:id="102" w:name="_Toc445368476"/>
      <w:r>
        <w:rPr>
          <w:rFonts w:ascii="宋体" w:hAnsi="宋体" w:hint="eastAsia"/>
          <w:szCs w:val="21"/>
        </w:rPr>
        <w:t>身份信息模型</w:t>
      </w:r>
      <w:bookmarkEnd w:id="102"/>
    </w:p>
    <w:p w:rsidR="00DD265E" w:rsidRPr="00DD265E" w:rsidRDefault="00603FEC" w:rsidP="00DD265E">
      <w:pPr>
        <w:spacing w:line="360" w:lineRule="auto"/>
        <w:ind w:firstLineChars="200" w:firstLine="420"/>
        <w:rPr>
          <w:rFonts w:ascii="等线" w:hAnsi="等线" w:hint="eastAsia"/>
          <w:sz w:val="24"/>
          <w:szCs w:val="24"/>
        </w:rPr>
      </w:pPr>
      <w:r w:rsidRPr="00766DB6">
        <w:rPr>
          <w:rFonts w:hint="eastAsia"/>
          <w:noProof/>
        </w:rPr>
        <w:lastRenderedPageBreak/>
        <w:drawing>
          <wp:inline distT="0" distB="0" distL="0" distR="0">
            <wp:extent cx="5273040" cy="37979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3797935"/>
                    </a:xfrm>
                    <a:prstGeom prst="rect">
                      <a:avLst/>
                    </a:prstGeom>
                    <a:noFill/>
                    <a:ln>
                      <a:noFill/>
                    </a:ln>
                  </pic:spPr>
                </pic:pic>
              </a:graphicData>
            </a:graphic>
          </wp:inline>
        </w:drawing>
      </w:r>
    </w:p>
    <w:p w:rsidR="00DD265E" w:rsidRDefault="00DD265E" w:rsidP="00BB2A1E">
      <w:pPr>
        <w:pStyle w:val="afff4"/>
      </w:pPr>
      <w:r>
        <w:rPr>
          <w:rFonts w:hint="eastAsia"/>
        </w:rPr>
        <w:t>对各类用户身份建立统一的用户身份标识。用户身份标识是统一用户管理系统内部使用的标识，用于识别所有用户的身份信息。用户标识不同于员工号或身份证号，需要建立相应的编码规范。为了保证用户身份的真实、有效性，可以通过数字证书认证的方式进行身份鉴别并与用户身份标识进行唯一对应。</w:t>
      </w:r>
    </w:p>
    <w:p w:rsidR="00DD265E" w:rsidRDefault="00DD265E" w:rsidP="00BB2A1E">
      <w:pPr>
        <w:pStyle w:val="afff4"/>
      </w:pPr>
      <w:r>
        <w:rPr>
          <w:rFonts w:hint="eastAsia"/>
        </w:rPr>
        <w:t>用户基本信息保存用户最主要的信息属性，由于其它系统中，如</w:t>
      </w:r>
      <w:r>
        <w:t>HR</w:t>
      </w:r>
      <w:r>
        <w:rPr>
          <w:rFonts w:hint="eastAsia"/>
        </w:rPr>
        <w:t>中还保留有用户更完整的信息，因此需要建立与这些系统的中信息的对照关系，所以需要保存用户在这些系统中用户信息的索引，便于关联查询。</w:t>
      </w:r>
    </w:p>
    <w:p w:rsidR="00DD265E" w:rsidRDefault="00DD265E" w:rsidP="00BB2A1E">
      <w:pPr>
        <w:pStyle w:val="afff4"/>
      </w:pPr>
      <w:r>
        <w:rPr>
          <w:rFonts w:hint="eastAsia"/>
        </w:rPr>
        <w:t>基于分权、分级的管理需要，用户身份信息需要将用户信息按照所属机构和岗位级别进行分类，便于划分安全管理域，将用户信息集中存储在总部，以及管理域的划分。</w:t>
      </w:r>
    </w:p>
    <w:p w:rsidR="00DD265E" w:rsidRDefault="00DD265E" w:rsidP="00BB2A1E">
      <w:pPr>
        <w:pStyle w:val="afff4"/>
      </w:pPr>
      <w:r>
        <w:rPr>
          <w:rFonts w:hint="eastAsia"/>
        </w:rPr>
        <w:t>用户认证信息管理用户的认证方式及各种认证方式对应的认证</w:t>
      </w:r>
      <w:r>
        <w:rPr>
          <w:rFonts w:hint="eastAsia"/>
        </w:rPr>
        <w:lastRenderedPageBreak/>
        <w:t>信息，如用户名</w:t>
      </w:r>
      <w:r>
        <w:t>/</w:t>
      </w:r>
      <w:r>
        <w:rPr>
          <w:rFonts w:hint="eastAsia"/>
        </w:rPr>
        <w:t>口令，数字证书等。由于用户在各应用系统中各自具有账号和相关口令，为了保证在平台实施后可以使原有系统仍可以按照原有账号方式操作，需要建立用户标识与应用系统中账号的对照关系。</w:t>
      </w:r>
    </w:p>
    <w:p w:rsidR="00DD265E" w:rsidRDefault="00DD265E" w:rsidP="00BB2A1E">
      <w:pPr>
        <w:pStyle w:val="afff4"/>
      </w:pPr>
      <w:r>
        <w:rPr>
          <w:rFonts w:hint="eastAsia"/>
        </w:rPr>
        <w:t>授权信息是对用户使用各系统的访问策略，给用户赋予系统中的角色和其它属性。</w:t>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03" w:name="_Toc445368478"/>
      <w:bookmarkStart w:id="104" w:name="_Toc255970800"/>
      <w:bookmarkStart w:id="105" w:name="_Toc255894535"/>
      <w:r>
        <w:rPr>
          <w:rFonts w:ascii="宋体" w:hAnsi="宋体" w:hint="eastAsia"/>
          <w:sz w:val="21"/>
          <w:szCs w:val="21"/>
        </w:rPr>
        <w:t>用户生命周期管理</w:t>
      </w:r>
      <w:bookmarkEnd w:id="103"/>
      <w:bookmarkEnd w:id="104"/>
      <w:bookmarkEnd w:id="105"/>
    </w:p>
    <w:p w:rsidR="00DD265E" w:rsidRDefault="00DD265E" w:rsidP="00BB2A1E">
      <w:pPr>
        <w:pStyle w:val="afff4"/>
        <w:rPr>
          <w:rFonts w:ascii="宋体" w:hAnsi="宋体" w:hint="eastAsia"/>
          <w:szCs w:val="21"/>
        </w:rPr>
      </w:pPr>
      <w:r>
        <w:rPr>
          <w:rFonts w:hint="eastAsia"/>
        </w:rPr>
        <w:t>用户生命周期，主要关注的是用户的入职、用户账户创建、用户身份标识（数字证书的颁发）、用户属性变更、用户账户注销、用户帐户归档等流程的自动化管理，这一管理流程又可称为用户生命周期管理，如下图所示：</w:t>
      </w:r>
    </w:p>
    <w:p w:rsidR="00BB2A1E" w:rsidRDefault="00603FEC" w:rsidP="004C1828">
      <w:r w:rsidRPr="004C1828">
        <w:rPr>
          <w:noProof/>
        </w:rPr>
        <w:drawing>
          <wp:inline distT="0" distB="0" distL="0" distR="0">
            <wp:extent cx="5733415" cy="355219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3415" cy="3552190"/>
                    </a:xfrm>
                    <a:prstGeom prst="rect">
                      <a:avLst/>
                    </a:prstGeom>
                    <a:noFill/>
                  </pic:spPr>
                </pic:pic>
              </a:graphicData>
            </a:graphic>
          </wp:inline>
        </w:drawing>
      </w:r>
    </w:p>
    <w:p w:rsidR="00DD265E" w:rsidRDefault="00DD265E" w:rsidP="00BB2A1E">
      <w:pPr>
        <w:pStyle w:val="afff4"/>
      </w:pPr>
      <w:r>
        <w:rPr>
          <w:rFonts w:hint="eastAsia"/>
        </w:rPr>
        <w:t>由于要赋予用户可信的身份标识，所以需要通过数字证书认证的方式来实现，在用户生命周期管理过程中围绕用户包含了基于帐户的生命周期和数字证书的生命周期管理的内容。数字证书主要是</w:t>
      </w:r>
      <w:r>
        <w:rPr>
          <w:rFonts w:hint="eastAsia"/>
        </w:rPr>
        <w:lastRenderedPageBreak/>
        <w:t>与用户的主账户标识进行唯一绑定，在用户帐户的使用和属性变更过程中数字证书不需要发生任何改变，唯有在用户帐户进行注销和归档过程中，与其相匹配的数字证书也同样需要进行吊销和归档操作。</w:t>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06" w:name="_Toc445368479"/>
      <w:bookmarkStart w:id="107" w:name="_Toc255970801"/>
      <w:bookmarkStart w:id="108" w:name="_Toc255894536"/>
      <w:r>
        <w:rPr>
          <w:rFonts w:ascii="宋体" w:hAnsi="宋体" w:hint="eastAsia"/>
          <w:sz w:val="21"/>
          <w:szCs w:val="21"/>
        </w:rPr>
        <w:t>用户身份信息的维护</w:t>
      </w:r>
      <w:bookmarkEnd w:id="106"/>
      <w:bookmarkEnd w:id="107"/>
      <w:bookmarkEnd w:id="108"/>
    </w:p>
    <w:p w:rsidR="00DD265E" w:rsidRPr="00DD265E" w:rsidRDefault="00DD265E" w:rsidP="004C1828">
      <w:pPr>
        <w:pStyle w:val="afff4"/>
        <w:rPr>
          <w:rFonts w:ascii="等线" w:hAnsi="等线" w:hint="eastAsia"/>
        </w:rPr>
      </w:pPr>
      <w:r>
        <w:rPr>
          <w:rFonts w:hint="eastAsia"/>
        </w:rPr>
        <w:t>统一用户管理系统作为用户信息维护的主要入口，可以由人力资源部门的相应人员执行用户账户的创建、修改、删除、编辑、查询、以及数字证书的发放。</w:t>
      </w:r>
      <w:r>
        <w:t>AD</w:t>
      </w:r>
      <w:r>
        <w:rPr>
          <w:rFonts w:hint="eastAsia"/>
        </w:rPr>
        <w:t>域中的用户信息变动通过适配器被平台感知，并自动同步到平台用户身份信息存储（目录服务器）中；平台的用户管理员也可以直接修改平台中集中存储的用户身份信息，再由平台同步到各个应用系统中。</w:t>
      </w:r>
    </w:p>
    <w:p w:rsidR="00DD265E" w:rsidRPr="007A16F8" w:rsidRDefault="00DD265E" w:rsidP="007A16F8">
      <w:pPr>
        <w:pStyle w:val="51"/>
        <w:rPr>
          <w:sz w:val="24"/>
          <w:lang w:eastAsia="zh-CN"/>
        </w:rPr>
      </w:pPr>
      <w:bookmarkStart w:id="109" w:name="_Toc489350376"/>
      <w:bookmarkStart w:id="110" w:name="_Toc445368482"/>
      <w:bookmarkStart w:id="111" w:name="_Toc269992066"/>
      <w:bookmarkStart w:id="112" w:name="_Toc255970805"/>
      <w:bookmarkStart w:id="113" w:name="_Toc255894540"/>
      <w:bookmarkStart w:id="114" w:name="_Toc235604575"/>
      <w:bookmarkStart w:id="115" w:name="_Toc244507869"/>
      <w:r w:rsidRPr="007A16F8">
        <w:rPr>
          <w:rFonts w:hint="eastAsia"/>
          <w:sz w:val="24"/>
          <w:lang w:eastAsia="zh-CN"/>
        </w:rPr>
        <w:t>统一授权管理</w:t>
      </w:r>
      <w:bookmarkEnd w:id="109"/>
      <w:bookmarkEnd w:id="110"/>
      <w:bookmarkEnd w:id="111"/>
      <w:bookmarkEnd w:id="112"/>
      <w:bookmarkEnd w:id="113"/>
    </w:p>
    <w:p w:rsidR="00DD265E" w:rsidRPr="00DD265E" w:rsidRDefault="00DD265E" w:rsidP="007A16F8">
      <w:pPr>
        <w:pStyle w:val="60"/>
        <w:numPr>
          <w:ilvl w:val="0"/>
          <w:numId w:val="0"/>
        </w:numPr>
        <w:rPr>
          <w:rFonts w:ascii="等线 Light" w:hAnsi="等线 Light" w:hint="eastAsia"/>
        </w:rPr>
      </w:pPr>
      <w:bookmarkStart w:id="116" w:name="_Toc445368483"/>
      <w:bookmarkStart w:id="117" w:name="_Toc255970806"/>
      <w:bookmarkStart w:id="118" w:name="_Toc255894541"/>
      <w:r>
        <w:rPr>
          <w:rFonts w:hint="eastAsia"/>
        </w:rPr>
        <w:t>统一授权应用背景</w:t>
      </w:r>
      <w:bookmarkEnd w:id="116"/>
      <w:bookmarkEnd w:id="117"/>
      <w:bookmarkEnd w:id="118"/>
    </w:p>
    <w:p w:rsidR="00DD265E" w:rsidRDefault="00DD265E" w:rsidP="004C1828">
      <w:pPr>
        <w:pStyle w:val="afff4"/>
      </w:pPr>
      <w:r>
        <w:rPr>
          <w:rFonts w:hint="eastAsia"/>
        </w:rPr>
        <w:t>统一授权的最大特点，就是集中在一个接口对组</w:t>
      </w:r>
      <w:r>
        <w:t>/</w:t>
      </w:r>
      <w:r>
        <w:rPr>
          <w:rFonts w:hint="eastAsia"/>
        </w:rPr>
        <w:t>角色进行资源的合理分配。统一授权的过程，就是集中对用户（组</w:t>
      </w:r>
      <w:r>
        <w:t>/</w:t>
      </w:r>
      <w:r>
        <w:rPr>
          <w:rFonts w:hint="eastAsia"/>
        </w:rPr>
        <w:t>角色）通过何种方式（证书</w:t>
      </w:r>
      <w:r>
        <w:t>/</w:t>
      </w:r>
      <w:r>
        <w:rPr>
          <w:rFonts w:hint="eastAsia"/>
        </w:rPr>
        <w:t>口令）使用某种资源（应用</w:t>
      </w:r>
      <w:r>
        <w:t>/</w:t>
      </w:r>
      <w:r>
        <w:rPr>
          <w:rFonts w:hint="eastAsia"/>
        </w:rPr>
        <w:t>功能）的权限的分配。</w:t>
      </w:r>
    </w:p>
    <w:p w:rsidR="00DD265E" w:rsidRDefault="00DD265E" w:rsidP="004C1828">
      <w:pPr>
        <w:pStyle w:val="afff4"/>
      </w:pPr>
      <w:r>
        <w:rPr>
          <w:rFonts w:hint="eastAsia"/>
        </w:rPr>
        <w:t>员工入职，分配一个特定的原本已经隶属于某些角色</w:t>
      </w:r>
      <w:r>
        <w:t>/</w:t>
      </w:r>
      <w:r>
        <w:rPr>
          <w:rFonts w:hint="eastAsia"/>
        </w:rPr>
        <w:t>组的身份账户，统一入口登录，即可享有身份账户所属角色</w:t>
      </w:r>
      <w:r>
        <w:t>/</w:t>
      </w:r>
      <w:r>
        <w:rPr>
          <w:rFonts w:hint="eastAsia"/>
        </w:rPr>
        <w:t>组在公司应用系统中的所有权限；当职位变更时，只需更改身份账户所属角色</w:t>
      </w:r>
      <w:r>
        <w:t>/</w:t>
      </w:r>
      <w:r>
        <w:rPr>
          <w:rFonts w:hint="eastAsia"/>
        </w:rPr>
        <w:t>组，则所享有的权限也相应变化，而对应的应用系统资源的账户和权限不受任何影响，并且应用系统的安全性得到了极大提高，不会因为对应的业务系统因为没有中止用户应用权限而遭受安全风险。</w:t>
      </w:r>
    </w:p>
    <w:p w:rsidR="00DD265E" w:rsidRDefault="00DD265E" w:rsidP="004C1828">
      <w:pPr>
        <w:pStyle w:val="afff4"/>
      </w:pPr>
      <w:r>
        <w:rPr>
          <w:rFonts w:hint="eastAsia"/>
        </w:rPr>
        <w:t>通过统一授权的管理模式，有效地屏蔽了传统授权中存在的弊端，提高了管理效率，为政府营造一个安全、便捷的系统安全、可</w:t>
      </w:r>
      <w:r>
        <w:rPr>
          <w:rFonts w:hint="eastAsia"/>
        </w:rPr>
        <w:lastRenderedPageBreak/>
        <w:t>信的办公环境。</w:t>
      </w:r>
    </w:p>
    <w:p w:rsidR="00DD265E" w:rsidRDefault="00DD265E" w:rsidP="007A16F8">
      <w:pPr>
        <w:pStyle w:val="60"/>
        <w:widowControl/>
        <w:numPr>
          <w:ilvl w:val="0"/>
          <w:numId w:val="0"/>
        </w:numPr>
        <w:spacing w:before="200" w:after="0" w:line="256" w:lineRule="auto"/>
        <w:jc w:val="left"/>
      </w:pPr>
      <w:bookmarkStart w:id="119" w:name="_Toc445368484"/>
      <w:bookmarkStart w:id="120" w:name="_Toc255970807"/>
      <w:bookmarkStart w:id="121" w:name="_Toc255894542"/>
      <w:r>
        <w:rPr>
          <w:rFonts w:hint="eastAsia"/>
        </w:rPr>
        <w:t>统一授权管理对象</w:t>
      </w:r>
      <w:bookmarkEnd w:id="119"/>
      <w:bookmarkEnd w:id="120"/>
      <w:bookmarkEnd w:id="121"/>
    </w:p>
    <w:p w:rsidR="00DD265E" w:rsidRDefault="00DD265E" w:rsidP="004C1828">
      <w:pPr>
        <w:pStyle w:val="afff4"/>
      </w:pPr>
      <w:r>
        <w:rPr>
          <w:rFonts w:hint="eastAsia"/>
        </w:rPr>
        <w:t>统一授权主要是依赖于人，由授权系统管理者根据人的组织属性、角色属性，进行对应应用系统和资源的授权分配，从保证人与应用系统之间使用权限关系，最终实现，什么样的人、组织、角色能访问哪些应用系统和资源。</w:t>
      </w:r>
    </w:p>
    <w:p w:rsidR="00DD265E" w:rsidRDefault="00DD265E" w:rsidP="004C1828">
      <w:pPr>
        <w:pStyle w:val="afff4"/>
      </w:pPr>
      <w:r>
        <w:rPr>
          <w:rFonts w:hint="eastAsia"/>
        </w:rPr>
        <w:t>统一授权还可以依赖于应用系统为管理对象，然后针对该应用系统给人、组织、角色授予相应访问和操作权限，最终把应用系统和人进行权限关联，合理、有效地的访问控制策略，保证了什么样的应用系统和资源，能让怎样的人、组织、角色进行访问。</w:t>
      </w:r>
    </w:p>
    <w:p w:rsidR="00DD265E" w:rsidRPr="004A7E40" w:rsidRDefault="00DD265E" w:rsidP="004C1828">
      <w:pPr>
        <w:pStyle w:val="afff4"/>
        <w:rPr>
          <w:kern w:val="0"/>
        </w:rPr>
      </w:pPr>
      <w:bookmarkStart w:id="122" w:name="_Toc255746726"/>
      <w:r w:rsidRPr="004A7E40">
        <w:rPr>
          <w:rFonts w:hint="eastAsia"/>
          <w:kern w:val="0"/>
        </w:rPr>
        <w:t>组</w:t>
      </w:r>
      <w:bookmarkEnd w:id="122"/>
      <w:r w:rsidRPr="004A7E40">
        <w:rPr>
          <w:rFonts w:hint="eastAsia"/>
          <w:kern w:val="0"/>
        </w:rPr>
        <w:t>：包括按照公司组织架构或特定功能划分的部门、工作组及个人用户</w:t>
      </w:r>
    </w:p>
    <w:p w:rsidR="00DD265E" w:rsidRPr="004A7E40" w:rsidRDefault="00DD265E" w:rsidP="004C1828">
      <w:pPr>
        <w:pStyle w:val="afff4"/>
        <w:rPr>
          <w:kern w:val="0"/>
        </w:rPr>
      </w:pPr>
      <w:r w:rsidRPr="004A7E40">
        <w:rPr>
          <w:rFonts w:hint="eastAsia"/>
          <w:kern w:val="0"/>
        </w:rPr>
        <w:t>通过以上两种方模式，可以对政府内部的人员、应用系统和资源进行合理的管理和控制，有效地解决政府内部信息资源的权限管理，最终实现，正确的人做正确的事情，而非授权人员不得进入政府内部任何系统，从而保证应用系统数据的安全。</w:t>
      </w:r>
    </w:p>
    <w:p w:rsidR="00DD265E" w:rsidRDefault="00DD265E" w:rsidP="004C1828">
      <w:pPr>
        <w:pStyle w:val="afff4"/>
      </w:pPr>
      <w:r>
        <w:rPr>
          <w:rFonts w:hint="eastAsia"/>
        </w:rPr>
        <w:t>在统一授权管理系统系统中需要明确以下概念：</w:t>
      </w:r>
    </w:p>
    <w:p w:rsidR="00DD265E" w:rsidRDefault="00DD265E" w:rsidP="004C1828">
      <w:pPr>
        <w:pStyle w:val="afff4"/>
      </w:pPr>
      <w:bookmarkStart w:id="123" w:name="_Toc255746727"/>
      <w:r>
        <w:rPr>
          <w:rFonts w:hint="eastAsia"/>
        </w:rPr>
        <w:t>角色</w:t>
      </w:r>
      <w:bookmarkEnd w:id="123"/>
      <w:r>
        <w:rPr>
          <w:rFonts w:hint="eastAsia"/>
        </w:rPr>
        <w:t>定义，主要是基于用户组角色和应用系统角进行角色定义。基于用户组的角色定义可理解为在组织结构下定义用户角色，比如在技术部门下定义产品工程师角色。目标是在以后授权模式中通过对产品工程师角色授权，而包含产品工程师的角色就会一次性获得授权，这样方便管理，同时也是简化了授权的操作。基于应用系统定义角色，即按照该应用系统下的用户职能进行定义。比如，针对</w:t>
      </w:r>
      <w:r>
        <w:t>OA</w:t>
      </w:r>
      <w:r>
        <w:rPr>
          <w:rFonts w:hint="eastAsia"/>
        </w:rPr>
        <w:t>应用系统和结合人力资源架构定义“总监”，那么根据</w:t>
      </w:r>
      <w:r>
        <w:lastRenderedPageBreak/>
        <w:t>OA</w:t>
      </w:r>
      <w:r>
        <w:rPr>
          <w:rFonts w:hint="eastAsia"/>
        </w:rPr>
        <w:t>系统给总监的工作操作权限，那么以后授权中，只要存在应用系统对总监所具备的功能，经过系统授权后均可以按照总监的角色进行应用访问。</w:t>
      </w:r>
    </w:p>
    <w:p w:rsidR="00DD265E" w:rsidRDefault="00DD265E" w:rsidP="004C1828">
      <w:pPr>
        <w:pStyle w:val="afff4"/>
      </w:pPr>
      <w:r>
        <w:rPr>
          <w:rFonts w:hint="eastAsia"/>
        </w:rPr>
        <w:t>资源定义，主要是应用系统下具备的每一功能模块，所有的功能模块统称为资源。资源的定义主要是方便人员、组织、角色授权时候的对象指定，最终经过授权实现，什么样的人员、组织、角色能访问应用系统的那些功能。也就是中细粒度授权所需要的涉及的内容。</w:t>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24" w:name="_Toc255970808"/>
      <w:bookmarkStart w:id="125" w:name="_Toc445368485"/>
      <w:bookmarkStart w:id="126" w:name="_Toc255894543"/>
      <w:r>
        <w:rPr>
          <w:rFonts w:ascii="宋体" w:hAnsi="宋体" w:hint="eastAsia"/>
          <w:sz w:val="21"/>
          <w:szCs w:val="21"/>
        </w:rPr>
        <w:t>统一授权的工作原理</w:t>
      </w:r>
      <w:bookmarkEnd w:id="124"/>
      <w:bookmarkEnd w:id="125"/>
      <w:bookmarkEnd w:id="126"/>
    </w:p>
    <w:p w:rsidR="00DD265E" w:rsidRPr="00DD265E" w:rsidRDefault="00603FEC" w:rsidP="00DD265E">
      <w:pPr>
        <w:spacing w:after="120"/>
        <w:rPr>
          <w:rFonts w:ascii="等线" w:hAnsi="等线" w:hint="eastAsia"/>
        </w:rPr>
      </w:pPr>
      <w:r>
        <w:rPr>
          <w:noProof/>
        </w:rPr>
        <w:drawing>
          <wp:inline distT="0" distB="0" distL="0" distR="0">
            <wp:extent cx="4745990" cy="3169285"/>
            <wp:effectExtent l="0" t="0" r="0" b="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5990" cy="3169285"/>
                    </a:xfrm>
                    <a:prstGeom prst="rect">
                      <a:avLst/>
                    </a:prstGeom>
                    <a:noFill/>
                    <a:ln>
                      <a:noFill/>
                    </a:ln>
                  </pic:spPr>
                </pic:pic>
              </a:graphicData>
            </a:graphic>
          </wp:inline>
        </w:drawing>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27" w:name="_Toc255970809"/>
      <w:bookmarkStart w:id="128" w:name="_Toc255894544"/>
      <w:bookmarkStart w:id="129" w:name="_Toc445368486"/>
      <w:r>
        <w:rPr>
          <w:rFonts w:ascii="宋体" w:hAnsi="宋体" w:hint="eastAsia"/>
          <w:sz w:val="21"/>
          <w:szCs w:val="21"/>
        </w:rPr>
        <w:t>统一授权模式</w:t>
      </w:r>
      <w:bookmarkEnd w:id="127"/>
      <w:bookmarkEnd w:id="128"/>
      <w:bookmarkEnd w:id="129"/>
      <w:r>
        <w:rPr>
          <w:rFonts w:ascii="宋体" w:hAnsi="宋体" w:hint="eastAsia"/>
          <w:sz w:val="21"/>
          <w:szCs w:val="21"/>
        </w:rPr>
        <w:t xml:space="preserve"> </w:t>
      </w:r>
    </w:p>
    <w:p w:rsidR="00DD265E" w:rsidRPr="00DD265E" w:rsidRDefault="00DD265E" w:rsidP="004C1828">
      <w:pPr>
        <w:pStyle w:val="afff4"/>
        <w:rPr>
          <w:rFonts w:ascii="等线" w:hAnsi="等线" w:hint="eastAsia"/>
        </w:rPr>
      </w:pPr>
      <w:bookmarkStart w:id="130" w:name="_Toc255746731"/>
      <w:r>
        <w:t>1)</w:t>
      </w:r>
      <w:r>
        <w:rPr>
          <w:rFonts w:hint="eastAsia"/>
        </w:rPr>
        <w:t>基于组</w:t>
      </w:r>
      <w:r>
        <w:t>/</w:t>
      </w:r>
      <w:r>
        <w:rPr>
          <w:rFonts w:hint="eastAsia"/>
        </w:rPr>
        <w:t>角色的访问授权：</w:t>
      </w:r>
      <w:bookmarkEnd w:id="130"/>
    </w:p>
    <w:p w:rsidR="00DD265E" w:rsidRDefault="00DD265E" w:rsidP="004C1828">
      <w:pPr>
        <w:pStyle w:val="afff4"/>
      </w:pPr>
      <w:r>
        <w:rPr>
          <w:rFonts w:hint="eastAsia"/>
        </w:rPr>
        <w:t>对于属于某一组</w:t>
      </w:r>
      <w:r>
        <w:t>/</w:t>
      </w:r>
      <w:r>
        <w:rPr>
          <w:rFonts w:hint="eastAsia"/>
        </w:rPr>
        <w:t>角色的用户，管理员可以为其授权于可访问的应用系统和资源（应用系统的功能）。授权后组内的所有成员均具备该组编辑、查看、分配的权限。</w:t>
      </w:r>
    </w:p>
    <w:p w:rsidR="00DD265E" w:rsidRDefault="00DD265E" w:rsidP="004C1828">
      <w:pPr>
        <w:pStyle w:val="afff4"/>
      </w:pPr>
      <w:bookmarkStart w:id="131" w:name="_Toc255746732"/>
      <w:r>
        <w:t>2)</w:t>
      </w:r>
      <w:r>
        <w:rPr>
          <w:rFonts w:hint="eastAsia"/>
        </w:rPr>
        <w:t>基于应用系统和资源的授权：</w:t>
      </w:r>
      <w:bookmarkEnd w:id="131"/>
    </w:p>
    <w:p w:rsidR="00DD265E" w:rsidRDefault="00DD265E" w:rsidP="004C1828">
      <w:pPr>
        <w:pStyle w:val="afff4"/>
      </w:pPr>
      <w:r>
        <w:rPr>
          <w:rFonts w:hint="eastAsia"/>
        </w:rPr>
        <w:lastRenderedPageBreak/>
        <w:t>对于某一选定应用（或其包含的功能、功能组），管理员可以授权为其指派访问资源（用户、组、角色）</w:t>
      </w:r>
    </w:p>
    <w:p w:rsidR="00DD265E" w:rsidRPr="004C1828" w:rsidRDefault="00DD265E" w:rsidP="004C1828">
      <w:pPr>
        <w:pStyle w:val="afff4"/>
      </w:pPr>
      <w:bookmarkStart w:id="132" w:name="_Toc445368487"/>
      <w:bookmarkStart w:id="133" w:name="_Toc255970810"/>
      <w:bookmarkStart w:id="134" w:name="_Toc255894545"/>
      <w:r w:rsidRPr="004C1828">
        <w:rPr>
          <w:rFonts w:hint="eastAsia"/>
        </w:rPr>
        <w:t>细粒度授权</w:t>
      </w:r>
      <w:bookmarkEnd w:id="132"/>
      <w:bookmarkEnd w:id="133"/>
      <w:bookmarkEnd w:id="134"/>
    </w:p>
    <w:p w:rsidR="00DD265E" w:rsidRDefault="00603FEC" w:rsidP="00DD265E">
      <w:pPr>
        <w:spacing w:line="360" w:lineRule="auto"/>
        <w:ind w:firstLineChars="200" w:firstLine="480"/>
        <w:rPr>
          <w:sz w:val="24"/>
          <w:szCs w:val="24"/>
        </w:rPr>
      </w:pPr>
      <w:r>
        <w:rPr>
          <w:noProof/>
          <w:sz w:val="24"/>
          <w:szCs w:val="24"/>
        </w:rPr>
        <w:drawing>
          <wp:inline distT="0" distB="0" distL="0" distR="0">
            <wp:extent cx="5486400" cy="3360420"/>
            <wp:effectExtent l="0" t="0" r="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360420"/>
                    </a:xfrm>
                    <a:prstGeom prst="rect">
                      <a:avLst/>
                    </a:prstGeom>
                    <a:noFill/>
                    <a:ln>
                      <a:noFill/>
                    </a:ln>
                  </pic:spPr>
                </pic:pic>
              </a:graphicData>
            </a:graphic>
          </wp:inline>
        </w:drawing>
      </w:r>
    </w:p>
    <w:p w:rsidR="00DD265E" w:rsidRDefault="00DD265E" w:rsidP="004C1828">
      <w:pPr>
        <w:pStyle w:val="afff4"/>
      </w:pPr>
      <w:r>
        <w:rPr>
          <w:rFonts w:hint="eastAsia"/>
        </w:rPr>
        <w:t>传统意义中的粗粒度授权是以某一应用系统为标准，将应用系统那个授权于某一个人、某一机构（组织）、某一类角色；而对于应用系统下的模块无法做到授权，所以，粗粒度授权在统一信任系统中，无法做到应用系统的内部授权机制，导致简单的访问控制授权无法满足业务系统的精细化管理，为了满足政府的细致化访问控制，需要打破传统授权模式，增加新的授权机制，即要实现细粒度的访问控制授权。</w:t>
      </w:r>
    </w:p>
    <w:p w:rsidR="00DD265E" w:rsidRDefault="00DD265E" w:rsidP="004C1828">
      <w:pPr>
        <w:pStyle w:val="afff4"/>
      </w:pPr>
      <w:r>
        <w:rPr>
          <w:rFonts w:hint="eastAsia"/>
        </w:rPr>
        <w:t>而将资源管理模块细粒度化，则是将应用模块拆分成单个的功能模块，某几个功能模块又可以组合成一个功能组，在授权时，针对某一应用模块中的功能或功能组模块进行权限分配。</w:t>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35" w:name="_Toc445368488"/>
      <w:bookmarkStart w:id="136" w:name="_Toc255970811"/>
      <w:bookmarkStart w:id="137" w:name="_Toc255894546"/>
      <w:r>
        <w:rPr>
          <w:rFonts w:ascii="宋体" w:hAnsi="宋体" w:hint="eastAsia"/>
          <w:sz w:val="21"/>
          <w:szCs w:val="21"/>
        </w:rPr>
        <w:t>角色的继承</w:t>
      </w:r>
      <w:bookmarkEnd w:id="135"/>
      <w:bookmarkEnd w:id="136"/>
      <w:bookmarkEnd w:id="137"/>
    </w:p>
    <w:p w:rsidR="00DD265E" w:rsidRPr="00DD265E" w:rsidRDefault="00DD265E" w:rsidP="004C1828">
      <w:pPr>
        <w:pStyle w:val="afff4"/>
        <w:rPr>
          <w:rFonts w:ascii="等线" w:hAnsi="等线" w:hint="eastAsia"/>
        </w:rPr>
      </w:pPr>
      <w:r w:rsidRPr="004C1828">
        <w:rPr>
          <w:rStyle w:val="Chard"/>
          <w:rFonts w:hint="eastAsia"/>
        </w:rPr>
        <w:t>提供了角色授权模型，在角色权限分配的管理过程中，角色之</w:t>
      </w:r>
      <w:r w:rsidRPr="004C1828">
        <w:rPr>
          <w:rStyle w:val="Chard"/>
          <w:rFonts w:hint="eastAsia"/>
        </w:rPr>
        <w:lastRenderedPageBreak/>
        <w:t>间可以实现</w:t>
      </w:r>
      <w:r>
        <w:rPr>
          <w:rFonts w:hint="eastAsia"/>
        </w:rPr>
        <w:t>多模式继承，即单继承、多继承、动态继承；多种模式的继承由系统自动完成，但是当继承形成环路的时候，则继承属性自动中断，保持独立的角色属性。这样可以保证应用系统权限合理管控，而不会因为角色继承导致权限失去控制。针对继承方式，如下定义：</w:t>
      </w:r>
    </w:p>
    <w:p w:rsidR="00DD265E" w:rsidRDefault="00DD265E" w:rsidP="004C1828">
      <w:pPr>
        <w:pStyle w:val="afff4"/>
      </w:pPr>
      <w:r>
        <w:t>1)</w:t>
      </w:r>
      <w:r>
        <w:rPr>
          <w:rFonts w:hint="eastAsia"/>
        </w:rPr>
        <w:t>单继承：</w:t>
      </w:r>
      <w:r>
        <w:t xml:space="preserve"> </w:t>
      </w:r>
    </w:p>
    <w:p w:rsidR="00DD265E" w:rsidRDefault="00DD265E" w:rsidP="004C1828">
      <w:pPr>
        <w:pStyle w:val="afff4"/>
      </w:pPr>
      <w:r>
        <w:rPr>
          <w:rFonts w:hint="eastAsia"/>
        </w:rPr>
        <w:t>角色</w:t>
      </w:r>
      <w:r>
        <w:t>A</w:t>
      </w:r>
      <w:r>
        <w:rPr>
          <w:rFonts w:hint="eastAsia"/>
        </w:rPr>
        <w:t>继承于角色</w:t>
      </w:r>
      <w:r>
        <w:t xml:space="preserve">B </w:t>
      </w:r>
      <w:r>
        <w:rPr>
          <w:rFonts w:hint="eastAsia"/>
        </w:rPr>
        <w:t>，则</w:t>
      </w:r>
      <w:r>
        <w:t xml:space="preserve"> A</w:t>
      </w:r>
      <w:r>
        <w:rPr>
          <w:rFonts w:hint="eastAsia"/>
        </w:rPr>
        <w:t>拥有</w:t>
      </w:r>
      <w:r>
        <w:t>B</w:t>
      </w:r>
      <w:r>
        <w:rPr>
          <w:rFonts w:hint="eastAsia"/>
        </w:rPr>
        <w:t>所有的权限。</w:t>
      </w:r>
    </w:p>
    <w:p w:rsidR="00DD265E" w:rsidRDefault="00DD265E" w:rsidP="004C1828">
      <w:pPr>
        <w:pStyle w:val="afff4"/>
      </w:pPr>
      <w:r>
        <w:t>2)</w:t>
      </w:r>
      <w:r>
        <w:rPr>
          <w:rFonts w:hint="eastAsia"/>
        </w:rPr>
        <w:t>多继承</w:t>
      </w:r>
    </w:p>
    <w:p w:rsidR="00DD265E" w:rsidRDefault="00DD265E" w:rsidP="004C1828">
      <w:pPr>
        <w:pStyle w:val="afff4"/>
      </w:pPr>
      <w:r>
        <w:rPr>
          <w:rFonts w:hint="eastAsia"/>
        </w:rPr>
        <w:t>角色</w:t>
      </w:r>
      <w:r>
        <w:t>A</w:t>
      </w:r>
      <w:r>
        <w:rPr>
          <w:rFonts w:hint="eastAsia"/>
        </w:rPr>
        <w:t>继承于角色</w:t>
      </w:r>
      <w:r>
        <w:t>B</w:t>
      </w:r>
      <w:r>
        <w:rPr>
          <w:rFonts w:hint="eastAsia"/>
        </w:rPr>
        <w:t>、角色</w:t>
      </w:r>
      <w:r>
        <w:t>C</w:t>
      </w:r>
      <w:r>
        <w:rPr>
          <w:rFonts w:hint="eastAsia"/>
        </w:rPr>
        <w:t>、角色</w:t>
      </w:r>
      <w:r>
        <w:t>D</w:t>
      </w:r>
      <w:r>
        <w:rPr>
          <w:rFonts w:hint="eastAsia"/>
        </w:rPr>
        <w:t>，则</w:t>
      </w:r>
      <w:r>
        <w:t>A</w:t>
      </w:r>
      <w:r>
        <w:rPr>
          <w:rFonts w:hint="eastAsia"/>
        </w:rPr>
        <w:t>同时拥有</w:t>
      </w:r>
      <w:r>
        <w:t>B</w:t>
      </w:r>
      <w:r>
        <w:rPr>
          <w:rFonts w:hint="eastAsia"/>
        </w:rPr>
        <w:t>、</w:t>
      </w:r>
      <w:r>
        <w:t>C</w:t>
      </w:r>
      <w:r>
        <w:rPr>
          <w:rFonts w:hint="eastAsia"/>
        </w:rPr>
        <w:t>、</w:t>
      </w:r>
      <w:r>
        <w:t>D</w:t>
      </w:r>
      <w:r>
        <w:rPr>
          <w:rFonts w:hint="eastAsia"/>
        </w:rPr>
        <w:t>所有的权限。</w:t>
      </w:r>
    </w:p>
    <w:p w:rsidR="00DD265E" w:rsidRDefault="00DD265E" w:rsidP="004C1828">
      <w:pPr>
        <w:pStyle w:val="afff4"/>
        <w:rPr>
          <w:rFonts w:ascii="宋体" w:hAnsi="宋体"/>
          <w:szCs w:val="21"/>
        </w:rPr>
      </w:pPr>
      <w:r>
        <w:rPr>
          <w:rFonts w:ascii="宋体" w:hAnsi="宋体" w:hint="eastAsia"/>
          <w:szCs w:val="21"/>
        </w:rPr>
        <w:t>动态继承：</w:t>
      </w:r>
    </w:p>
    <w:p w:rsidR="00DD265E" w:rsidRDefault="00603FEC" w:rsidP="00DD265E">
      <w:pPr>
        <w:ind w:left="420"/>
        <w:rPr>
          <w:rFonts w:ascii="宋体" w:hAnsi="宋体" w:hint="eastAsia"/>
          <w:szCs w:val="21"/>
        </w:rPr>
      </w:pPr>
      <w:r>
        <w:rPr>
          <w:noProof/>
        </w:rPr>
        <w:drawing>
          <wp:inline distT="0" distB="0" distL="0" distR="0">
            <wp:extent cx="5486400" cy="2389505"/>
            <wp:effectExtent l="0" t="0" r="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389505"/>
                    </a:xfrm>
                    <a:prstGeom prst="rect">
                      <a:avLst/>
                    </a:prstGeom>
                    <a:noFill/>
                    <a:ln>
                      <a:noFill/>
                    </a:ln>
                  </pic:spPr>
                </pic:pic>
              </a:graphicData>
            </a:graphic>
          </wp:inline>
        </w:drawing>
      </w:r>
    </w:p>
    <w:p w:rsidR="00DD265E" w:rsidRPr="00DD265E" w:rsidRDefault="00DD265E" w:rsidP="004C1828">
      <w:pPr>
        <w:pStyle w:val="afff4"/>
        <w:rPr>
          <w:rFonts w:ascii="等线" w:hAnsi="等线" w:hint="eastAsia"/>
        </w:rPr>
      </w:pPr>
      <w:r>
        <w:rPr>
          <w:rFonts w:hint="eastAsia"/>
        </w:rPr>
        <w:t>角色</w:t>
      </w:r>
      <w:r>
        <w:t>A</w:t>
      </w:r>
      <w:r>
        <w:rPr>
          <w:rFonts w:hint="eastAsia"/>
        </w:rPr>
        <w:t>继承于角色</w:t>
      </w:r>
      <w:r>
        <w:t>B</w:t>
      </w:r>
      <w:r>
        <w:rPr>
          <w:rFonts w:hint="eastAsia"/>
        </w:rPr>
        <w:t>、角色</w:t>
      </w:r>
      <w:r>
        <w:t>C</w:t>
      </w:r>
      <w:r>
        <w:rPr>
          <w:rFonts w:hint="eastAsia"/>
        </w:rPr>
        <w:t>、角色</w:t>
      </w:r>
      <w:r>
        <w:t>D</w:t>
      </w:r>
      <w:r>
        <w:rPr>
          <w:rFonts w:hint="eastAsia"/>
        </w:rPr>
        <w:t>，用户拥有角色</w:t>
      </w:r>
      <w:r>
        <w:t>A</w:t>
      </w:r>
      <w:r>
        <w:rPr>
          <w:rFonts w:hint="eastAsia"/>
        </w:rPr>
        <w:t>；</w:t>
      </w:r>
    </w:p>
    <w:p w:rsidR="00DD265E" w:rsidRDefault="00DD265E" w:rsidP="004C1828">
      <w:pPr>
        <w:pStyle w:val="afff4"/>
      </w:pPr>
      <w:r>
        <w:rPr>
          <w:rFonts w:hint="eastAsia"/>
        </w:rPr>
        <w:t>角色</w:t>
      </w:r>
      <w:r>
        <w:t>B</w:t>
      </w:r>
      <w:r>
        <w:rPr>
          <w:rFonts w:hint="eastAsia"/>
        </w:rPr>
        <w:t>的登录方式为口令；角色</w:t>
      </w:r>
      <w:r>
        <w:t>C</w:t>
      </w:r>
      <w:r>
        <w:rPr>
          <w:rFonts w:hint="eastAsia"/>
        </w:rPr>
        <w:t>的登录方式为口令和证书；角色</w:t>
      </w:r>
      <w:r>
        <w:t>D</w:t>
      </w:r>
      <w:r>
        <w:rPr>
          <w:rFonts w:hint="eastAsia"/>
        </w:rPr>
        <w:t>的登录方式为证书。</w:t>
      </w:r>
    </w:p>
    <w:p w:rsidR="00DD265E" w:rsidRPr="007A16F8" w:rsidRDefault="00DD265E" w:rsidP="007A16F8">
      <w:pPr>
        <w:pStyle w:val="51"/>
        <w:rPr>
          <w:sz w:val="24"/>
          <w:lang w:eastAsia="zh-CN"/>
        </w:rPr>
      </w:pPr>
      <w:bookmarkStart w:id="138" w:name="_Toc489350377"/>
      <w:bookmarkStart w:id="139" w:name="_Toc445368489"/>
      <w:bookmarkStart w:id="140" w:name="_Toc269992067"/>
      <w:bookmarkStart w:id="141" w:name="_Toc255970812"/>
      <w:bookmarkStart w:id="142" w:name="_Toc255894547"/>
      <w:bookmarkStart w:id="143" w:name="_Toc244507870"/>
      <w:bookmarkStart w:id="144" w:name="_Toc235604576"/>
      <w:r w:rsidRPr="007A16F8">
        <w:rPr>
          <w:rFonts w:hint="eastAsia"/>
          <w:sz w:val="24"/>
          <w:lang w:eastAsia="zh-CN"/>
        </w:rPr>
        <w:t>统一认证管理</w:t>
      </w:r>
      <w:bookmarkEnd w:id="138"/>
      <w:bookmarkEnd w:id="139"/>
      <w:bookmarkEnd w:id="140"/>
      <w:bookmarkEnd w:id="141"/>
      <w:bookmarkEnd w:id="142"/>
      <w:bookmarkEnd w:id="143"/>
      <w:bookmarkEnd w:id="144"/>
    </w:p>
    <w:p w:rsidR="00DD265E" w:rsidRPr="004C1828" w:rsidRDefault="00DD265E" w:rsidP="004C1828">
      <w:pPr>
        <w:pStyle w:val="1a"/>
        <w:ind w:firstLine="630"/>
        <w:rPr>
          <w:rStyle w:val="Chard"/>
          <w:rFonts w:hint="eastAsia"/>
        </w:rPr>
      </w:pPr>
      <w:bookmarkStart w:id="145" w:name="_Toc244507865"/>
      <w:bookmarkStart w:id="146" w:name="_Toc244507872"/>
      <w:r w:rsidRPr="006164ED">
        <w:rPr>
          <w:rStyle w:val="Chard"/>
          <w:rFonts w:hint="eastAsia"/>
        </w:rPr>
        <w:t>统一认证管理为政府的</w:t>
      </w:r>
      <w:r w:rsidRPr="006164ED">
        <w:rPr>
          <w:rStyle w:val="Chard"/>
        </w:rPr>
        <w:t>IT</w:t>
      </w:r>
      <w:r w:rsidRPr="006164ED">
        <w:rPr>
          <w:rStyle w:val="Chard"/>
          <w:rFonts w:hint="eastAsia"/>
        </w:rPr>
        <w:t>系统提供统一的身份认证，是政府安</w:t>
      </w:r>
      <w:r w:rsidRPr="006164ED">
        <w:rPr>
          <w:rStyle w:val="Chard"/>
          <w:rFonts w:hint="eastAsia"/>
        </w:rPr>
        <w:lastRenderedPageBreak/>
        <w:t>全门户入口，只有安全的认证机制才可以保证系统不被非法人员进入；在整个认证系统</w:t>
      </w:r>
      <w:r w:rsidRPr="004C1828">
        <w:rPr>
          <w:rStyle w:val="Chard"/>
          <w:rFonts w:hint="eastAsia"/>
        </w:rPr>
        <w:t>中其服务的对象包括接入统一认证平台的所有业务系统、管理系统和应用系统等，统一认证系统能够提供快速、高效和安全的服务，应用系统接入改造小，系统具有灵活的扩展性、高可用性。</w:t>
      </w:r>
      <w:bookmarkStart w:id="147" w:name="_Toc177198170"/>
      <w:bookmarkStart w:id="148" w:name="_Toc445368490"/>
      <w:bookmarkStart w:id="149" w:name="_Toc255970813"/>
      <w:bookmarkStart w:id="150" w:name="_Toc255894548"/>
    </w:p>
    <w:p w:rsidR="00DD265E" w:rsidRDefault="00DD265E" w:rsidP="007A16F8">
      <w:pPr>
        <w:pStyle w:val="60"/>
        <w:widowControl/>
        <w:numPr>
          <w:ilvl w:val="0"/>
          <w:numId w:val="0"/>
        </w:numPr>
        <w:spacing w:before="200" w:after="0" w:line="256" w:lineRule="auto"/>
        <w:jc w:val="left"/>
        <w:rPr>
          <w:rFonts w:ascii="宋体" w:hAnsi="宋体"/>
          <w:sz w:val="21"/>
          <w:szCs w:val="21"/>
        </w:rPr>
      </w:pPr>
      <w:r>
        <w:rPr>
          <w:rFonts w:ascii="宋体" w:hAnsi="宋体" w:hint="eastAsia"/>
          <w:sz w:val="21"/>
          <w:szCs w:val="21"/>
        </w:rPr>
        <w:t>统一认证管理特点</w:t>
      </w:r>
      <w:bookmarkEnd w:id="147"/>
      <w:bookmarkEnd w:id="148"/>
      <w:bookmarkEnd w:id="149"/>
      <w:bookmarkEnd w:id="150"/>
    </w:p>
    <w:p w:rsidR="00DD265E" w:rsidRPr="00DD265E" w:rsidRDefault="00DD265E" w:rsidP="004C1828">
      <w:pPr>
        <w:pStyle w:val="afff4"/>
        <w:rPr>
          <w:rFonts w:ascii="等线" w:hAnsi="等线" w:hint="eastAsia"/>
        </w:rPr>
      </w:pPr>
      <w:bookmarkStart w:id="151" w:name="_Toc86219386"/>
      <w:bookmarkStart w:id="152" w:name="_Toc100051047"/>
      <w:bookmarkStart w:id="153" w:name="_Toc105648833"/>
      <w:bookmarkEnd w:id="151"/>
      <w:r>
        <w:t>1)</w:t>
      </w:r>
      <w:r>
        <w:rPr>
          <w:rFonts w:hint="eastAsia"/>
        </w:rPr>
        <w:t>提供多因素认证服务</w:t>
      </w:r>
      <w:bookmarkEnd w:id="152"/>
      <w:bookmarkEnd w:id="153"/>
    </w:p>
    <w:p w:rsidR="00DD265E" w:rsidRDefault="00DD265E" w:rsidP="004C1828">
      <w:pPr>
        <w:pStyle w:val="afff4"/>
      </w:pPr>
      <w:r>
        <w:rPr>
          <w:rFonts w:hint="eastAsia"/>
        </w:rPr>
        <w:t>统一认证管理可以为多个不同种类、不同形式的应用提供统一的认证服务，不需要应用系统独立开发、设计认证系统，为业务系统快速推出新的业务和服务准备了基础条件，统一认证管理为这些应用提供了统一的接入形式。</w:t>
      </w:r>
    </w:p>
    <w:p w:rsidR="00DD265E" w:rsidRDefault="00DD265E" w:rsidP="004C1828">
      <w:pPr>
        <w:pStyle w:val="afff4"/>
      </w:pPr>
      <w:bookmarkStart w:id="154" w:name="_Toc105648834"/>
      <w:bookmarkStart w:id="155" w:name="_Toc100051048"/>
      <w:r>
        <w:t>2)</w:t>
      </w:r>
      <w:r>
        <w:rPr>
          <w:rFonts w:hint="eastAsia"/>
        </w:rPr>
        <w:t>提供多种认证方式</w:t>
      </w:r>
      <w:bookmarkEnd w:id="154"/>
      <w:bookmarkEnd w:id="155"/>
    </w:p>
    <w:p w:rsidR="00DD265E" w:rsidRDefault="00DD265E" w:rsidP="004C1828">
      <w:pPr>
        <w:pStyle w:val="afff4"/>
      </w:pPr>
      <w:r>
        <w:rPr>
          <w:rFonts w:hint="eastAsia"/>
        </w:rPr>
        <w:t>不同业务系统的安全级别不同</w:t>
      </w:r>
      <w:r>
        <w:t>,</w:t>
      </w:r>
      <w:r>
        <w:rPr>
          <w:rFonts w:hint="eastAsia"/>
        </w:rPr>
        <w:t>使用环境不同，用户的习惯和操作熟练程度不同，统一认证管理可以针对这些不同的应用特点提供不同的认证手段。</w:t>
      </w:r>
    </w:p>
    <w:p w:rsidR="00DD265E" w:rsidRDefault="00DD265E" w:rsidP="004C1828">
      <w:pPr>
        <w:pStyle w:val="afff4"/>
      </w:pPr>
      <w:r>
        <w:t>3)</w:t>
      </w:r>
      <w:r>
        <w:rPr>
          <w:rFonts w:hint="eastAsia"/>
        </w:rPr>
        <w:t>提供统一和多样化的认证策略</w:t>
      </w:r>
    </w:p>
    <w:p w:rsidR="00DD265E" w:rsidRDefault="00DD265E" w:rsidP="004C1828">
      <w:pPr>
        <w:pStyle w:val="afff4"/>
      </w:pPr>
      <w:r>
        <w:rPr>
          <w:rFonts w:hint="eastAsia"/>
        </w:rPr>
        <w:t>统一认证管理针对不同的认证方式，提供了统一的策略控制，各个应用系统也可以根据自身的需要进行个性化的策略设置，根据应用或用户类型的需求，设置个性化的认证策略，提高应用系统的分级管理安全。</w:t>
      </w:r>
    </w:p>
    <w:p w:rsidR="00DD265E" w:rsidRDefault="00DD265E" w:rsidP="007A16F8">
      <w:pPr>
        <w:pStyle w:val="60"/>
        <w:widowControl/>
        <w:numPr>
          <w:ilvl w:val="0"/>
          <w:numId w:val="0"/>
        </w:numPr>
        <w:spacing w:before="200" w:after="0" w:line="256" w:lineRule="auto"/>
        <w:jc w:val="left"/>
        <w:rPr>
          <w:rFonts w:ascii="宋体" w:hAnsi="宋体"/>
          <w:sz w:val="21"/>
          <w:szCs w:val="21"/>
        </w:rPr>
      </w:pPr>
      <w:bookmarkStart w:id="156" w:name="_Toc171952304"/>
      <w:bookmarkStart w:id="157" w:name="_Toc148262754"/>
      <w:bookmarkStart w:id="158" w:name="_Toc445368491"/>
      <w:bookmarkStart w:id="159" w:name="_Toc255970814"/>
      <w:bookmarkStart w:id="160" w:name="_Toc255894549"/>
      <w:bookmarkStart w:id="161" w:name="_Toc177198171"/>
      <w:r>
        <w:rPr>
          <w:rFonts w:ascii="宋体" w:hAnsi="宋体" w:hint="eastAsia"/>
          <w:sz w:val="21"/>
          <w:szCs w:val="21"/>
        </w:rPr>
        <w:t>身份认证方式</w:t>
      </w:r>
      <w:bookmarkEnd w:id="156"/>
      <w:bookmarkEnd w:id="157"/>
      <w:bookmarkEnd w:id="158"/>
      <w:bookmarkEnd w:id="159"/>
      <w:bookmarkEnd w:id="160"/>
      <w:bookmarkEnd w:id="161"/>
    </w:p>
    <w:p w:rsidR="00DD265E" w:rsidRPr="00DD265E" w:rsidRDefault="00DD265E" w:rsidP="006164ED">
      <w:pPr>
        <w:pStyle w:val="afff4"/>
        <w:rPr>
          <w:rFonts w:ascii="等线" w:hAnsi="等线" w:hint="eastAsia"/>
        </w:rPr>
      </w:pPr>
      <w:r>
        <w:rPr>
          <w:rFonts w:hint="eastAsia"/>
        </w:rPr>
        <w:t>统一认证管理系统支持多种身份认证方式，包括：</w:t>
      </w:r>
    </w:p>
    <w:p w:rsidR="00DD265E" w:rsidRDefault="00DD265E" w:rsidP="006164ED">
      <w:pPr>
        <w:pStyle w:val="afff4"/>
      </w:pPr>
      <w:r>
        <w:t>1)</w:t>
      </w:r>
      <w:r>
        <w:rPr>
          <w:rFonts w:hint="eastAsia"/>
        </w:rPr>
        <w:t>用户名</w:t>
      </w:r>
      <w:r>
        <w:t>/</w:t>
      </w:r>
      <w:r>
        <w:rPr>
          <w:rFonts w:hint="eastAsia"/>
        </w:rPr>
        <w:t>口令</w:t>
      </w:r>
    </w:p>
    <w:p w:rsidR="00DD265E" w:rsidRDefault="00DD265E" w:rsidP="006164ED">
      <w:pPr>
        <w:pStyle w:val="afff4"/>
      </w:pPr>
      <w:r>
        <w:t>2)</w:t>
      </w:r>
      <w:r>
        <w:rPr>
          <w:rFonts w:hint="eastAsia"/>
        </w:rPr>
        <w:t>数字证书</w:t>
      </w:r>
    </w:p>
    <w:p w:rsidR="00DD265E" w:rsidRDefault="00DD265E" w:rsidP="006164ED">
      <w:pPr>
        <w:pStyle w:val="afff4"/>
      </w:pPr>
      <w:r>
        <w:lastRenderedPageBreak/>
        <w:t>3)Windows</w:t>
      </w:r>
      <w:r>
        <w:rPr>
          <w:rFonts w:hint="eastAsia"/>
        </w:rPr>
        <w:t>域认证</w:t>
      </w:r>
    </w:p>
    <w:p w:rsidR="00DD265E" w:rsidRDefault="00DD265E" w:rsidP="006164ED">
      <w:pPr>
        <w:pStyle w:val="afff4"/>
      </w:pPr>
      <w:r>
        <w:t>4)</w:t>
      </w:r>
      <w:r>
        <w:rPr>
          <w:rFonts w:hint="eastAsia"/>
        </w:rPr>
        <w:t>通行码</w:t>
      </w:r>
    </w:p>
    <w:p w:rsidR="00DD265E" w:rsidRDefault="00DD265E" w:rsidP="006164ED">
      <w:pPr>
        <w:pStyle w:val="afff4"/>
      </w:pPr>
      <w:r>
        <w:rPr>
          <w:rFonts w:hint="eastAsia"/>
        </w:rPr>
        <w:t>统一认证管理同时支持上述四种认证方式，也可以根据用户的需求对用户登录认证方式进行扩展。下面首先分别介绍这些认证方式，然后介绍认证方式与安全等级。</w:t>
      </w:r>
    </w:p>
    <w:p w:rsidR="00DD265E" w:rsidRDefault="00DD265E" w:rsidP="006164ED">
      <w:pPr>
        <w:pStyle w:val="afff4"/>
      </w:pPr>
      <w:bookmarkStart w:id="162" w:name="_Toc445368492"/>
      <w:bookmarkStart w:id="163" w:name="_Toc177198172"/>
      <w:bookmarkStart w:id="164" w:name="_Toc171952305"/>
      <w:r>
        <w:rPr>
          <w:rFonts w:hint="eastAsia"/>
        </w:rPr>
        <w:t>用户名</w:t>
      </w:r>
      <w:r>
        <w:t>/</w:t>
      </w:r>
      <w:r>
        <w:rPr>
          <w:rFonts w:hint="eastAsia"/>
        </w:rPr>
        <w:t>口令认证</w:t>
      </w:r>
      <w:bookmarkEnd w:id="162"/>
      <w:bookmarkEnd w:id="163"/>
      <w:bookmarkEnd w:id="164"/>
    </w:p>
    <w:p w:rsidR="00DD265E" w:rsidRDefault="00DD265E" w:rsidP="006164ED">
      <w:pPr>
        <w:pStyle w:val="afff4"/>
      </w:pPr>
      <w:r>
        <w:rPr>
          <w:rFonts w:hint="eastAsia"/>
        </w:rPr>
        <w:t>用户名</w:t>
      </w:r>
      <w:r>
        <w:t>/</w:t>
      </w:r>
      <w:r>
        <w:rPr>
          <w:rFonts w:hint="eastAsia"/>
        </w:rPr>
        <w:t>口令是最传统且最普遍的身份认证方法，通常采用如下形式：当用户需要访问系统资源时，系统提示用户输入用户名和口令。系统采用加密方式或明文方式将用户名和口令传送到认证中心。并和认证中心保存的用户信息进行比对。如果验证通过，系统允许该用户进行随后的访问操作，否则拒绝用户的下一步的访问操作。</w:t>
      </w:r>
      <w:r>
        <w:t xml:space="preserve"> </w:t>
      </w:r>
    </w:p>
    <w:p w:rsidR="00DD265E" w:rsidRDefault="00DD265E" w:rsidP="006164ED">
      <w:pPr>
        <w:pStyle w:val="afff4"/>
      </w:pPr>
      <w:r>
        <w:rPr>
          <w:rFonts w:hint="eastAsia"/>
        </w:rPr>
        <w:t>静态口令的优点是简单且成本低，但是如果用户不去修改它，那么这个口令就是固定不变的、长期有效的，因此这种认证信息的静态性，导致传统口令在很多情况下都有着发生口令泄密的危险。在整体安全认证中，对于浏览非重要资源的用户可以采用该方法。</w:t>
      </w:r>
    </w:p>
    <w:p w:rsidR="00DD265E" w:rsidRDefault="00DD265E" w:rsidP="006164ED">
      <w:pPr>
        <w:pStyle w:val="afff4"/>
      </w:pPr>
      <w:bookmarkStart w:id="165" w:name="_Toc445368493"/>
      <w:bookmarkStart w:id="166" w:name="_Toc177198174"/>
      <w:bookmarkStart w:id="167" w:name="_Toc171952307"/>
      <w:r>
        <w:rPr>
          <w:rFonts w:hint="eastAsia"/>
        </w:rPr>
        <w:t>数字证书认证</w:t>
      </w:r>
      <w:bookmarkEnd w:id="165"/>
      <w:bookmarkEnd w:id="166"/>
      <w:bookmarkEnd w:id="167"/>
    </w:p>
    <w:p w:rsidR="00DD265E" w:rsidRDefault="00DD265E" w:rsidP="006164ED">
      <w:pPr>
        <w:pStyle w:val="afff4"/>
      </w:pPr>
      <w:r>
        <w:rPr>
          <w:rFonts w:hint="eastAsia"/>
        </w:rPr>
        <w:t>数字证书是目前最常用一种比较安全的身份认证技术。数字证书技术是在</w:t>
      </w:r>
      <w:r>
        <w:t>PKI</w:t>
      </w:r>
      <w:r>
        <w:rPr>
          <w:rFonts w:hint="eastAsia"/>
        </w:rPr>
        <w:t>体系基础上实现的，用户不但可以通过数字证书完成身份认证，还可以进一步进行安全加密，数字签名等操作。</w:t>
      </w:r>
    </w:p>
    <w:p w:rsidR="00DD265E" w:rsidRDefault="00DD265E" w:rsidP="006164ED">
      <w:pPr>
        <w:pStyle w:val="afff4"/>
      </w:pPr>
      <w:r>
        <w:rPr>
          <w:rFonts w:hint="eastAsia"/>
        </w:rPr>
        <w:t>依据自己多年的安全经验，提供完整的数字身份认证解决方案。数字证书的存储方式非常灵活，数字证书可被直接存储在计算机中，也可存储在智能卡或</w:t>
      </w:r>
      <w:r>
        <w:t>USB Key</w:t>
      </w:r>
      <w:r>
        <w:rPr>
          <w:rFonts w:hint="eastAsia"/>
        </w:rPr>
        <w:t>中。</w:t>
      </w:r>
      <w:r>
        <w:t xml:space="preserve"> </w:t>
      </w:r>
    </w:p>
    <w:p w:rsidR="00DD265E" w:rsidRDefault="00DD265E" w:rsidP="006164ED">
      <w:pPr>
        <w:pStyle w:val="afff4"/>
      </w:pPr>
      <w:bookmarkStart w:id="168" w:name="_Toc445368494"/>
      <w:r>
        <w:t>Windows</w:t>
      </w:r>
      <w:r>
        <w:rPr>
          <w:rFonts w:hint="eastAsia"/>
        </w:rPr>
        <w:t>域认证</w:t>
      </w:r>
      <w:bookmarkEnd w:id="168"/>
    </w:p>
    <w:p w:rsidR="00DD265E" w:rsidRDefault="00DD265E" w:rsidP="006164ED">
      <w:pPr>
        <w:pStyle w:val="afff4"/>
      </w:pPr>
      <w:r>
        <w:lastRenderedPageBreak/>
        <w:t>Windows</w:t>
      </w:r>
      <w:r>
        <w:rPr>
          <w:rFonts w:hint="eastAsia"/>
        </w:rPr>
        <w:t>域是一种应用层的用户及权限集中管理技术。当用户通过</w:t>
      </w:r>
      <w:r>
        <w:t>Windows</w:t>
      </w:r>
      <w:r>
        <w:rPr>
          <w:rFonts w:hint="eastAsia"/>
        </w:rPr>
        <w:t>系列操作系统的登录界面成功登录</w:t>
      </w:r>
      <w:r>
        <w:t>Windows</w:t>
      </w:r>
      <w:r>
        <w:rPr>
          <w:rFonts w:hint="eastAsia"/>
        </w:rPr>
        <w:t>域后，就可以充分使用域内的各种共享资源，同时接受</w:t>
      </w:r>
      <w:r>
        <w:t>Windows</w:t>
      </w:r>
      <w:r>
        <w:rPr>
          <w:rFonts w:hint="eastAsia"/>
        </w:rPr>
        <w:t>域对用户访问权限的管理与控制。目前，很多企业、机构和学校都使用域来管理网络资源，用于控制不同身份的用户对网络应用及共享信息的使用权限。</w:t>
      </w:r>
    </w:p>
    <w:p w:rsidR="00DD265E" w:rsidRDefault="00DD265E" w:rsidP="006164ED">
      <w:pPr>
        <w:pStyle w:val="afff4"/>
      </w:pPr>
      <w:r>
        <w:rPr>
          <w:rFonts w:hint="eastAsia"/>
        </w:rPr>
        <w:t>统一认证管理支持</w:t>
      </w:r>
      <w:r>
        <w:t xml:space="preserve">Windows </w:t>
      </w:r>
      <w:r>
        <w:rPr>
          <w:rFonts w:hint="eastAsia"/>
        </w:rPr>
        <w:t>域登录，对于已经登录到</w:t>
      </w:r>
      <w:r>
        <w:t xml:space="preserve">Windows </w:t>
      </w:r>
      <w:r>
        <w:rPr>
          <w:rFonts w:hint="eastAsia"/>
        </w:rPr>
        <w:t>域中的用户，不需要输入用户名、密码而直接使用当前登录的域用户信息进行验证，如果验证成功则进入，否则拒绝进入。</w:t>
      </w:r>
    </w:p>
    <w:p w:rsidR="00DD265E" w:rsidRDefault="00DD265E" w:rsidP="006164ED">
      <w:pPr>
        <w:pStyle w:val="afff4"/>
      </w:pPr>
      <w:bookmarkStart w:id="169" w:name="_Toc445368495"/>
      <w:r>
        <w:rPr>
          <w:rFonts w:hint="eastAsia"/>
        </w:rPr>
        <w:t>通行码认证</w:t>
      </w:r>
      <w:bookmarkEnd w:id="169"/>
    </w:p>
    <w:p w:rsidR="00DD265E" w:rsidRDefault="00DD265E" w:rsidP="006164ED">
      <w:pPr>
        <w:pStyle w:val="afff4"/>
      </w:pPr>
      <w:r>
        <w:rPr>
          <w:rFonts w:hint="eastAsia"/>
        </w:rPr>
        <w:t>通行码是统一认证管理支持的一种特有认证方式，用户忘记其他认证信息时，可以向管理员申请一次性使用的口令进行身份认证。主要满足安全应急服务，当用户安全认证的凭证遗忘或者丢失，通过后台管理员生成通行码的方式，帮助用户解决认证登录；通行码具备时效性和一次性特点，当使用过或者超出使用时间范围，其认证效力自动失效，非常强大的保证了系统的安全性和可靠性；在有效地时间段范围内，能有效、快速的帮助用户解决认证和系统准入的问题，为应用提供了便利。</w:t>
      </w:r>
    </w:p>
    <w:p w:rsidR="00DD265E" w:rsidRDefault="00DD265E" w:rsidP="006164ED">
      <w:pPr>
        <w:pStyle w:val="afff4"/>
      </w:pPr>
      <w:bookmarkStart w:id="170" w:name="_Toc445368496"/>
      <w:bookmarkStart w:id="171" w:name="_Toc177198175"/>
      <w:bookmarkStart w:id="172" w:name="_Toc171952308"/>
      <w:r>
        <w:rPr>
          <w:rFonts w:hint="eastAsia"/>
        </w:rPr>
        <w:t>认证方式与安全等级</w:t>
      </w:r>
      <w:bookmarkEnd w:id="170"/>
      <w:bookmarkEnd w:id="171"/>
      <w:bookmarkEnd w:id="172"/>
    </w:p>
    <w:p w:rsidR="00DD265E" w:rsidRDefault="00DD265E" w:rsidP="006164ED">
      <w:pPr>
        <w:pStyle w:val="afff4"/>
      </w:pPr>
      <w:r>
        <w:rPr>
          <w:rFonts w:hint="eastAsia"/>
        </w:rPr>
        <w:t>每种认证方式对应安全等级的一个范围，安全等级的范围又是根据安全策略来界定的。认证方式（如用户名</w:t>
      </w:r>
      <w:r>
        <w:t>/</w:t>
      </w:r>
      <w:r>
        <w:rPr>
          <w:rFonts w:hint="eastAsia"/>
        </w:rPr>
        <w:t>口令、数字证书、</w:t>
      </w:r>
      <w:r>
        <w:t>Windows</w:t>
      </w:r>
      <w:r>
        <w:rPr>
          <w:rFonts w:hint="eastAsia"/>
        </w:rPr>
        <w:t>域等）仅仅是在认证系统内部来管理和控制的，身份认证子系统与其他子系统之间的信息交换都是通过认证的安全等级来实现的。</w:t>
      </w:r>
    </w:p>
    <w:p w:rsidR="00DD265E" w:rsidRDefault="00DD265E" w:rsidP="006164ED">
      <w:pPr>
        <w:pStyle w:val="afff4"/>
      </w:pPr>
      <w:bookmarkStart w:id="173" w:name="_Toc445368497"/>
      <w:bookmarkStart w:id="174" w:name="_Toc255970815"/>
      <w:bookmarkStart w:id="175" w:name="_Toc255894550"/>
      <w:bookmarkStart w:id="176" w:name="_Toc177198176"/>
      <w:bookmarkStart w:id="177" w:name="_Toc171952309"/>
      <w:r>
        <w:rPr>
          <w:rFonts w:hint="eastAsia"/>
        </w:rPr>
        <w:lastRenderedPageBreak/>
        <w:t>身份认证相关协议</w:t>
      </w:r>
      <w:bookmarkEnd w:id="173"/>
      <w:bookmarkEnd w:id="174"/>
      <w:bookmarkEnd w:id="175"/>
      <w:bookmarkEnd w:id="176"/>
      <w:bookmarkEnd w:id="177"/>
    </w:p>
    <w:p w:rsidR="00DD265E" w:rsidRDefault="00DD265E" w:rsidP="006164ED">
      <w:pPr>
        <w:pStyle w:val="afff4"/>
      </w:pPr>
      <w:r>
        <w:rPr>
          <w:rFonts w:hint="eastAsia"/>
        </w:rPr>
        <w:t>身份认证管理支持的身份认证协议有：</w:t>
      </w:r>
    </w:p>
    <w:p w:rsidR="00DD265E" w:rsidRDefault="00DD265E" w:rsidP="006164ED">
      <w:pPr>
        <w:pStyle w:val="afff4"/>
      </w:pPr>
      <w:r>
        <w:t>1)SSL</w:t>
      </w:r>
      <w:r>
        <w:rPr>
          <w:rFonts w:hint="eastAsia"/>
        </w:rPr>
        <w:t>协议。</w:t>
      </w:r>
    </w:p>
    <w:p w:rsidR="00DD265E" w:rsidRDefault="00DD265E" w:rsidP="006164ED">
      <w:pPr>
        <w:pStyle w:val="afff4"/>
      </w:pPr>
      <w:r>
        <w:t xml:space="preserve">2)Windows </w:t>
      </w:r>
      <w:r>
        <w:rPr>
          <w:rFonts w:hint="eastAsia"/>
        </w:rPr>
        <w:t>域认证</w:t>
      </w:r>
    </w:p>
    <w:p w:rsidR="00DD265E" w:rsidRDefault="00DD265E" w:rsidP="006164ED">
      <w:pPr>
        <w:pStyle w:val="afff4"/>
      </w:pPr>
      <w:r>
        <w:t>3)SAML</w:t>
      </w:r>
      <w:r>
        <w:rPr>
          <w:rFonts w:hint="eastAsia"/>
        </w:rPr>
        <w:t>协议</w:t>
      </w:r>
    </w:p>
    <w:p w:rsidR="00DD265E" w:rsidRDefault="00DD265E" w:rsidP="006164ED">
      <w:pPr>
        <w:pStyle w:val="afff4"/>
      </w:pPr>
      <w:r>
        <w:rPr>
          <w:rFonts w:hint="eastAsia"/>
        </w:rPr>
        <w:t>统一认证管理应同时支持上述三种认证协议。</w:t>
      </w:r>
    </w:p>
    <w:p w:rsidR="00DD265E" w:rsidRDefault="00DD265E" w:rsidP="006164ED">
      <w:pPr>
        <w:pStyle w:val="afff4"/>
        <w:rPr>
          <w:rFonts w:ascii="宋体" w:hAnsi="宋体"/>
          <w:sz w:val="21"/>
          <w:szCs w:val="21"/>
        </w:rPr>
      </w:pPr>
      <w:bookmarkStart w:id="178" w:name="_Toc255970816"/>
      <w:bookmarkStart w:id="179" w:name="_Toc445368501"/>
      <w:bookmarkStart w:id="180" w:name="_Toc148262755"/>
      <w:bookmarkStart w:id="181" w:name="_Toc171952310"/>
      <w:bookmarkStart w:id="182" w:name="_Toc255894551"/>
      <w:bookmarkStart w:id="183" w:name="_Toc177198177"/>
      <w:r>
        <w:rPr>
          <w:rFonts w:ascii="宋体" w:hAnsi="宋体" w:hint="eastAsia"/>
          <w:sz w:val="21"/>
          <w:szCs w:val="21"/>
        </w:rPr>
        <w:t>统一认证系统主要功能</w:t>
      </w:r>
      <w:bookmarkEnd w:id="178"/>
      <w:bookmarkEnd w:id="179"/>
      <w:bookmarkEnd w:id="180"/>
      <w:bookmarkEnd w:id="181"/>
      <w:bookmarkEnd w:id="182"/>
      <w:bookmarkEnd w:id="183"/>
    </w:p>
    <w:p w:rsidR="00DD265E" w:rsidRPr="00DD265E" w:rsidRDefault="00DD265E" w:rsidP="006164ED">
      <w:pPr>
        <w:pStyle w:val="afff4"/>
        <w:rPr>
          <w:rFonts w:ascii="等线" w:hAnsi="等线" w:hint="eastAsia"/>
          <w:sz w:val="24"/>
          <w:szCs w:val="24"/>
        </w:rPr>
      </w:pPr>
      <w:r>
        <w:rPr>
          <w:rFonts w:hint="eastAsia"/>
          <w:sz w:val="24"/>
          <w:szCs w:val="24"/>
        </w:rPr>
        <w:t>统一认证系统的主要功能包括：</w:t>
      </w:r>
    </w:p>
    <w:p w:rsidR="00DD265E" w:rsidRDefault="00DD265E" w:rsidP="006164ED">
      <w:pPr>
        <w:pStyle w:val="afff4"/>
        <w:rPr>
          <w:sz w:val="24"/>
          <w:szCs w:val="24"/>
        </w:rPr>
      </w:pPr>
      <w:r>
        <w:rPr>
          <w:rFonts w:hint="eastAsia"/>
          <w:sz w:val="24"/>
          <w:szCs w:val="24"/>
        </w:rPr>
        <w:t>支持多种认证方式，包括用户名</w:t>
      </w:r>
      <w:r>
        <w:rPr>
          <w:sz w:val="24"/>
          <w:szCs w:val="24"/>
        </w:rPr>
        <w:t>/</w:t>
      </w:r>
      <w:r>
        <w:rPr>
          <w:rFonts w:hint="eastAsia"/>
          <w:sz w:val="24"/>
          <w:szCs w:val="24"/>
        </w:rPr>
        <w:t>口令、数字证书、</w:t>
      </w:r>
      <w:r>
        <w:rPr>
          <w:sz w:val="24"/>
          <w:szCs w:val="24"/>
        </w:rPr>
        <w:t>Windows</w:t>
      </w:r>
      <w:r>
        <w:rPr>
          <w:rFonts w:hint="eastAsia"/>
          <w:sz w:val="24"/>
          <w:szCs w:val="24"/>
        </w:rPr>
        <w:t>域认证和通行码，并且为其他认证技术留有接口；</w:t>
      </w:r>
    </w:p>
    <w:p w:rsidR="00DD265E" w:rsidRDefault="00DD265E" w:rsidP="006164ED">
      <w:pPr>
        <w:pStyle w:val="afff4"/>
        <w:rPr>
          <w:sz w:val="24"/>
          <w:szCs w:val="24"/>
        </w:rPr>
      </w:pPr>
      <w:r>
        <w:rPr>
          <w:rFonts w:hint="eastAsia"/>
          <w:sz w:val="24"/>
          <w:szCs w:val="24"/>
        </w:rPr>
        <w:t>支持多种认证协议，包括支持数字证书认证的</w:t>
      </w:r>
      <w:r>
        <w:rPr>
          <w:sz w:val="24"/>
          <w:szCs w:val="24"/>
        </w:rPr>
        <w:t>SSL</w:t>
      </w:r>
      <w:r>
        <w:rPr>
          <w:rFonts w:hint="eastAsia"/>
          <w:sz w:val="24"/>
          <w:szCs w:val="24"/>
        </w:rPr>
        <w:t>协议，</w:t>
      </w:r>
      <w:r>
        <w:rPr>
          <w:sz w:val="24"/>
          <w:szCs w:val="24"/>
        </w:rPr>
        <w:t xml:space="preserve"> Windows</w:t>
      </w:r>
      <w:r>
        <w:rPr>
          <w:rFonts w:hint="eastAsia"/>
          <w:sz w:val="24"/>
          <w:szCs w:val="24"/>
        </w:rPr>
        <w:t>域认证，</w:t>
      </w:r>
      <w:r>
        <w:rPr>
          <w:sz w:val="24"/>
          <w:szCs w:val="24"/>
        </w:rPr>
        <w:t>SAML</w:t>
      </w:r>
      <w:r>
        <w:rPr>
          <w:rFonts w:hint="eastAsia"/>
          <w:sz w:val="24"/>
          <w:szCs w:val="24"/>
        </w:rPr>
        <w:t>协议等；</w:t>
      </w:r>
    </w:p>
    <w:p w:rsidR="00DD265E" w:rsidRDefault="00DD265E" w:rsidP="006164ED">
      <w:pPr>
        <w:pStyle w:val="afff4"/>
        <w:rPr>
          <w:sz w:val="24"/>
          <w:szCs w:val="24"/>
        </w:rPr>
      </w:pPr>
      <w:r>
        <w:rPr>
          <w:rFonts w:hint="eastAsia"/>
          <w:sz w:val="24"/>
          <w:szCs w:val="24"/>
        </w:rPr>
        <w:t>支持单点登录</w:t>
      </w:r>
    </w:p>
    <w:p w:rsidR="00DD265E" w:rsidRDefault="00DD265E" w:rsidP="006164ED">
      <w:pPr>
        <w:pStyle w:val="afff4"/>
        <w:rPr>
          <w:sz w:val="24"/>
          <w:szCs w:val="24"/>
        </w:rPr>
      </w:pPr>
      <w:r>
        <w:rPr>
          <w:rFonts w:hint="eastAsia"/>
          <w:sz w:val="24"/>
          <w:szCs w:val="24"/>
        </w:rPr>
        <w:t>支持会话管理</w:t>
      </w:r>
    </w:p>
    <w:p w:rsidR="00DD265E" w:rsidRDefault="00DD265E" w:rsidP="006164ED">
      <w:pPr>
        <w:pStyle w:val="afff4"/>
        <w:rPr>
          <w:sz w:val="24"/>
          <w:szCs w:val="24"/>
        </w:rPr>
      </w:pPr>
      <w:r>
        <w:rPr>
          <w:rFonts w:hint="eastAsia"/>
          <w:sz w:val="24"/>
          <w:szCs w:val="24"/>
        </w:rPr>
        <w:t>管理用户的认证凭证信息，如数字证书等；</w:t>
      </w:r>
    </w:p>
    <w:p w:rsidR="00DD265E" w:rsidRDefault="00DD265E" w:rsidP="006164ED">
      <w:pPr>
        <w:pStyle w:val="afff4"/>
        <w:rPr>
          <w:sz w:val="24"/>
          <w:szCs w:val="24"/>
        </w:rPr>
      </w:pPr>
      <w:r>
        <w:rPr>
          <w:rFonts w:hint="eastAsia"/>
          <w:sz w:val="24"/>
          <w:szCs w:val="24"/>
        </w:rPr>
        <w:t>制定身份认证的安全策略，如定义认证模式和安全等级等；</w:t>
      </w:r>
    </w:p>
    <w:p w:rsidR="00DD265E" w:rsidRDefault="00DD265E" w:rsidP="006164ED">
      <w:pPr>
        <w:pStyle w:val="afff4"/>
        <w:rPr>
          <w:sz w:val="24"/>
          <w:szCs w:val="24"/>
        </w:rPr>
      </w:pPr>
      <w:r>
        <w:rPr>
          <w:rFonts w:hint="eastAsia"/>
          <w:sz w:val="24"/>
          <w:szCs w:val="24"/>
        </w:rPr>
        <w:t>认证系统模块管理，如对应用认证网关的管理等。</w:t>
      </w:r>
    </w:p>
    <w:p w:rsidR="00DD265E" w:rsidRDefault="00DD265E" w:rsidP="006164ED">
      <w:pPr>
        <w:pStyle w:val="afff4"/>
        <w:rPr>
          <w:sz w:val="24"/>
          <w:szCs w:val="24"/>
        </w:rPr>
      </w:pPr>
      <w:bookmarkStart w:id="184" w:name="_Toc445368502"/>
      <w:bookmarkStart w:id="185" w:name="_Toc255970817"/>
      <w:bookmarkStart w:id="186" w:name="_Toc255894552"/>
      <w:r>
        <w:rPr>
          <w:rFonts w:hint="eastAsia"/>
          <w:sz w:val="24"/>
          <w:szCs w:val="24"/>
        </w:rPr>
        <w:t>单点登录</w:t>
      </w:r>
      <w:bookmarkEnd w:id="184"/>
      <w:bookmarkEnd w:id="185"/>
      <w:bookmarkEnd w:id="186"/>
    </w:p>
    <w:p w:rsidR="00DD265E" w:rsidRDefault="00DD265E" w:rsidP="006164ED">
      <w:pPr>
        <w:pStyle w:val="afff4"/>
        <w:rPr>
          <w:sz w:val="24"/>
          <w:szCs w:val="24"/>
        </w:rPr>
      </w:pPr>
      <w:r>
        <w:rPr>
          <w:rFonts w:hint="eastAsia"/>
          <w:sz w:val="24"/>
          <w:szCs w:val="24"/>
        </w:rPr>
        <w:t>单点登录是统一认证管理的主要功能，本部分从功能实现原理，系统硬件配置，单点登录实现流程等方面进行说明。</w:t>
      </w:r>
    </w:p>
    <w:p w:rsidR="00DD265E" w:rsidRDefault="00DD265E" w:rsidP="006164ED">
      <w:pPr>
        <w:pStyle w:val="afff4"/>
        <w:rPr>
          <w:sz w:val="24"/>
          <w:szCs w:val="24"/>
        </w:rPr>
      </w:pPr>
      <w:bookmarkStart w:id="187" w:name="_Toc445368503"/>
      <w:r>
        <w:rPr>
          <w:rFonts w:hint="eastAsia"/>
          <w:sz w:val="24"/>
          <w:szCs w:val="24"/>
        </w:rPr>
        <w:t>单点登录技术</w:t>
      </w:r>
      <w:bookmarkEnd w:id="187"/>
    </w:p>
    <w:p w:rsidR="00DD265E" w:rsidRDefault="00DD265E" w:rsidP="006164ED">
      <w:pPr>
        <w:pStyle w:val="afff4"/>
        <w:rPr>
          <w:sz w:val="24"/>
          <w:szCs w:val="24"/>
        </w:rPr>
      </w:pPr>
      <w:r>
        <w:rPr>
          <w:rFonts w:hint="eastAsia"/>
          <w:sz w:val="24"/>
          <w:szCs w:val="24"/>
        </w:rPr>
        <w:t>软件应用插件式网关（</w:t>
      </w:r>
      <w:r>
        <w:rPr>
          <w:sz w:val="24"/>
          <w:szCs w:val="24"/>
        </w:rPr>
        <w:t>WEB</w:t>
      </w:r>
      <w:r>
        <w:rPr>
          <w:rFonts w:hint="eastAsia"/>
          <w:sz w:val="24"/>
          <w:szCs w:val="24"/>
        </w:rPr>
        <w:t>拦截器技术）</w:t>
      </w:r>
    </w:p>
    <w:p w:rsidR="00DD265E" w:rsidRDefault="00DD265E" w:rsidP="006164ED">
      <w:pPr>
        <w:pStyle w:val="afff4"/>
      </w:pPr>
      <w:r>
        <w:t>Web</w:t>
      </w:r>
      <w:r>
        <w:rPr>
          <w:rFonts w:hint="eastAsia"/>
        </w:rPr>
        <w:t>拦截器（</w:t>
      </w:r>
      <w:r>
        <w:t>Intercepting Web Agent</w:t>
      </w:r>
      <w:r>
        <w:rPr>
          <w:rFonts w:hint="eastAsia"/>
        </w:rPr>
        <w:t>）是一种基于过滤技术（</w:t>
      </w:r>
      <w:r>
        <w:t>Filter</w:t>
      </w:r>
      <w:r>
        <w:rPr>
          <w:rFonts w:hint="eastAsia"/>
        </w:rPr>
        <w:t>）的应用防火墙。使用</w:t>
      </w:r>
      <w:r>
        <w:t>Web</w:t>
      </w:r>
      <w:r>
        <w:rPr>
          <w:rFonts w:hint="eastAsia"/>
        </w:rPr>
        <w:t>拦截器在请求到达之前来拦截请求，并在</w:t>
      </w:r>
      <w:r>
        <w:rPr>
          <w:rFonts w:hint="eastAsia"/>
        </w:rPr>
        <w:lastRenderedPageBreak/>
        <w:t>应用外部提供认证和授权。例如，对于没有或有很少安全措施的应用，必须提供合适的认证和授权。因此，可使用拦截</w:t>
      </w:r>
      <w:r>
        <w:t>Web</w:t>
      </w:r>
      <w:r>
        <w:rPr>
          <w:rFonts w:hint="eastAsia"/>
        </w:rPr>
        <w:t>代理提供适当的保护，而不是修改代码或重写</w:t>
      </w:r>
      <w:r>
        <w:t>Web</w:t>
      </w:r>
      <w:r>
        <w:rPr>
          <w:rFonts w:hint="eastAsia"/>
        </w:rPr>
        <w:t>层。</w:t>
      </w:r>
      <w:r>
        <w:t>Web</w:t>
      </w:r>
      <w:r>
        <w:rPr>
          <w:rFonts w:hint="eastAsia"/>
        </w:rPr>
        <w:t>拦截器可以安装在</w:t>
      </w:r>
      <w:r>
        <w:t>Web</w:t>
      </w:r>
      <w:r>
        <w:rPr>
          <w:rFonts w:hint="eastAsia"/>
        </w:rPr>
        <w:t>服务器中，通过在</w:t>
      </w:r>
      <w:r>
        <w:t>Web</w:t>
      </w:r>
      <w:r>
        <w:rPr>
          <w:rFonts w:hint="eastAsia"/>
        </w:rPr>
        <w:t>服务器上拦截入站请求和执行访问控制策略，来对入站请求进行认证和授权。</w:t>
      </w:r>
    </w:p>
    <w:p w:rsidR="00DD265E" w:rsidRDefault="00DD265E" w:rsidP="006164ED">
      <w:pPr>
        <w:pStyle w:val="afff4"/>
      </w:pPr>
      <w:r>
        <w:rPr>
          <w:rFonts w:hint="eastAsia"/>
        </w:rPr>
        <w:t>对于本身不能实现安全或难以修改的应用，通过将安全与应用分离，提供一种理想的安全保护方法，它还可以集中管理与安全相关的组件。安全策略及其实现细节是在应用外部实施的，因此可以修改，而不会影响应用。</w:t>
      </w:r>
    </w:p>
    <w:p w:rsidR="00DD265E" w:rsidRDefault="00DD265E" w:rsidP="006164ED">
      <w:pPr>
        <w:pStyle w:val="afff4"/>
      </w:pPr>
      <w:r>
        <w:rPr>
          <w:rFonts w:hint="eastAsia"/>
        </w:rPr>
        <w:t>拦截</w:t>
      </w:r>
      <w:r>
        <w:t>Web</w:t>
      </w:r>
      <w:r>
        <w:rPr>
          <w:rFonts w:hint="eastAsia"/>
        </w:rPr>
        <w:t>代理将安全逻辑与应用逻辑分开，从而提高了可维护性。通常，拦截</w:t>
      </w:r>
      <w:r>
        <w:t>Web</w:t>
      </w:r>
      <w:r>
        <w:rPr>
          <w:rFonts w:hint="eastAsia"/>
        </w:rPr>
        <w:t>代理的实现制要求配置，而无需修改代码。另外，通过将与安全相关的处理转移到应用之外（即服务器上），拦截</w:t>
      </w:r>
      <w:r>
        <w:t>Web</w:t>
      </w:r>
      <w:r>
        <w:rPr>
          <w:rFonts w:hint="eastAsia"/>
        </w:rPr>
        <w:t>代理还提高了应用的性能。在</w:t>
      </w:r>
      <w:r>
        <w:t>Web</w:t>
      </w:r>
      <w:r>
        <w:rPr>
          <w:rFonts w:hint="eastAsia"/>
        </w:rPr>
        <w:t>服务器上，没有通过认证和授权的请求将被拒绝，因此不会占用应用的额外周期。</w:t>
      </w:r>
    </w:p>
    <w:p w:rsidR="00DD265E" w:rsidRDefault="00DD265E" w:rsidP="006164ED">
      <w:pPr>
        <w:pStyle w:val="afff4"/>
      </w:pPr>
      <w:r>
        <w:rPr>
          <w:rFonts w:hint="eastAsia"/>
        </w:rPr>
        <w:t>硬件应用网关</w:t>
      </w:r>
      <w:r>
        <w:t>(</w:t>
      </w:r>
      <w:r>
        <w:rPr>
          <w:rFonts w:hint="eastAsia"/>
        </w:rPr>
        <w:t>安全代理服务</w:t>
      </w:r>
      <w:r>
        <w:t>)</w:t>
      </w:r>
    </w:p>
    <w:p w:rsidR="00DD265E" w:rsidRDefault="00DD265E" w:rsidP="006164ED">
      <w:pPr>
        <w:pStyle w:val="afff4"/>
      </w:pPr>
      <w:r>
        <w:rPr>
          <w:rFonts w:hint="eastAsia"/>
        </w:rPr>
        <w:t>使用安全服务代理（</w:t>
      </w:r>
      <w:r>
        <w:t>Secure Service Proxy</w:t>
      </w:r>
      <w:r>
        <w:rPr>
          <w:rFonts w:hint="eastAsia"/>
        </w:rPr>
        <w:t>）在应用外提供认证和验证，这是通过拦截安全检查请求，然后将其委派给合适的服务实现的。硬件网关系统逻辑架构如下图所示。</w:t>
      </w:r>
    </w:p>
    <w:p w:rsidR="00DD265E" w:rsidRDefault="00603FEC" w:rsidP="00DD265E">
      <w:pPr>
        <w:spacing w:line="360" w:lineRule="auto"/>
        <w:ind w:firstLineChars="200" w:firstLine="480"/>
        <w:rPr>
          <w:sz w:val="24"/>
          <w:szCs w:val="24"/>
        </w:rPr>
      </w:pPr>
      <w:r>
        <w:rPr>
          <w:noProof/>
          <w:sz w:val="24"/>
          <w:szCs w:val="24"/>
        </w:rPr>
        <w:drawing>
          <wp:inline distT="0" distB="0" distL="0" distR="0">
            <wp:extent cx="3865245" cy="1464310"/>
            <wp:effectExtent l="0" t="0" r="0" b="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65245" cy="1464310"/>
                    </a:xfrm>
                    <a:prstGeom prst="rect">
                      <a:avLst/>
                    </a:prstGeom>
                    <a:noFill/>
                    <a:ln>
                      <a:noFill/>
                    </a:ln>
                  </pic:spPr>
                </pic:pic>
              </a:graphicData>
            </a:graphic>
          </wp:inline>
        </w:drawing>
      </w:r>
    </w:p>
    <w:p w:rsidR="00DD265E" w:rsidRDefault="00DD265E" w:rsidP="006164ED">
      <w:pPr>
        <w:pStyle w:val="afff4"/>
      </w:pPr>
      <w:r>
        <w:t xml:space="preserve"> </w:t>
      </w:r>
      <w:r>
        <w:rPr>
          <w:rFonts w:hint="eastAsia"/>
        </w:rPr>
        <w:t>应用网关功能逻辑图</w:t>
      </w:r>
    </w:p>
    <w:p w:rsidR="00DD265E" w:rsidRDefault="00DD265E" w:rsidP="006164ED">
      <w:pPr>
        <w:pStyle w:val="afff4"/>
      </w:pPr>
      <w:r>
        <w:rPr>
          <w:rFonts w:hint="eastAsia"/>
        </w:rPr>
        <w:t>安全服务代理拦截来自客户端的所有请求，确定请求服务，然</w:t>
      </w:r>
      <w:r>
        <w:rPr>
          <w:rFonts w:hint="eastAsia"/>
        </w:rPr>
        <w:lastRenderedPageBreak/>
        <w:t>后执行服务要求的安全策略，并将请求从入站协议转换为目标服务要求的协议，最后将请求转发给目标服务。在返回路径上，安全服务代理将结果从服务使用的协议和格式转换为客户要求的协议和格式。它也可以保留客户会话中首次请求创建的安全上下文，供以后的请求使用。</w:t>
      </w:r>
    </w:p>
    <w:p w:rsidR="00DD265E" w:rsidRDefault="00DD265E" w:rsidP="006164ED">
      <w:pPr>
        <w:pStyle w:val="afff4"/>
      </w:pPr>
      <w:r>
        <w:rPr>
          <w:rFonts w:hint="eastAsia"/>
        </w:rPr>
        <w:t>可在外围配置安全服务代理提供认证、授权和其他安全服务，为遗留的或缺少安全机制的轻量级企业服务实施安全策略。安全服务代理模式与</w:t>
      </w:r>
      <w:r>
        <w:t>Web</w:t>
      </w:r>
      <w:r>
        <w:rPr>
          <w:rFonts w:hint="eastAsia"/>
        </w:rPr>
        <w:t>拦截器模式类似，但安全服务代理模式更高级，因为它不要求使用基于</w:t>
      </w:r>
      <w:r>
        <w:t>HTTP</w:t>
      </w:r>
      <w:r>
        <w:rPr>
          <w:rFonts w:hint="eastAsia"/>
        </w:rPr>
        <w:t>的</w:t>
      </w:r>
      <w:r>
        <w:t>URL</w:t>
      </w:r>
      <w:r>
        <w:rPr>
          <w:rFonts w:hint="eastAsia"/>
        </w:rPr>
        <w:t>访问控制，也不要求使用任何传输协议将服务请求交给任何服务。它可以在已实现和已部署的应用外执行额外安全逻辑，也可以与没有实现安全的新应用集成。</w:t>
      </w:r>
    </w:p>
    <w:p w:rsidR="00DD265E" w:rsidRDefault="00DD265E" w:rsidP="006164ED">
      <w:pPr>
        <w:pStyle w:val="afff4"/>
      </w:pPr>
      <w:r>
        <w:rPr>
          <w:rFonts w:hint="eastAsia"/>
        </w:rPr>
        <w:t>硬件应用网关代理工作原理</w:t>
      </w:r>
    </w:p>
    <w:p w:rsidR="00DD265E" w:rsidRDefault="00603FEC" w:rsidP="00DD265E">
      <w:pPr>
        <w:spacing w:line="360" w:lineRule="auto"/>
        <w:ind w:firstLineChars="200" w:firstLine="480"/>
        <w:rPr>
          <w:sz w:val="24"/>
          <w:szCs w:val="24"/>
        </w:rPr>
      </w:pPr>
      <w:r>
        <w:rPr>
          <w:noProof/>
          <w:sz w:val="24"/>
          <w:szCs w:val="24"/>
        </w:rPr>
        <w:drawing>
          <wp:inline distT="0" distB="0" distL="0" distR="0">
            <wp:extent cx="4083685" cy="2513330"/>
            <wp:effectExtent l="0" t="0" r="0"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3685" cy="2513330"/>
                    </a:xfrm>
                    <a:prstGeom prst="rect">
                      <a:avLst/>
                    </a:prstGeom>
                    <a:noFill/>
                    <a:ln>
                      <a:noFill/>
                    </a:ln>
                  </pic:spPr>
                </pic:pic>
              </a:graphicData>
            </a:graphic>
          </wp:inline>
        </w:drawing>
      </w:r>
    </w:p>
    <w:p w:rsidR="00DD265E" w:rsidRDefault="00DD265E" w:rsidP="006164ED">
      <w:pPr>
        <w:pStyle w:val="afff4"/>
      </w:pPr>
      <w:r>
        <w:rPr>
          <w:rFonts w:hint="eastAsia"/>
        </w:rPr>
        <w:t>浏览器发起</w:t>
      </w:r>
      <w:r>
        <w:t>http</w:t>
      </w:r>
      <w:r>
        <w:rPr>
          <w:rFonts w:hint="eastAsia"/>
        </w:rPr>
        <w:t>请求包</w:t>
      </w:r>
    </w:p>
    <w:p w:rsidR="00DD265E" w:rsidRDefault="00DD265E" w:rsidP="006164ED">
      <w:pPr>
        <w:pStyle w:val="afff4"/>
      </w:pPr>
      <w:r>
        <w:rPr>
          <w:rFonts w:hint="eastAsia"/>
        </w:rPr>
        <w:t>数据采集模块截获请求包并转发给数据解析模块</w:t>
      </w:r>
    </w:p>
    <w:p w:rsidR="00DD265E" w:rsidRDefault="00DD265E" w:rsidP="006164ED">
      <w:pPr>
        <w:pStyle w:val="afff4"/>
      </w:pPr>
      <w:r>
        <w:rPr>
          <w:rFonts w:hint="eastAsia"/>
        </w:rPr>
        <w:t>数据解析模块解析数据包</w:t>
      </w:r>
    </w:p>
    <w:p w:rsidR="00DD265E" w:rsidRDefault="00DD265E" w:rsidP="006164ED">
      <w:pPr>
        <w:pStyle w:val="afff4"/>
      </w:pPr>
      <w:r>
        <w:rPr>
          <w:rFonts w:hint="eastAsia"/>
        </w:rPr>
        <w:t>将解析后的数据包交由数据处理模块处理</w:t>
      </w:r>
    </w:p>
    <w:p w:rsidR="00DD265E" w:rsidRDefault="00DD265E" w:rsidP="006164ED">
      <w:pPr>
        <w:pStyle w:val="afff4"/>
      </w:pPr>
      <w:r>
        <w:rPr>
          <w:rFonts w:hint="eastAsia"/>
        </w:rPr>
        <w:t>处理过的数据转发给</w:t>
      </w:r>
      <w:r>
        <w:t>web app</w:t>
      </w:r>
    </w:p>
    <w:p w:rsidR="00DD265E" w:rsidRDefault="00DD265E" w:rsidP="006164ED">
      <w:pPr>
        <w:pStyle w:val="afff4"/>
      </w:pPr>
      <w:r>
        <w:lastRenderedPageBreak/>
        <w:t>Web app</w:t>
      </w:r>
      <w:r>
        <w:rPr>
          <w:rFonts w:hint="eastAsia"/>
        </w:rPr>
        <w:t>返回的数据，经过数据处理模块，返回浏览器</w:t>
      </w:r>
    </w:p>
    <w:p w:rsidR="00DD265E" w:rsidRDefault="00DD265E" w:rsidP="006164ED">
      <w:pPr>
        <w:pStyle w:val="afff4"/>
      </w:pPr>
      <w:r>
        <w:rPr>
          <w:rFonts w:hint="eastAsia"/>
        </w:rPr>
        <w:t>应用网关负载均衡工作原理</w:t>
      </w:r>
    </w:p>
    <w:p w:rsidR="00DD265E" w:rsidRDefault="00DD265E" w:rsidP="006164ED">
      <w:pPr>
        <w:pStyle w:val="afff4"/>
      </w:pPr>
      <w:r>
        <w:rPr>
          <w:rFonts w:hint="eastAsia"/>
        </w:rPr>
        <w:t>加入到网关集群中的所有硬件网关按照指定优先级策略进行主</w:t>
      </w:r>
      <w:r>
        <w:t>/</w:t>
      </w:r>
      <w:r>
        <w:rPr>
          <w:rFonts w:hint="eastAsia"/>
        </w:rPr>
        <w:t>从协商，确定</w:t>
      </w:r>
      <w:r>
        <w:t>1</w:t>
      </w:r>
      <w:r>
        <w:rPr>
          <w:rFonts w:hint="eastAsia"/>
        </w:rPr>
        <w:t>个硬件网关为主设备，其他为从设备。主设备兼有交换机的功能，所有来自客户浏览器的请求包首先到达主设备（不会直接到达从设备），主设备根据负载均衡策略分发请求包（可能分发给自己，也可能分发给从设备），包分发到目标硬件网关后，开始后续处理，请求处理完成后经由主设备返回给浏览器。</w:t>
      </w:r>
    </w:p>
    <w:p w:rsidR="00DD265E" w:rsidRDefault="00DD265E" w:rsidP="006164ED">
      <w:pPr>
        <w:pStyle w:val="afff4"/>
      </w:pPr>
    </w:p>
    <w:p w:rsidR="00DD265E" w:rsidRDefault="00DD265E" w:rsidP="006164ED">
      <w:pPr>
        <w:pStyle w:val="afff4"/>
      </w:pPr>
      <w:bookmarkStart w:id="188" w:name="_Toc445368504"/>
      <w:r>
        <w:rPr>
          <w:rFonts w:hint="eastAsia"/>
        </w:rPr>
        <w:t>单点登录实现流程</w:t>
      </w:r>
      <w:bookmarkEnd w:id="188"/>
    </w:p>
    <w:p w:rsidR="00DD265E" w:rsidRDefault="00DD265E" w:rsidP="006164ED">
      <w:pPr>
        <w:pStyle w:val="afff4"/>
      </w:pPr>
      <w:r>
        <w:rPr>
          <w:rFonts w:hint="eastAsia"/>
        </w:rPr>
        <w:t>基于门户的单点登录流程</w:t>
      </w:r>
    </w:p>
    <w:p w:rsidR="00DD265E" w:rsidRDefault="00603FEC" w:rsidP="006164ED">
      <w:pPr>
        <w:pStyle w:val="afff4"/>
      </w:pPr>
      <w:r>
        <w:rPr>
          <w:noProof/>
        </w:rPr>
        <w:drawing>
          <wp:inline distT="0" distB="0" distL="0" distR="0">
            <wp:extent cx="4925695" cy="4516120"/>
            <wp:effectExtent l="0" t="0" r="0"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25695" cy="4516120"/>
                    </a:xfrm>
                    <a:prstGeom prst="rect">
                      <a:avLst/>
                    </a:prstGeom>
                    <a:noFill/>
                    <a:ln>
                      <a:noFill/>
                    </a:ln>
                  </pic:spPr>
                </pic:pic>
              </a:graphicData>
            </a:graphic>
          </wp:inline>
        </w:drawing>
      </w:r>
    </w:p>
    <w:p w:rsidR="00DD265E" w:rsidRDefault="00DD265E" w:rsidP="006164ED">
      <w:pPr>
        <w:pStyle w:val="afff4"/>
      </w:pPr>
      <w:r>
        <w:t>&lt;1&gt;</w:t>
      </w:r>
      <w:r>
        <w:rPr>
          <w:rFonts w:hint="eastAsia"/>
        </w:rPr>
        <w:t>用户访问统一登录入口的</w:t>
      </w:r>
      <w:r>
        <w:t>URL</w:t>
      </w:r>
      <w:r>
        <w:rPr>
          <w:rFonts w:hint="eastAsia"/>
        </w:rPr>
        <w:t>地址</w:t>
      </w:r>
    </w:p>
    <w:p w:rsidR="00DD265E" w:rsidRDefault="00DD265E" w:rsidP="006164ED">
      <w:pPr>
        <w:pStyle w:val="afff4"/>
      </w:pPr>
      <w:r>
        <w:t>&lt;2&gt;</w:t>
      </w:r>
      <w:r>
        <w:rPr>
          <w:rFonts w:hint="eastAsia"/>
        </w:rPr>
        <w:t>用户进入统一认证界面</w:t>
      </w:r>
    </w:p>
    <w:p w:rsidR="00DD265E" w:rsidRDefault="00DD265E" w:rsidP="006164ED">
      <w:pPr>
        <w:pStyle w:val="afff4"/>
      </w:pPr>
      <w:r>
        <w:t>&lt;3&gt;</w:t>
      </w:r>
      <w:r>
        <w:rPr>
          <w:rFonts w:hint="eastAsia"/>
        </w:rPr>
        <w:t>用户选择合适的登录方式（支持</w:t>
      </w:r>
      <w:r>
        <w:t>4</w:t>
      </w:r>
      <w:r>
        <w:rPr>
          <w:rFonts w:hint="eastAsia"/>
        </w:rPr>
        <w:t>种登录方式），输入正确的登录信息</w:t>
      </w:r>
    </w:p>
    <w:p w:rsidR="00DD265E" w:rsidRDefault="00DD265E" w:rsidP="006164ED">
      <w:pPr>
        <w:pStyle w:val="afff4"/>
      </w:pPr>
      <w:r>
        <w:t>&lt;4&gt;</w:t>
      </w:r>
      <w:r>
        <w:rPr>
          <w:rFonts w:hint="eastAsia"/>
        </w:rPr>
        <w:t>主账户认证成功，产生主账户登录成功票据</w:t>
      </w:r>
    </w:p>
    <w:p w:rsidR="00DD265E" w:rsidRDefault="00DD265E" w:rsidP="006164ED">
      <w:pPr>
        <w:pStyle w:val="afff4"/>
      </w:pPr>
      <w:r>
        <w:t>&lt;5&gt;</w:t>
      </w:r>
      <w:r>
        <w:rPr>
          <w:rFonts w:hint="eastAsia"/>
        </w:rPr>
        <w:t>返回用户可访问应用列表，用户进入可访问应用列表页面</w:t>
      </w:r>
    </w:p>
    <w:p w:rsidR="00DD265E" w:rsidRDefault="00DD265E" w:rsidP="006164ED">
      <w:pPr>
        <w:pStyle w:val="afff4"/>
      </w:pPr>
      <w:r>
        <w:t>&lt;6&gt;</w:t>
      </w:r>
      <w:r>
        <w:rPr>
          <w:rFonts w:hint="eastAsia"/>
        </w:rPr>
        <w:t>用户选择点击要进入的应用链接</w:t>
      </w:r>
    </w:p>
    <w:p w:rsidR="00DD265E" w:rsidRDefault="00DD265E" w:rsidP="006164ED">
      <w:pPr>
        <w:pStyle w:val="afff4"/>
      </w:pPr>
      <w:r>
        <w:t>&lt;7&gt;</w:t>
      </w:r>
      <w:r>
        <w:rPr>
          <w:rFonts w:hint="eastAsia"/>
        </w:rPr>
        <w:t>产生鉴证断言</w:t>
      </w:r>
    </w:p>
    <w:p w:rsidR="00DD265E" w:rsidRDefault="00DD265E" w:rsidP="006164ED">
      <w:pPr>
        <w:pStyle w:val="afff4"/>
      </w:pPr>
      <w:r>
        <w:t>&lt;8&gt;</w:t>
      </w:r>
      <w:r>
        <w:rPr>
          <w:rFonts w:hint="eastAsia"/>
        </w:rPr>
        <w:t>将浏览器重定向到网关</w:t>
      </w:r>
    </w:p>
    <w:p w:rsidR="00DD265E" w:rsidRDefault="00DD265E" w:rsidP="006164ED">
      <w:pPr>
        <w:pStyle w:val="afff4"/>
      </w:pPr>
      <w:r>
        <w:t>&lt;9&gt;</w:t>
      </w:r>
      <w:r>
        <w:rPr>
          <w:rFonts w:hint="eastAsia"/>
        </w:rPr>
        <w:t>网关验证鉴证断言，取出用户登录应用所需信息</w:t>
      </w:r>
    </w:p>
    <w:p w:rsidR="00DD265E" w:rsidRDefault="00DD265E" w:rsidP="006164ED">
      <w:pPr>
        <w:pStyle w:val="afff4"/>
      </w:pPr>
      <w:r>
        <w:t>&lt;10&gt;</w:t>
      </w:r>
      <w:r>
        <w:rPr>
          <w:rFonts w:hint="eastAsia"/>
        </w:rPr>
        <w:t>网关将用户登录信息注入到应用帐户登录请求中，将请求发送给应用</w:t>
      </w:r>
    </w:p>
    <w:p w:rsidR="00DD265E" w:rsidRDefault="00DD265E" w:rsidP="006164ED">
      <w:pPr>
        <w:pStyle w:val="afff4"/>
      </w:pPr>
      <w:r>
        <w:lastRenderedPageBreak/>
        <w:t>&lt;11&gt;</w:t>
      </w:r>
      <w:r>
        <w:rPr>
          <w:rFonts w:hint="eastAsia"/>
        </w:rPr>
        <w:t>应用帐户登录成功，则转到</w:t>
      </w:r>
      <w:r>
        <w:t>&lt;17&gt;</w:t>
      </w:r>
      <w:r>
        <w:rPr>
          <w:rFonts w:hint="eastAsia"/>
        </w:rPr>
        <w:t>步，否则继续</w:t>
      </w:r>
    </w:p>
    <w:p w:rsidR="00DD265E" w:rsidRDefault="00DD265E" w:rsidP="006164ED">
      <w:pPr>
        <w:pStyle w:val="afff4"/>
      </w:pPr>
      <w:r>
        <w:t>&lt;12&gt;</w:t>
      </w:r>
      <w:r>
        <w:rPr>
          <w:rFonts w:hint="eastAsia"/>
        </w:rPr>
        <w:t>用户进入应用登录界面</w:t>
      </w:r>
    </w:p>
    <w:p w:rsidR="00DD265E" w:rsidRDefault="00DD265E" w:rsidP="006164ED">
      <w:pPr>
        <w:pStyle w:val="afff4"/>
      </w:pPr>
      <w:r>
        <w:t>&lt;13&gt;</w:t>
      </w:r>
      <w:r>
        <w:rPr>
          <w:rFonts w:hint="eastAsia"/>
        </w:rPr>
        <w:t>用户输入正确的应用登录所需的帐户信息</w:t>
      </w:r>
    </w:p>
    <w:p w:rsidR="00DD265E" w:rsidRDefault="00DD265E" w:rsidP="006164ED">
      <w:pPr>
        <w:pStyle w:val="afff4"/>
      </w:pPr>
      <w:r>
        <w:t>&lt;14&gt;</w:t>
      </w:r>
      <w:r>
        <w:rPr>
          <w:rFonts w:hint="eastAsia"/>
        </w:rPr>
        <w:t>应用验证登录信息</w:t>
      </w:r>
    </w:p>
    <w:p w:rsidR="00DD265E" w:rsidRDefault="00DD265E" w:rsidP="006164ED">
      <w:pPr>
        <w:pStyle w:val="afff4"/>
      </w:pPr>
      <w:r>
        <w:t>&lt;15&gt;</w:t>
      </w:r>
      <w:r>
        <w:rPr>
          <w:rFonts w:hint="eastAsia"/>
        </w:rPr>
        <w:t>登录验证失败，则转</w:t>
      </w:r>
      <w:r>
        <w:t>&lt;12&gt;</w:t>
      </w:r>
      <w:r>
        <w:rPr>
          <w:rFonts w:hint="eastAsia"/>
        </w:rPr>
        <w:t>步</w:t>
      </w:r>
    </w:p>
    <w:p w:rsidR="00DD265E" w:rsidRDefault="00DD265E" w:rsidP="006164ED">
      <w:pPr>
        <w:pStyle w:val="afff4"/>
      </w:pPr>
      <w:r>
        <w:t>&lt;16&gt;</w:t>
      </w:r>
      <w:r>
        <w:rPr>
          <w:rFonts w:hint="eastAsia"/>
        </w:rPr>
        <w:t>网关将正确的帐户登录信息发送到服务器上，更新从账户信息</w:t>
      </w:r>
    </w:p>
    <w:p w:rsidR="00DD265E" w:rsidRDefault="00DD265E" w:rsidP="006164ED">
      <w:pPr>
        <w:pStyle w:val="afff4"/>
      </w:pPr>
      <w:r>
        <w:t>&lt;17&gt;</w:t>
      </w:r>
      <w:r>
        <w:rPr>
          <w:rFonts w:hint="eastAsia"/>
        </w:rPr>
        <w:t>用户正常访问应用</w:t>
      </w:r>
    </w:p>
    <w:p w:rsidR="00DD265E" w:rsidRDefault="00DD265E" w:rsidP="006164ED">
      <w:pPr>
        <w:pStyle w:val="afff4"/>
      </w:pPr>
      <w:r>
        <w:t>&lt;18&gt;</w:t>
      </w:r>
      <w:r>
        <w:rPr>
          <w:rFonts w:hint="eastAsia"/>
        </w:rPr>
        <w:t>基于应用的单点登录流程</w:t>
      </w:r>
    </w:p>
    <w:p w:rsidR="00DD265E" w:rsidRDefault="00603FEC" w:rsidP="00DD265E">
      <w:pPr>
        <w:spacing w:line="360" w:lineRule="auto"/>
        <w:ind w:firstLineChars="200" w:firstLine="480"/>
        <w:rPr>
          <w:sz w:val="24"/>
          <w:szCs w:val="24"/>
        </w:rPr>
      </w:pPr>
      <w:r>
        <w:rPr>
          <w:noProof/>
          <w:sz w:val="24"/>
          <w:szCs w:val="24"/>
        </w:rPr>
        <w:drawing>
          <wp:inline distT="0" distB="0" distL="0" distR="0">
            <wp:extent cx="5048885" cy="5132705"/>
            <wp:effectExtent l="0" t="0" r="0" b="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8885" cy="5132705"/>
                    </a:xfrm>
                    <a:prstGeom prst="rect">
                      <a:avLst/>
                    </a:prstGeom>
                    <a:noFill/>
                    <a:ln>
                      <a:noFill/>
                    </a:ln>
                  </pic:spPr>
                </pic:pic>
              </a:graphicData>
            </a:graphic>
          </wp:inline>
        </w:drawing>
      </w:r>
    </w:p>
    <w:p w:rsidR="00DD265E" w:rsidRDefault="00DD265E" w:rsidP="00DD265E">
      <w:pPr>
        <w:spacing w:line="360" w:lineRule="auto"/>
        <w:ind w:firstLineChars="200" w:firstLine="480"/>
        <w:rPr>
          <w:sz w:val="24"/>
          <w:szCs w:val="24"/>
        </w:rPr>
      </w:pPr>
      <w:r>
        <w:rPr>
          <w:sz w:val="24"/>
          <w:szCs w:val="24"/>
        </w:rPr>
        <w:t>&lt;1&gt;</w:t>
      </w:r>
      <w:r>
        <w:rPr>
          <w:rFonts w:hint="eastAsia"/>
          <w:sz w:val="24"/>
          <w:szCs w:val="24"/>
        </w:rPr>
        <w:t>用户访问某应用</w:t>
      </w:r>
      <w:r>
        <w:rPr>
          <w:sz w:val="24"/>
          <w:szCs w:val="24"/>
        </w:rPr>
        <w:t>URL</w:t>
      </w:r>
      <w:r>
        <w:rPr>
          <w:rFonts w:hint="eastAsia"/>
          <w:sz w:val="24"/>
          <w:szCs w:val="24"/>
        </w:rPr>
        <w:t>地址，并输入认证信息后，转下一步</w:t>
      </w:r>
    </w:p>
    <w:p w:rsidR="00DD265E" w:rsidRDefault="00DD265E" w:rsidP="006164ED">
      <w:pPr>
        <w:pStyle w:val="afff4"/>
      </w:pPr>
      <w:r>
        <w:lastRenderedPageBreak/>
        <w:t>&lt;2&gt;</w:t>
      </w:r>
      <w:r>
        <w:rPr>
          <w:rFonts w:hint="eastAsia"/>
        </w:rPr>
        <w:t>应用网关判断用户是否已登录到应用</w:t>
      </w:r>
    </w:p>
    <w:p w:rsidR="00DD265E" w:rsidRDefault="00DD265E" w:rsidP="006164ED">
      <w:pPr>
        <w:pStyle w:val="afff4"/>
      </w:pPr>
      <w:r>
        <w:t>&lt;3&gt;</w:t>
      </w:r>
      <w:r>
        <w:rPr>
          <w:rFonts w:hint="eastAsia"/>
        </w:rPr>
        <w:t>用户未登录应用，则应用网关将浏览器内的地址重定向到身份认证模块，进行用户身份验证和审核</w:t>
      </w:r>
      <w:r>
        <w:t xml:space="preserve">, </w:t>
      </w:r>
      <w:r>
        <w:rPr>
          <w:rFonts w:hint="eastAsia"/>
        </w:rPr>
        <w:t>并转入下一步</w:t>
      </w:r>
    </w:p>
    <w:p w:rsidR="00DD265E" w:rsidRDefault="00DD265E" w:rsidP="006164ED">
      <w:pPr>
        <w:pStyle w:val="afff4"/>
      </w:pPr>
      <w:r>
        <w:t>&lt;4&gt;</w:t>
      </w:r>
      <w:r>
        <w:rPr>
          <w:rFonts w:hint="eastAsia"/>
        </w:rPr>
        <w:t>身份认证模块判断用户是否已通过身份鉴别，如果用户已经通过身份认证，则转</w:t>
      </w:r>
      <w:r>
        <w:t>&lt;7&gt;</w:t>
      </w:r>
      <w:r>
        <w:rPr>
          <w:rFonts w:hint="eastAsia"/>
        </w:rPr>
        <w:t>步</w:t>
      </w:r>
    </w:p>
    <w:p w:rsidR="00DD265E" w:rsidRDefault="00DD265E" w:rsidP="006164ED">
      <w:pPr>
        <w:pStyle w:val="afff4"/>
      </w:pPr>
      <w:r>
        <w:t>&lt;5&gt;</w:t>
      </w:r>
      <w:r>
        <w:rPr>
          <w:rFonts w:hint="eastAsia"/>
        </w:rPr>
        <w:t>如果用户未进行身份验证，则返回统一认证页面</w:t>
      </w:r>
    </w:p>
    <w:p w:rsidR="00DD265E" w:rsidRDefault="00DD265E" w:rsidP="006164ED">
      <w:pPr>
        <w:pStyle w:val="afff4"/>
      </w:pPr>
      <w:r>
        <w:t>&lt;6&gt;</w:t>
      </w:r>
      <w:r>
        <w:rPr>
          <w:rFonts w:hint="eastAsia"/>
        </w:rPr>
        <w:t>用户重新选择合适的登录方式，输入正确的登录信息</w:t>
      </w:r>
    </w:p>
    <w:p w:rsidR="00DD265E" w:rsidRDefault="00DD265E" w:rsidP="006164ED">
      <w:pPr>
        <w:pStyle w:val="afff4"/>
      </w:pPr>
      <w:r>
        <w:t>&lt;7&gt;</w:t>
      </w:r>
      <w:r>
        <w:rPr>
          <w:rFonts w:hint="eastAsia"/>
        </w:rPr>
        <w:t>主账户认证成功，由产生主账户登录成功票据和鉴证断言</w:t>
      </w:r>
    </w:p>
    <w:p w:rsidR="00DD265E" w:rsidRDefault="00DD265E" w:rsidP="006164ED">
      <w:pPr>
        <w:pStyle w:val="afff4"/>
      </w:pPr>
      <w:r>
        <w:t>&lt;8&gt;</w:t>
      </w:r>
      <w:r>
        <w:rPr>
          <w:rFonts w:hint="eastAsia"/>
        </w:rPr>
        <w:t>将浏览器地址重定向到应用网关地址</w:t>
      </w:r>
    </w:p>
    <w:p w:rsidR="00DD265E" w:rsidRDefault="00DD265E" w:rsidP="006164ED">
      <w:pPr>
        <w:pStyle w:val="afff4"/>
      </w:pPr>
      <w:r>
        <w:t>&lt;9&gt;</w:t>
      </w:r>
      <w:r>
        <w:rPr>
          <w:rFonts w:hint="eastAsia"/>
        </w:rPr>
        <w:t>应用网关验证鉴证断言，取出用户登录应用所需信息</w:t>
      </w:r>
    </w:p>
    <w:p w:rsidR="00DD265E" w:rsidRDefault="00DD265E" w:rsidP="006164ED">
      <w:pPr>
        <w:pStyle w:val="afff4"/>
      </w:pPr>
      <w:r>
        <w:t>&lt;10&gt;</w:t>
      </w:r>
      <w:r>
        <w:rPr>
          <w:rFonts w:hint="eastAsia"/>
        </w:rPr>
        <w:t>应用网关将用户登录信息注入到应用帐户登录请求中，将请求发送给应用</w:t>
      </w:r>
    </w:p>
    <w:p w:rsidR="00DD265E" w:rsidRDefault="00DD265E" w:rsidP="006164ED">
      <w:pPr>
        <w:pStyle w:val="afff4"/>
      </w:pPr>
      <w:r>
        <w:t>&lt;11&gt;</w:t>
      </w:r>
      <w:r>
        <w:rPr>
          <w:rFonts w:hint="eastAsia"/>
        </w:rPr>
        <w:t>应用验证登录信息</w:t>
      </w:r>
    </w:p>
    <w:p w:rsidR="00DD265E" w:rsidRDefault="00DD265E" w:rsidP="006164ED">
      <w:pPr>
        <w:pStyle w:val="afff4"/>
      </w:pPr>
      <w:r>
        <w:t>&lt;12&gt;</w:t>
      </w:r>
      <w:r>
        <w:rPr>
          <w:rFonts w:hint="eastAsia"/>
        </w:rPr>
        <w:t>应用帐户登录成功，则转到</w:t>
      </w:r>
      <w:r>
        <w:t>&lt;17&gt;</w:t>
      </w:r>
      <w:r>
        <w:rPr>
          <w:rFonts w:hint="eastAsia"/>
        </w:rPr>
        <w:t>，否则转应用系统登录入口</w:t>
      </w:r>
    </w:p>
    <w:p w:rsidR="00DD265E" w:rsidRDefault="00DD265E" w:rsidP="006164ED">
      <w:pPr>
        <w:pStyle w:val="afff4"/>
      </w:pPr>
      <w:r>
        <w:t>&lt;13&gt;</w:t>
      </w:r>
      <w:r>
        <w:rPr>
          <w:rFonts w:hint="eastAsia"/>
        </w:rPr>
        <w:t>用户进入应用系统登录页面，输入正确的应用登录所需的帐户信息</w:t>
      </w:r>
    </w:p>
    <w:p w:rsidR="00DD265E" w:rsidRDefault="00DD265E" w:rsidP="006164ED">
      <w:pPr>
        <w:pStyle w:val="afff4"/>
      </w:pPr>
      <w:r>
        <w:t>&lt;14&gt;</w:t>
      </w:r>
      <w:r>
        <w:rPr>
          <w:rFonts w:hint="eastAsia"/>
        </w:rPr>
        <w:t>应用验证登录信息，验证失败转</w:t>
      </w:r>
      <w:r>
        <w:t>&lt;13&gt;</w:t>
      </w:r>
    </w:p>
    <w:p w:rsidR="00DD265E" w:rsidRDefault="00DD265E" w:rsidP="006164ED">
      <w:pPr>
        <w:pStyle w:val="afff4"/>
      </w:pPr>
      <w:r>
        <w:t>&lt;15&gt;</w:t>
      </w:r>
      <w:r>
        <w:rPr>
          <w:rFonts w:hint="eastAsia"/>
        </w:rPr>
        <w:t>应用网关获知用户登录应用成功，</w:t>
      </w:r>
    </w:p>
    <w:p w:rsidR="00DD265E" w:rsidRDefault="00DD265E" w:rsidP="006164ED">
      <w:pPr>
        <w:pStyle w:val="afff4"/>
      </w:pPr>
      <w:r>
        <w:t>&lt;16&gt;</w:t>
      </w:r>
      <w:r>
        <w:rPr>
          <w:rFonts w:hint="eastAsia"/>
        </w:rPr>
        <w:t>应用网关将正确的帐户登录信息发送到服务器上，更新从账户信息</w:t>
      </w:r>
    </w:p>
    <w:p w:rsidR="00DD265E" w:rsidRDefault="00DD265E" w:rsidP="006164ED">
      <w:pPr>
        <w:pStyle w:val="afff4"/>
      </w:pPr>
      <w:r>
        <w:t>&lt;17&gt;</w:t>
      </w:r>
      <w:r>
        <w:rPr>
          <w:rFonts w:hint="eastAsia"/>
        </w:rPr>
        <w:t>用户正常访问应用</w:t>
      </w:r>
      <w:bookmarkStart w:id="189" w:name="_Toc244507873"/>
      <w:bookmarkStart w:id="190" w:name="_Toc235604579"/>
      <w:bookmarkEnd w:id="114"/>
      <w:bookmarkEnd w:id="115"/>
      <w:bookmarkEnd w:id="145"/>
      <w:bookmarkEnd w:id="146"/>
      <w:r>
        <w:rPr>
          <w:rFonts w:hint="eastAsia"/>
        </w:rPr>
        <w:t>系统</w:t>
      </w:r>
    </w:p>
    <w:p w:rsidR="00DD265E" w:rsidRPr="007A16F8" w:rsidRDefault="00DD265E" w:rsidP="007A16F8">
      <w:pPr>
        <w:pStyle w:val="51"/>
        <w:rPr>
          <w:sz w:val="24"/>
          <w:lang w:eastAsia="zh-CN"/>
        </w:rPr>
      </w:pPr>
      <w:bookmarkStart w:id="191" w:name="_Toc489350378"/>
      <w:bookmarkStart w:id="192" w:name="_Toc445368505"/>
      <w:bookmarkStart w:id="193" w:name="_Toc269992068"/>
      <w:bookmarkStart w:id="194" w:name="_Toc255970818"/>
      <w:bookmarkStart w:id="195" w:name="_Toc255894553"/>
      <w:r w:rsidRPr="007A16F8">
        <w:rPr>
          <w:rFonts w:hint="eastAsia"/>
          <w:sz w:val="24"/>
          <w:lang w:eastAsia="zh-CN"/>
        </w:rPr>
        <w:t>统一日志审计管理</w:t>
      </w:r>
      <w:bookmarkEnd w:id="189"/>
      <w:bookmarkEnd w:id="190"/>
      <w:bookmarkEnd w:id="191"/>
      <w:bookmarkEnd w:id="192"/>
      <w:bookmarkEnd w:id="193"/>
      <w:bookmarkEnd w:id="194"/>
      <w:bookmarkEnd w:id="195"/>
    </w:p>
    <w:p w:rsidR="00DD265E" w:rsidRPr="00DD265E" w:rsidRDefault="00DD265E" w:rsidP="006164ED">
      <w:pPr>
        <w:pStyle w:val="afff4"/>
        <w:rPr>
          <w:rFonts w:ascii="等线" w:hAnsi="等线" w:hint="eastAsia"/>
        </w:rPr>
      </w:pPr>
      <w:r>
        <w:rPr>
          <w:rFonts w:hint="eastAsia"/>
        </w:rPr>
        <w:t>统一日志审计管理提供全方位的用户管理、证书管理、认证管</w:t>
      </w:r>
      <w:r>
        <w:rPr>
          <w:rFonts w:hint="eastAsia"/>
        </w:rPr>
        <w:lastRenderedPageBreak/>
        <w:t>理和授权管理的审计信息，支持应用系统、用户登录、管理操作等审计管理。</w:t>
      </w:r>
    </w:p>
    <w:p w:rsidR="00DD265E" w:rsidRDefault="00DD265E" w:rsidP="006164ED">
      <w:pPr>
        <w:pStyle w:val="afff4"/>
      </w:pPr>
      <w:r>
        <w:rPr>
          <w:rFonts w:hint="eastAsia"/>
        </w:rPr>
        <w:t>其中具体的审计功能和内容主要包括以下部分：</w:t>
      </w:r>
    </w:p>
    <w:p w:rsidR="00DD265E" w:rsidRDefault="00DD265E" w:rsidP="006164ED">
      <w:pPr>
        <w:pStyle w:val="afff4"/>
      </w:pPr>
      <w:r>
        <w:rPr>
          <w:rFonts w:hint="eastAsia"/>
        </w:rPr>
        <w:t>对账号分配情况的审计。包括主账号与自然人的对应关系，主账号与从账号的对应关系，主账号的创建时间、创建人，从账号的创建时间、创建人，将从账号分配给从账号的分配时间、分配者，主、从账号的有限期、密码更改规则等。</w:t>
      </w:r>
    </w:p>
    <w:p w:rsidR="00DD265E" w:rsidRDefault="00DD265E" w:rsidP="006164ED">
      <w:pPr>
        <w:pStyle w:val="afff4"/>
      </w:pPr>
      <w:r>
        <w:rPr>
          <w:rFonts w:hint="eastAsia"/>
        </w:rPr>
        <w:t>对账号授权的审计。包括查询主、从账号的访问权限，查询资源的授权访问者，权限的分配时间、分配者等。</w:t>
      </w:r>
    </w:p>
    <w:p w:rsidR="00DD265E" w:rsidRDefault="00DD265E" w:rsidP="006164ED">
      <w:pPr>
        <w:pStyle w:val="afff4"/>
      </w:pPr>
      <w:r>
        <w:rPr>
          <w:rFonts w:hint="eastAsia"/>
        </w:rPr>
        <w:t>对登录过程的审计。包括什么人用什么账号在什么时间登录了什么系统。</w:t>
      </w:r>
    </w:p>
    <w:p w:rsidR="00DD265E" w:rsidRDefault="00DD265E" w:rsidP="006164ED">
      <w:pPr>
        <w:pStyle w:val="afff4"/>
      </w:pPr>
      <w:r>
        <w:rPr>
          <w:rFonts w:hint="eastAsia"/>
        </w:rPr>
        <w:t>对身份认证的审计。包括成功的身份认证统计，失败的身份认证统计等。</w:t>
      </w:r>
    </w:p>
    <w:p w:rsidR="00DD265E" w:rsidRDefault="00DD265E" w:rsidP="006164ED">
      <w:pPr>
        <w:pStyle w:val="afff4"/>
      </w:pPr>
      <w:r>
        <w:rPr>
          <w:rFonts w:hint="eastAsia"/>
        </w:rPr>
        <w:t>对登录后用户行为的审计。如果统一授权模块能够达到实体内部资源级，或者应用经过改造后能够向统一审计模块提供日志记录，或者统一审计模块能够读取应用的日志记录，则框架下的统一安全审计模块还可以对登录后的用户行为进行审计，包括用户访问了哪些资源、对资源进行了什么操作等，在此基础上可以实现对误操作过程的追溯。</w:t>
      </w:r>
    </w:p>
    <w:p w:rsidR="00DD265E" w:rsidRDefault="00DD265E" w:rsidP="00DD265E">
      <w:pPr>
        <w:spacing w:line="360" w:lineRule="auto"/>
        <w:ind w:firstLineChars="200" w:firstLine="480"/>
        <w:rPr>
          <w:sz w:val="24"/>
          <w:szCs w:val="24"/>
        </w:rPr>
      </w:pPr>
    </w:p>
    <w:p w:rsidR="00DD265E" w:rsidRPr="007A16F8" w:rsidRDefault="00DD265E" w:rsidP="007A16F8">
      <w:pPr>
        <w:pStyle w:val="43"/>
        <w:rPr>
          <w:lang w:eastAsia="zh-CN"/>
        </w:rPr>
      </w:pPr>
      <w:r w:rsidRPr="007A16F8">
        <w:rPr>
          <w:rFonts w:hint="eastAsia"/>
          <w:lang w:eastAsia="zh-CN"/>
        </w:rPr>
        <w:t>信息安全保障方案</w:t>
      </w:r>
    </w:p>
    <w:p w:rsidR="00DD265E" w:rsidRPr="007A16F8" w:rsidRDefault="00DD265E" w:rsidP="007A16F8">
      <w:pPr>
        <w:pStyle w:val="51"/>
        <w:rPr>
          <w:sz w:val="24"/>
          <w:lang w:eastAsia="zh-CN"/>
        </w:rPr>
      </w:pPr>
      <w:r w:rsidRPr="007A16F8">
        <w:rPr>
          <w:rFonts w:hint="eastAsia"/>
          <w:sz w:val="24"/>
          <w:lang w:eastAsia="zh-CN"/>
        </w:rPr>
        <w:t>网络安全</w:t>
      </w:r>
    </w:p>
    <w:p w:rsidR="00DD265E" w:rsidRPr="00DD265E" w:rsidRDefault="00DD265E" w:rsidP="006164ED">
      <w:pPr>
        <w:pStyle w:val="afff4"/>
        <w:rPr>
          <w:rFonts w:ascii="等线" w:hAnsi="等线" w:hint="eastAsia"/>
        </w:rPr>
      </w:pPr>
      <w:r>
        <w:rPr>
          <w:rFonts w:hint="eastAsia"/>
        </w:rPr>
        <w:t>持通过防火墙等措施对进入内部网络的数据包进行扫描过滤，可以根据用户、</w:t>
      </w:r>
      <w:r>
        <w:t>IP</w:t>
      </w:r>
      <w:r>
        <w:rPr>
          <w:rFonts w:hint="eastAsia"/>
        </w:rPr>
        <w:t>地址、访问类型等方式进行访问规则设置，可以</w:t>
      </w:r>
      <w:r>
        <w:rPr>
          <w:rFonts w:hint="eastAsia"/>
        </w:rPr>
        <w:lastRenderedPageBreak/>
        <w:t>对常见的入侵行为进行检测并阻止；</w:t>
      </w:r>
    </w:p>
    <w:p w:rsidR="00DD265E" w:rsidRDefault="00DD265E" w:rsidP="006164ED">
      <w:pPr>
        <w:pStyle w:val="afff4"/>
      </w:pPr>
      <w:r>
        <w:rPr>
          <w:rFonts w:hint="eastAsia"/>
        </w:rPr>
        <w:t>具备网络系统支持入侵检测的功能，对检测到非法行为立即做出响应，响应的方式包括：</w:t>
      </w:r>
    </w:p>
    <w:p w:rsidR="00DD265E" w:rsidRDefault="00DD265E" w:rsidP="006164ED">
      <w:pPr>
        <w:pStyle w:val="afff4"/>
        <w:numPr>
          <w:ilvl w:val="0"/>
          <w:numId w:val="13"/>
        </w:numPr>
      </w:pPr>
      <w:r>
        <w:rPr>
          <w:rFonts w:hint="eastAsia"/>
        </w:rPr>
        <w:t>记录非法事件过程；</w:t>
      </w:r>
    </w:p>
    <w:p w:rsidR="00DD265E" w:rsidRDefault="00DD265E" w:rsidP="006164ED">
      <w:pPr>
        <w:pStyle w:val="afff4"/>
        <w:numPr>
          <w:ilvl w:val="0"/>
          <w:numId w:val="13"/>
        </w:numPr>
        <w:rPr>
          <w:rFonts w:hint="eastAsia"/>
        </w:rPr>
      </w:pPr>
      <w:r>
        <w:rPr>
          <w:rFonts w:hint="eastAsia"/>
        </w:rPr>
        <w:t>记录日期和时间；</w:t>
      </w:r>
    </w:p>
    <w:p w:rsidR="00DD265E" w:rsidRDefault="00DD265E" w:rsidP="006164ED">
      <w:pPr>
        <w:pStyle w:val="afff4"/>
        <w:numPr>
          <w:ilvl w:val="0"/>
          <w:numId w:val="13"/>
        </w:numPr>
        <w:rPr>
          <w:rFonts w:hint="eastAsia"/>
        </w:rPr>
      </w:pPr>
      <w:r>
        <w:rPr>
          <w:rFonts w:hint="eastAsia"/>
        </w:rPr>
        <w:t>记录事件的源和目标；</w:t>
      </w:r>
      <w:r>
        <w:rPr>
          <w:rFonts w:hint="eastAsia"/>
        </w:rPr>
        <w:t xml:space="preserve"> </w:t>
      </w:r>
    </w:p>
    <w:p w:rsidR="00DD265E" w:rsidRDefault="00DD265E" w:rsidP="006164ED">
      <w:pPr>
        <w:pStyle w:val="afff4"/>
        <w:numPr>
          <w:ilvl w:val="0"/>
          <w:numId w:val="13"/>
        </w:numPr>
        <w:rPr>
          <w:rFonts w:hint="eastAsia"/>
        </w:rPr>
      </w:pPr>
      <w:r>
        <w:rPr>
          <w:rFonts w:hint="eastAsia"/>
        </w:rPr>
        <w:t>报告网络管理员；</w:t>
      </w:r>
    </w:p>
    <w:p w:rsidR="00DD265E" w:rsidRDefault="00DD265E" w:rsidP="006164ED">
      <w:pPr>
        <w:pStyle w:val="afff4"/>
        <w:numPr>
          <w:ilvl w:val="0"/>
          <w:numId w:val="13"/>
        </w:numPr>
        <w:rPr>
          <w:rFonts w:hint="eastAsia"/>
        </w:rPr>
      </w:pPr>
      <w:r>
        <w:rPr>
          <w:rFonts w:hint="eastAsia"/>
        </w:rPr>
        <w:t>重新配置防火墙；</w:t>
      </w:r>
    </w:p>
    <w:p w:rsidR="00DD265E" w:rsidRDefault="00DD265E" w:rsidP="006164ED">
      <w:pPr>
        <w:pStyle w:val="afff4"/>
        <w:numPr>
          <w:ilvl w:val="0"/>
          <w:numId w:val="13"/>
        </w:numPr>
        <w:rPr>
          <w:rFonts w:hint="eastAsia"/>
        </w:rPr>
      </w:pPr>
      <w:r>
        <w:rPr>
          <w:rFonts w:hint="eastAsia"/>
        </w:rPr>
        <w:t>自动终止入侵过程；</w:t>
      </w:r>
    </w:p>
    <w:p w:rsidR="00DD265E" w:rsidRDefault="00DD265E" w:rsidP="006164ED">
      <w:pPr>
        <w:pStyle w:val="afff4"/>
        <w:numPr>
          <w:ilvl w:val="0"/>
          <w:numId w:val="13"/>
        </w:numPr>
        <w:rPr>
          <w:rFonts w:hint="eastAsia"/>
        </w:rPr>
      </w:pPr>
      <w:r>
        <w:rPr>
          <w:rFonts w:hint="eastAsia"/>
        </w:rPr>
        <w:t>发出电子邮件或短信警告；</w:t>
      </w:r>
    </w:p>
    <w:p w:rsidR="00DD265E" w:rsidRDefault="00DD265E" w:rsidP="006164ED">
      <w:pPr>
        <w:pStyle w:val="afff4"/>
        <w:numPr>
          <w:ilvl w:val="0"/>
          <w:numId w:val="13"/>
        </w:numPr>
        <w:rPr>
          <w:rFonts w:hint="eastAsia"/>
        </w:rPr>
      </w:pPr>
      <w:r>
        <w:rPr>
          <w:rFonts w:hint="eastAsia"/>
        </w:rPr>
        <w:t>执行用户指定的操作；</w:t>
      </w:r>
    </w:p>
    <w:p w:rsidR="00DD265E" w:rsidRDefault="00DD265E" w:rsidP="006164ED">
      <w:pPr>
        <w:pStyle w:val="afff4"/>
        <w:numPr>
          <w:ilvl w:val="0"/>
          <w:numId w:val="13"/>
        </w:numPr>
        <w:rPr>
          <w:rFonts w:hint="eastAsia"/>
        </w:rPr>
      </w:pPr>
      <w:r>
        <w:rPr>
          <w:rFonts w:hint="eastAsia"/>
        </w:rPr>
        <w:t>向管理控制台发出警报；</w:t>
      </w:r>
    </w:p>
    <w:p w:rsidR="00DD265E" w:rsidRDefault="00DD265E" w:rsidP="006164ED">
      <w:pPr>
        <w:pStyle w:val="afff4"/>
        <w:numPr>
          <w:ilvl w:val="0"/>
          <w:numId w:val="13"/>
        </w:numPr>
        <w:rPr>
          <w:rFonts w:hint="eastAsia"/>
        </w:rPr>
      </w:pPr>
      <w:r>
        <w:rPr>
          <w:rFonts w:hint="eastAsia"/>
        </w:rPr>
        <w:t>网络系统支持定期检查安全漏洞，并根据检查的结果更正网络安全漏洞和系统中的错误配置；</w:t>
      </w:r>
    </w:p>
    <w:p w:rsidR="00DD265E" w:rsidRDefault="00DD265E" w:rsidP="006164ED">
      <w:pPr>
        <w:pStyle w:val="afff4"/>
        <w:numPr>
          <w:ilvl w:val="0"/>
          <w:numId w:val="13"/>
        </w:numPr>
        <w:rPr>
          <w:rFonts w:hint="eastAsia"/>
        </w:rPr>
      </w:pPr>
      <w:r>
        <w:rPr>
          <w:rFonts w:hint="eastAsia"/>
        </w:rPr>
        <w:t>防火墙可采用双机热备份方式部署；</w:t>
      </w:r>
    </w:p>
    <w:p w:rsidR="00DD265E" w:rsidRDefault="00DD265E" w:rsidP="006164ED">
      <w:pPr>
        <w:pStyle w:val="afff4"/>
        <w:numPr>
          <w:ilvl w:val="0"/>
          <w:numId w:val="13"/>
        </w:numPr>
        <w:rPr>
          <w:rFonts w:hint="eastAsia"/>
        </w:rPr>
      </w:pPr>
      <w:r>
        <w:rPr>
          <w:rFonts w:hint="eastAsia"/>
        </w:rPr>
        <w:t>通过防火墙，拒绝外部非法</w:t>
      </w:r>
      <w:r>
        <w:rPr>
          <w:rFonts w:hint="eastAsia"/>
        </w:rPr>
        <w:t>IP</w:t>
      </w:r>
      <w:r>
        <w:rPr>
          <w:rFonts w:hint="eastAsia"/>
        </w:rPr>
        <w:t>地址的访问；</w:t>
      </w:r>
    </w:p>
    <w:p w:rsidR="00DD265E" w:rsidRDefault="00DD265E" w:rsidP="006164ED">
      <w:pPr>
        <w:pStyle w:val="afff4"/>
        <w:numPr>
          <w:ilvl w:val="0"/>
          <w:numId w:val="13"/>
        </w:numPr>
        <w:rPr>
          <w:rFonts w:hint="eastAsia"/>
        </w:rPr>
      </w:pPr>
      <w:r>
        <w:rPr>
          <w:rFonts w:hint="eastAsia"/>
        </w:rPr>
        <w:t>对网络服务如</w:t>
      </w:r>
      <w:r>
        <w:rPr>
          <w:rFonts w:hint="eastAsia"/>
        </w:rPr>
        <w:t>FTP</w:t>
      </w:r>
      <w:r>
        <w:rPr>
          <w:rFonts w:hint="eastAsia"/>
        </w:rPr>
        <w:t>，</w:t>
      </w:r>
      <w:r>
        <w:rPr>
          <w:rFonts w:hint="eastAsia"/>
        </w:rPr>
        <w:t>HTTP</w:t>
      </w:r>
      <w:r>
        <w:rPr>
          <w:rFonts w:hint="eastAsia"/>
        </w:rPr>
        <w:t>等的使用进行控制；</w:t>
      </w:r>
    </w:p>
    <w:p w:rsidR="00DD265E" w:rsidRDefault="00DD265E" w:rsidP="006164ED">
      <w:pPr>
        <w:pStyle w:val="afff4"/>
        <w:numPr>
          <w:ilvl w:val="0"/>
          <w:numId w:val="13"/>
        </w:numPr>
        <w:rPr>
          <w:rFonts w:hint="eastAsia"/>
        </w:rPr>
      </w:pPr>
      <w:r>
        <w:rPr>
          <w:rFonts w:hint="eastAsia"/>
        </w:rPr>
        <w:t>监视外部网络对内部网络的访问活动，并进行详细的记录；</w:t>
      </w:r>
    </w:p>
    <w:p w:rsidR="00DD265E" w:rsidRDefault="00DD265E" w:rsidP="006164ED">
      <w:pPr>
        <w:pStyle w:val="afff4"/>
        <w:numPr>
          <w:ilvl w:val="0"/>
          <w:numId w:val="13"/>
        </w:numPr>
        <w:rPr>
          <w:rFonts w:hint="eastAsia"/>
        </w:rPr>
      </w:pPr>
      <w:r>
        <w:rPr>
          <w:rFonts w:hint="eastAsia"/>
        </w:rPr>
        <w:t>有效地抵御如</w:t>
      </w:r>
      <w:r>
        <w:rPr>
          <w:rFonts w:hint="eastAsia"/>
        </w:rPr>
        <w:t>IP</w:t>
      </w:r>
      <w:r>
        <w:rPr>
          <w:rFonts w:hint="eastAsia"/>
        </w:rPr>
        <w:t>欺骗攻击、</w:t>
      </w:r>
      <w:r>
        <w:rPr>
          <w:rFonts w:hint="eastAsia"/>
        </w:rPr>
        <w:t>PING</w:t>
      </w:r>
      <w:r>
        <w:rPr>
          <w:rFonts w:hint="eastAsia"/>
        </w:rPr>
        <w:t>攻击、碎片攻击、</w:t>
      </w:r>
      <w:r>
        <w:rPr>
          <w:rFonts w:hint="eastAsia"/>
        </w:rPr>
        <w:t>DoS</w:t>
      </w:r>
      <w:r>
        <w:rPr>
          <w:rFonts w:hint="eastAsia"/>
        </w:rPr>
        <w:t>攻击等多种攻击手段；</w:t>
      </w:r>
    </w:p>
    <w:p w:rsidR="00DD265E" w:rsidRDefault="00DD265E" w:rsidP="006164ED">
      <w:pPr>
        <w:pStyle w:val="afff4"/>
        <w:numPr>
          <w:ilvl w:val="0"/>
          <w:numId w:val="13"/>
        </w:numPr>
        <w:rPr>
          <w:rFonts w:hint="eastAsia"/>
        </w:rPr>
      </w:pPr>
      <w:r>
        <w:rPr>
          <w:rFonts w:hint="eastAsia"/>
        </w:rPr>
        <w:t>有效防止远程用户未经认证登录系统；</w:t>
      </w:r>
    </w:p>
    <w:p w:rsidR="00DD265E" w:rsidRDefault="00DD265E" w:rsidP="006164ED">
      <w:pPr>
        <w:pStyle w:val="afff4"/>
        <w:numPr>
          <w:ilvl w:val="0"/>
          <w:numId w:val="13"/>
        </w:numPr>
        <w:rPr>
          <w:rFonts w:hint="eastAsia"/>
        </w:rPr>
      </w:pPr>
      <w:r>
        <w:rPr>
          <w:rFonts w:hint="eastAsia"/>
        </w:rPr>
        <w:t>提供动态和静态的内网与外网之间的地址转换、映射功能；</w:t>
      </w:r>
    </w:p>
    <w:p w:rsidR="00DD265E" w:rsidRDefault="00DD265E" w:rsidP="006164ED">
      <w:pPr>
        <w:pStyle w:val="afff4"/>
        <w:numPr>
          <w:ilvl w:val="0"/>
          <w:numId w:val="13"/>
        </w:numPr>
        <w:rPr>
          <w:rFonts w:hint="eastAsia"/>
        </w:rPr>
      </w:pPr>
      <w:r>
        <w:rPr>
          <w:rFonts w:hint="eastAsia"/>
        </w:rPr>
        <w:t>防火墙应具有健全的审计和告警功能；</w:t>
      </w:r>
    </w:p>
    <w:p w:rsidR="00DD265E" w:rsidRDefault="00DD265E" w:rsidP="006164ED">
      <w:pPr>
        <w:pStyle w:val="afff4"/>
        <w:numPr>
          <w:ilvl w:val="0"/>
          <w:numId w:val="13"/>
        </w:numPr>
        <w:rPr>
          <w:rFonts w:hint="eastAsia"/>
        </w:rPr>
      </w:pPr>
      <w:r>
        <w:rPr>
          <w:rFonts w:hint="eastAsia"/>
        </w:rPr>
        <w:t>防火墙应具有网络流量分析的功能。</w:t>
      </w:r>
    </w:p>
    <w:p w:rsidR="00DD265E" w:rsidRDefault="00DD265E" w:rsidP="006164ED">
      <w:pPr>
        <w:pStyle w:val="afff4"/>
        <w:numPr>
          <w:ilvl w:val="0"/>
          <w:numId w:val="13"/>
        </w:numPr>
        <w:rPr>
          <w:rFonts w:hint="eastAsia"/>
        </w:rPr>
      </w:pPr>
      <w:r>
        <w:rPr>
          <w:rFonts w:hint="eastAsia"/>
        </w:rPr>
        <w:lastRenderedPageBreak/>
        <w:t>各子网间或远程用户传输的数据应该进行安全保护，保证数据不被非法截获，并提供身份认证和授权等功能。</w:t>
      </w:r>
    </w:p>
    <w:p w:rsidR="00DD265E" w:rsidRPr="007A16F8" w:rsidRDefault="00DD265E" w:rsidP="007A16F8">
      <w:pPr>
        <w:pStyle w:val="51"/>
        <w:rPr>
          <w:rFonts w:hint="eastAsia"/>
          <w:sz w:val="24"/>
          <w:lang w:eastAsia="zh-CN"/>
        </w:rPr>
      </w:pPr>
      <w:r w:rsidRPr="007A16F8">
        <w:rPr>
          <w:rFonts w:hint="eastAsia"/>
          <w:sz w:val="24"/>
          <w:lang w:eastAsia="zh-CN"/>
        </w:rPr>
        <w:t>操作系统安全</w:t>
      </w:r>
    </w:p>
    <w:p w:rsidR="00DD265E" w:rsidRDefault="00DD265E" w:rsidP="004450C2">
      <w:pPr>
        <w:pStyle w:val="afff4"/>
        <w:numPr>
          <w:ilvl w:val="0"/>
          <w:numId w:val="84"/>
        </w:numPr>
        <w:rPr>
          <w:rFonts w:hint="eastAsia"/>
        </w:rPr>
      </w:pPr>
      <w:r>
        <w:rPr>
          <w:rFonts w:hint="eastAsia"/>
        </w:rPr>
        <w:t>具备分布式管理系统、分布式数据库应具有多层次的防病毒能力</w:t>
      </w:r>
    </w:p>
    <w:p w:rsidR="00DD265E" w:rsidRDefault="00DD265E" w:rsidP="004450C2">
      <w:pPr>
        <w:pStyle w:val="afff4"/>
        <w:numPr>
          <w:ilvl w:val="0"/>
          <w:numId w:val="84"/>
        </w:numPr>
        <w:rPr>
          <w:rFonts w:hint="eastAsia"/>
        </w:rPr>
      </w:pPr>
      <w:r>
        <w:rPr>
          <w:rFonts w:hint="eastAsia"/>
        </w:rPr>
        <w:t>支持对各种类型的文件都可以进行病毒的查杀工作，包括对远程子网中的服务器、工作站都可以进行全面的病毒防范；</w:t>
      </w:r>
    </w:p>
    <w:p w:rsidR="00DD265E" w:rsidRDefault="00DD265E" w:rsidP="004450C2">
      <w:pPr>
        <w:pStyle w:val="afff4"/>
        <w:numPr>
          <w:ilvl w:val="0"/>
          <w:numId w:val="84"/>
        </w:numPr>
        <w:rPr>
          <w:rFonts w:hint="eastAsia"/>
        </w:rPr>
      </w:pPr>
      <w:r>
        <w:rPr>
          <w:rFonts w:hint="eastAsia"/>
        </w:rPr>
        <w:t>能够自动进行病毒代码库的更新，保证对发现的病毒能够在全网范围内进行清除。</w:t>
      </w:r>
    </w:p>
    <w:p w:rsidR="00DD265E" w:rsidRDefault="00DD265E" w:rsidP="004450C2">
      <w:pPr>
        <w:pStyle w:val="afff4"/>
        <w:numPr>
          <w:ilvl w:val="0"/>
          <w:numId w:val="84"/>
        </w:numPr>
        <w:rPr>
          <w:rFonts w:hint="eastAsia"/>
        </w:rPr>
      </w:pPr>
      <w:r>
        <w:rPr>
          <w:rFonts w:hint="eastAsia"/>
        </w:rPr>
        <w:t>系统具备访问权限的识别和控制功能，提供多级密码口令或硬件密钥等保护措施</w:t>
      </w:r>
    </w:p>
    <w:p w:rsidR="00DD265E" w:rsidRDefault="00DD265E" w:rsidP="004450C2">
      <w:pPr>
        <w:pStyle w:val="afff4"/>
        <w:numPr>
          <w:ilvl w:val="0"/>
          <w:numId w:val="84"/>
        </w:numPr>
        <w:rPr>
          <w:rFonts w:hint="eastAsia"/>
        </w:rPr>
      </w:pPr>
      <w:r>
        <w:rPr>
          <w:rFonts w:hint="eastAsia"/>
        </w:rPr>
        <w:t>支持对系统管理员、数据库管理员及其它管理员必须授予不同级别的管理权限；</w:t>
      </w:r>
    </w:p>
    <w:p w:rsidR="00DD265E" w:rsidRDefault="00DD265E" w:rsidP="004450C2">
      <w:pPr>
        <w:pStyle w:val="afff4"/>
        <w:numPr>
          <w:ilvl w:val="0"/>
          <w:numId w:val="84"/>
        </w:numPr>
        <w:rPr>
          <w:rFonts w:hint="eastAsia"/>
        </w:rPr>
      </w:pPr>
      <w:r>
        <w:rPr>
          <w:rFonts w:hint="eastAsia"/>
        </w:rPr>
        <w:t>可以限制用户访问主机资源，不同部门或不同类型的用户访问相应的文件或应用；</w:t>
      </w:r>
    </w:p>
    <w:p w:rsidR="00DD265E" w:rsidRDefault="00DD265E" w:rsidP="004450C2">
      <w:pPr>
        <w:pStyle w:val="afff4"/>
        <w:numPr>
          <w:ilvl w:val="0"/>
          <w:numId w:val="84"/>
        </w:numPr>
        <w:rPr>
          <w:rFonts w:hint="eastAsia"/>
        </w:rPr>
      </w:pPr>
      <w:r>
        <w:rPr>
          <w:rFonts w:hint="eastAsia"/>
        </w:rPr>
        <w:t>具备对需要登录系统访问的用户提供强制实现用户口令安全规则得安全策略，包括限制口令长度、限定口令修改时间间隔等，保证其身份的合法性。</w:t>
      </w:r>
    </w:p>
    <w:p w:rsidR="00DD265E" w:rsidRDefault="00DD265E" w:rsidP="004450C2">
      <w:pPr>
        <w:pStyle w:val="afff4"/>
        <w:numPr>
          <w:ilvl w:val="0"/>
          <w:numId w:val="84"/>
        </w:numPr>
        <w:rPr>
          <w:rFonts w:hint="eastAsia"/>
        </w:rPr>
      </w:pPr>
      <w:r>
        <w:rPr>
          <w:rFonts w:hint="eastAsia"/>
        </w:rPr>
        <w:t>通过可靠性保证与安全技术方案保障操作系统的安全性；</w:t>
      </w:r>
    </w:p>
    <w:p w:rsidR="00DD265E" w:rsidRDefault="00DD265E" w:rsidP="004450C2">
      <w:pPr>
        <w:pStyle w:val="afff4"/>
        <w:numPr>
          <w:ilvl w:val="0"/>
          <w:numId w:val="84"/>
        </w:numPr>
        <w:rPr>
          <w:rFonts w:hint="eastAsia"/>
        </w:rPr>
      </w:pPr>
      <w:r>
        <w:rPr>
          <w:rFonts w:hint="eastAsia"/>
        </w:rPr>
        <w:t>操作系统符合</w:t>
      </w:r>
      <w:r>
        <w:rPr>
          <w:rFonts w:hint="eastAsia"/>
        </w:rPr>
        <w:t>C2</w:t>
      </w:r>
      <w:r>
        <w:rPr>
          <w:rFonts w:hint="eastAsia"/>
        </w:rPr>
        <w:t>级以上安全标准；</w:t>
      </w:r>
    </w:p>
    <w:p w:rsidR="00DD265E" w:rsidRDefault="00DD265E" w:rsidP="004450C2">
      <w:pPr>
        <w:pStyle w:val="afff4"/>
        <w:numPr>
          <w:ilvl w:val="0"/>
          <w:numId w:val="84"/>
        </w:numPr>
        <w:rPr>
          <w:rFonts w:hint="eastAsia"/>
        </w:rPr>
      </w:pPr>
      <w:r>
        <w:rPr>
          <w:rFonts w:hint="eastAsia"/>
        </w:rPr>
        <w:t>提供完整的操作系统监控、报警和故障处理能力；</w:t>
      </w:r>
    </w:p>
    <w:p w:rsidR="00DD265E" w:rsidRDefault="00DD265E" w:rsidP="004450C2">
      <w:pPr>
        <w:pStyle w:val="afff4"/>
        <w:numPr>
          <w:ilvl w:val="0"/>
          <w:numId w:val="84"/>
        </w:numPr>
        <w:rPr>
          <w:rFonts w:hint="eastAsia"/>
        </w:rPr>
      </w:pPr>
      <w:r>
        <w:rPr>
          <w:rFonts w:hint="eastAsia"/>
        </w:rPr>
        <w:t>可以应定期对文件、帐户、组、口令的配置进行检测；</w:t>
      </w:r>
    </w:p>
    <w:p w:rsidR="00DD265E" w:rsidRDefault="00DD265E" w:rsidP="004450C2">
      <w:pPr>
        <w:pStyle w:val="afff4"/>
        <w:numPr>
          <w:ilvl w:val="0"/>
          <w:numId w:val="84"/>
        </w:numPr>
        <w:rPr>
          <w:rFonts w:hint="eastAsia"/>
        </w:rPr>
      </w:pPr>
      <w:r>
        <w:rPr>
          <w:rFonts w:hint="eastAsia"/>
        </w:rPr>
        <w:t>支持定期对可执行程序作完整性检查，以防止被恶意修改；</w:t>
      </w:r>
    </w:p>
    <w:p w:rsidR="00DD265E" w:rsidRDefault="00DD265E" w:rsidP="004450C2">
      <w:pPr>
        <w:pStyle w:val="afff4"/>
        <w:numPr>
          <w:ilvl w:val="0"/>
          <w:numId w:val="84"/>
        </w:numPr>
        <w:rPr>
          <w:rFonts w:hint="eastAsia"/>
        </w:rPr>
      </w:pPr>
      <w:r>
        <w:rPr>
          <w:rFonts w:hint="eastAsia"/>
        </w:rPr>
        <w:t>具备检测操作系统内部是否有木马程序驻留；</w:t>
      </w:r>
    </w:p>
    <w:p w:rsidR="00DD265E" w:rsidRDefault="00DD265E" w:rsidP="004450C2">
      <w:pPr>
        <w:pStyle w:val="afff4"/>
        <w:numPr>
          <w:ilvl w:val="0"/>
          <w:numId w:val="84"/>
        </w:numPr>
        <w:rPr>
          <w:rFonts w:hint="eastAsia"/>
        </w:rPr>
      </w:pPr>
      <w:r>
        <w:rPr>
          <w:rFonts w:hint="eastAsia"/>
        </w:rPr>
        <w:lastRenderedPageBreak/>
        <w:t>具备监控应用程序的运行情况的能力；</w:t>
      </w:r>
    </w:p>
    <w:p w:rsidR="00DD265E" w:rsidRDefault="00DD265E" w:rsidP="004450C2">
      <w:pPr>
        <w:pStyle w:val="afff4"/>
        <w:numPr>
          <w:ilvl w:val="0"/>
          <w:numId w:val="84"/>
        </w:numPr>
        <w:rPr>
          <w:rFonts w:hint="eastAsia"/>
        </w:rPr>
      </w:pPr>
      <w:r>
        <w:rPr>
          <w:rFonts w:hint="eastAsia"/>
        </w:rPr>
        <w:t>系统可以提供完备的日志记录功能，日志至少保留</w:t>
      </w:r>
      <w:r>
        <w:rPr>
          <w:rFonts w:hint="eastAsia"/>
        </w:rPr>
        <w:t>3</w:t>
      </w:r>
      <w:r>
        <w:rPr>
          <w:rFonts w:hint="eastAsia"/>
        </w:rPr>
        <w:t>年；</w:t>
      </w:r>
    </w:p>
    <w:p w:rsidR="00DD265E" w:rsidRDefault="00DD265E" w:rsidP="004450C2">
      <w:pPr>
        <w:pStyle w:val="afff4"/>
        <w:numPr>
          <w:ilvl w:val="0"/>
          <w:numId w:val="84"/>
        </w:numPr>
        <w:rPr>
          <w:rFonts w:hint="eastAsia"/>
        </w:rPr>
      </w:pPr>
      <w:r>
        <w:rPr>
          <w:rFonts w:hint="eastAsia"/>
        </w:rPr>
        <w:t>系统具备安全审计功能，审计周期不得多于</w:t>
      </w:r>
      <w:r>
        <w:rPr>
          <w:rFonts w:hint="eastAsia"/>
        </w:rPr>
        <w:t>1</w:t>
      </w:r>
      <w:r>
        <w:rPr>
          <w:rFonts w:hint="eastAsia"/>
        </w:rPr>
        <w:t>个月；</w:t>
      </w:r>
    </w:p>
    <w:p w:rsidR="00DD265E" w:rsidRDefault="00DD265E" w:rsidP="004450C2">
      <w:pPr>
        <w:pStyle w:val="afff4"/>
        <w:numPr>
          <w:ilvl w:val="0"/>
          <w:numId w:val="84"/>
        </w:numPr>
        <w:rPr>
          <w:rFonts w:hint="eastAsia"/>
        </w:rPr>
      </w:pPr>
      <w:r>
        <w:rPr>
          <w:rFonts w:hint="eastAsia"/>
        </w:rPr>
        <w:t>操作系统及数据库严格执行软件版本的管理规定，下载安装最新的补丁程序。</w:t>
      </w:r>
    </w:p>
    <w:p w:rsidR="00DD265E" w:rsidRPr="007A16F8" w:rsidRDefault="00DD265E" w:rsidP="007A16F8">
      <w:pPr>
        <w:pStyle w:val="51"/>
        <w:rPr>
          <w:rFonts w:hint="eastAsia"/>
          <w:sz w:val="24"/>
          <w:lang w:eastAsia="zh-CN"/>
        </w:rPr>
      </w:pPr>
      <w:r w:rsidRPr="007A16F8">
        <w:rPr>
          <w:rFonts w:hint="eastAsia"/>
          <w:sz w:val="24"/>
          <w:lang w:eastAsia="zh-CN"/>
        </w:rPr>
        <w:t>应用安全</w:t>
      </w:r>
    </w:p>
    <w:p w:rsidR="00DD265E" w:rsidRDefault="00DD265E" w:rsidP="004450C2">
      <w:pPr>
        <w:pStyle w:val="afff4"/>
        <w:numPr>
          <w:ilvl w:val="0"/>
          <w:numId w:val="85"/>
        </w:numPr>
        <w:rPr>
          <w:rFonts w:hint="eastAsia"/>
        </w:rPr>
      </w:pPr>
      <w:r>
        <w:rPr>
          <w:rFonts w:hint="eastAsia"/>
        </w:rPr>
        <w:t>应用系统具备认证功能，鉴别用户身份并验证。应用系统支持常用的认证技术，如口令、</w:t>
      </w:r>
      <w:r>
        <w:rPr>
          <w:rFonts w:hint="eastAsia"/>
        </w:rPr>
        <w:t>X.509</w:t>
      </w:r>
      <w:r>
        <w:rPr>
          <w:rFonts w:hint="eastAsia"/>
        </w:rPr>
        <w:t>证书、</w:t>
      </w:r>
      <w:r>
        <w:rPr>
          <w:rFonts w:hint="eastAsia"/>
        </w:rPr>
        <w:t>Kerberos</w:t>
      </w:r>
      <w:r>
        <w:rPr>
          <w:rFonts w:hint="eastAsia"/>
        </w:rPr>
        <w:t>认证、智能卡、令牌、生物测定技术等；</w:t>
      </w:r>
    </w:p>
    <w:p w:rsidR="00DD265E" w:rsidRDefault="00DD265E" w:rsidP="004450C2">
      <w:pPr>
        <w:pStyle w:val="afff4"/>
        <w:numPr>
          <w:ilvl w:val="0"/>
          <w:numId w:val="85"/>
        </w:numPr>
        <w:rPr>
          <w:rFonts w:hint="eastAsia"/>
        </w:rPr>
      </w:pPr>
      <w:r>
        <w:rPr>
          <w:rFonts w:hint="eastAsia"/>
        </w:rPr>
        <w:t>应用系统具备的用户管理、权限管理可充分利用操作系统和数据库的安全性。应用软件运行时须有完整的日志记录；</w:t>
      </w:r>
    </w:p>
    <w:p w:rsidR="00DD265E" w:rsidRDefault="00DD265E" w:rsidP="004450C2">
      <w:pPr>
        <w:pStyle w:val="afff4"/>
        <w:numPr>
          <w:ilvl w:val="0"/>
          <w:numId w:val="85"/>
        </w:numPr>
        <w:rPr>
          <w:rFonts w:hint="eastAsia"/>
        </w:rPr>
      </w:pPr>
      <w:r>
        <w:rPr>
          <w:rFonts w:hint="eastAsia"/>
        </w:rPr>
        <w:t>客户隐私保护平台对信息的加密措施保障不以明文方式保存用户密码或系统使用的各类密码；</w:t>
      </w:r>
    </w:p>
    <w:p w:rsidR="00DD265E" w:rsidRDefault="00DD265E" w:rsidP="004450C2">
      <w:pPr>
        <w:pStyle w:val="afff4"/>
        <w:numPr>
          <w:ilvl w:val="0"/>
          <w:numId w:val="85"/>
        </w:numPr>
        <w:rPr>
          <w:rFonts w:hint="eastAsia"/>
        </w:rPr>
      </w:pPr>
      <w:r>
        <w:rPr>
          <w:rFonts w:hint="eastAsia"/>
        </w:rPr>
        <w:t>应用系统的口令支持不以明码的形式显示在输出设备上，且具备对口令的格式、形式限制能力，包括：最小口令长度、强制修改口令的时间间隔、口令的唯一性、口令过期失效后允许入网的宽限次数；</w:t>
      </w:r>
    </w:p>
    <w:p w:rsidR="00DD265E" w:rsidRDefault="00DD265E" w:rsidP="004450C2">
      <w:pPr>
        <w:pStyle w:val="afff4"/>
        <w:numPr>
          <w:ilvl w:val="0"/>
          <w:numId w:val="85"/>
        </w:numPr>
        <w:rPr>
          <w:rFonts w:hint="eastAsia"/>
        </w:rPr>
      </w:pPr>
      <w:r>
        <w:rPr>
          <w:rFonts w:hint="eastAsia"/>
        </w:rPr>
        <w:t>应用系统支持操作失效时间的配置，如操作员在所配置的时间内没有对界面进行任何操作则该应用自动失效；</w:t>
      </w:r>
    </w:p>
    <w:p w:rsidR="00DD265E" w:rsidRDefault="00DD265E" w:rsidP="004450C2">
      <w:pPr>
        <w:pStyle w:val="afff4"/>
        <w:numPr>
          <w:ilvl w:val="0"/>
          <w:numId w:val="85"/>
        </w:numPr>
        <w:rPr>
          <w:rFonts w:hint="eastAsia"/>
        </w:rPr>
      </w:pPr>
      <w:r>
        <w:rPr>
          <w:rFonts w:hint="eastAsia"/>
        </w:rPr>
        <w:t>应用系统提供完善的审计功能，对系统关键数据的每一次增加、修改和删除等操作都能记录相应的修改时间、操作人和修改前的数据记录；</w:t>
      </w:r>
    </w:p>
    <w:p w:rsidR="00DD265E" w:rsidRDefault="00DD265E" w:rsidP="004450C2">
      <w:pPr>
        <w:pStyle w:val="afff4"/>
        <w:numPr>
          <w:ilvl w:val="0"/>
          <w:numId w:val="85"/>
        </w:numPr>
        <w:rPr>
          <w:rFonts w:hint="eastAsia"/>
        </w:rPr>
      </w:pPr>
      <w:r>
        <w:rPr>
          <w:rFonts w:hint="eastAsia"/>
        </w:rPr>
        <w:t>应用程序的源代码不存放在运行主机上，并进行其他方式存放，具备版本控制能力；</w:t>
      </w:r>
    </w:p>
    <w:p w:rsidR="00DD265E" w:rsidRDefault="00DD265E" w:rsidP="004450C2">
      <w:pPr>
        <w:pStyle w:val="afff4"/>
        <w:numPr>
          <w:ilvl w:val="0"/>
          <w:numId w:val="85"/>
        </w:numPr>
        <w:rPr>
          <w:rFonts w:hint="eastAsia"/>
        </w:rPr>
      </w:pPr>
      <w:r>
        <w:rPr>
          <w:rFonts w:hint="eastAsia"/>
        </w:rPr>
        <w:lastRenderedPageBreak/>
        <w:t>应用软件目录设置及其访问权限存在使用规范，保证系统的安全性和可维护性；</w:t>
      </w:r>
    </w:p>
    <w:p w:rsidR="00DD265E" w:rsidRDefault="00DD265E" w:rsidP="004450C2">
      <w:pPr>
        <w:pStyle w:val="afff4"/>
        <w:numPr>
          <w:ilvl w:val="0"/>
          <w:numId w:val="85"/>
        </w:numPr>
        <w:rPr>
          <w:rFonts w:hint="eastAsia"/>
        </w:rPr>
      </w:pPr>
      <w:r>
        <w:rPr>
          <w:rFonts w:hint="eastAsia"/>
        </w:rPr>
        <w:t>接口程序连接登录支持认证功能（根据用户名、密码认证）；</w:t>
      </w:r>
    </w:p>
    <w:p w:rsidR="00DD265E" w:rsidRDefault="00DD265E" w:rsidP="004450C2">
      <w:pPr>
        <w:pStyle w:val="afff4"/>
        <w:numPr>
          <w:ilvl w:val="0"/>
          <w:numId w:val="85"/>
        </w:numPr>
        <w:rPr>
          <w:rFonts w:hint="eastAsia"/>
        </w:rPr>
      </w:pPr>
      <w:r>
        <w:rPr>
          <w:rFonts w:hint="eastAsia"/>
        </w:rPr>
        <w:t>应用系统的电子受理单遵循《中华人民共和国电子签名法》、《中华人民共和国合同法》等相关法律规范；</w:t>
      </w:r>
    </w:p>
    <w:p w:rsidR="00DD265E" w:rsidRDefault="00DD265E" w:rsidP="004450C2">
      <w:pPr>
        <w:pStyle w:val="afff4"/>
        <w:numPr>
          <w:ilvl w:val="0"/>
          <w:numId w:val="85"/>
        </w:numPr>
        <w:rPr>
          <w:rFonts w:hint="eastAsia"/>
        </w:rPr>
      </w:pPr>
      <w:r>
        <w:rPr>
          <w:rFonts w:hint="eastAsia"/>
        </w:rPr>
        <w:t>应用系统保证内容合法、</w:t>
      </w:r>
      <w:r>
        <w:rPr>
          <w:rFonts w:hint="eastAsia"/>
        </w:rPr>
        <w:t>URL</w:t>
      </w:r>
      <w:r>
        <w:rPr>
          <w:rFonts w:hint="eastAsia"/>
        </w:rPr>
        <w:t>安全、信息须权限控制、快捷键屏蔽、防重复提交、页面水印及防拷屏功能；</w:t>
      </w:r>
    </w:p>
    <w:p w:rsidR="00DD265E" w:rsidRDefault="00DD265E" w:rsidP="004450C2">
      <w:pPr>
        <w:pStyle w:val="afff4"/>
        <w:numPr>
          <w:ilvl w:val="0"/>
          <w:numId w:val="85"/>
        </w:numPr>
        <w:rPr>
          <w:rFonts w:hint="eastAsia"/>
        </w:rPr>
      </w:pPr>
      <w:r>
        <w:rPr>
          <w:rFonts w:hint="eastAsia"/>
        </w:rPr>
        <w:t>应用系统提供输入内容的校验，可以防止缓冲区溢出、跨站脚本攻击及</w:t>
      </w:r>
      <w:r>
        <w:rPr>
          <w:rFonts w:hint="eastAsia"/>
        </w:rPr>
        <w:t>SQL</w:t>
      </w:r>
      <w:r>
        <w:rPr>
          <w:rFonts w:hint="eastAsia"/>
        </w:rPr>
        <w:t>注入类攻击，例如：禁止输入</w:t>
      </w:r>
      <w:r>
        <w:rPr>
          <w:rFonts w:hint="eastAsia"/>
        </w:rPr>
        <w:t>Javascript</w:t>
      </w:r>
      <w:r>
        <w:rPr>
          <w:rFonts w:hint="eastAsia"/>
        </w:rPr>
        <w:t>、</w:t>
      </w:r>
      <w:r>
        <w:rPr>
          <w:rFonts w:hint="eastAsia"/>
        </w:rPr>
        <w:t>http</w:t>
      </w:r>
      <w:r>
        <w:rPr>
          <w:rFonts w:hint="eastAsia"/>
        </w:rPr>
        <w:t>等内容；</w:t>
      </w:r>
    </w:p>
    <w:p w:rsidR="00DD265E" w:rsidRDefault="00DD265E" w:rsidP="004450C2">
      <w:pPr>
        <w:pStyle w:val="afff4"/>
        <w:numPr>
          <w:ilvl w:val="0"/>
          <w:numId w:val="85"/>
        </w:numPr>
        <w:rPr>
          <w:rFonts w:hint="eastAsia"/>
        </w:rPr>
      </w:pPr>
      <w:r>
        <w:rPr>
          <w:rFonts w:hint="eastAsia"/>
        </w:rPr>
        <w:t>应用系统的数据传输过程使用加密技术；</w:t>
      </w:r>
    </w:p>
    <w:p w:rsidR="00DD265E" w:rsidRDefault="00DD265E" w:rsidP="004450C2">
      <w:pPr>
        <w:pStyle w:val="afff4"/>
        <w:numPr>
          <w:ilvl w:val="0"/>
          <w:numId w:val="85"/>
        </w:numPr>
        <w:rPr>
          <w:rFonts w:hint="eastAsia"/>
        </w:rPr>
      </w:pPr>
      <w:r>
        <w:rPr>
          <w:rFonts w:hint="eastAsia"/>
        </w:rPr>
        <w:t>应用系统的密码输入不以明文显示。</w:t>
      </w:r>
    </w:p>
    <w:p w:rsidR="00DD265E" w:rsidRPr="007A16F8" w:rsidRDefault="00DD265E" w:rsidP="007A16F8">
      <w:pPr>
        <w:pStyle w:val="51"/>
        <w:rPr>
          <w:rFonts w:hint="eastAsia"/>
          <w:sz w:val="24"/>
          <w:lang w:eastAsia="zh-CN"/>
        </w:rPr>
      </w:pPr>
      <w:r w:rsidRPr="007A16F8">
        <w:rPr>
          <w:rFonts w:hint="eastAsia"/>
          <w:sz w:val="24"/>
          <w:lang w:eastAsia="zh-CN"/>
        </w:rPr>
        <w:t>数据安全</w:t>
      </w:r>
    </w:p>
    <w:p w:rsidR="00DD265E" w:rsidRDefault="00DD265E" w:rsidP="004450C2">
      <w:pPr>
        <w:pStyle w:val="afff4"/>
        <w:numPr>
          <w:ilvl w:val="0"/>
          <w:numId w:val="86"/>
        </w:numPr>
        <w:rPr>
          <w:rFonts w:hint="eastAsia"/>
        </w:rPr>
      </w:pPr>
      <w:r>
        <w:rPr>
          <w:rFonts w:hint="eastAsia"/>
        </w:rPr>
        <w:t>支持安全机制限制数据访问；</w:t>
      </w:r>
    </w:p>
    <w:p w:rsidR="00DD265E" w:rsidRDefault="00DD265E" w:rsidP="004450C2">
      <w:pPr>
        <w:pStyle w:val="afff4"/>
        <w:numPr>
          <w:ilvl w:val="0"/>
          <w:numId w:val="86"/>
        </w:numPr>
        <w:rPr>
          <w:rFonts w:hint="eastAsia"/>
        </w:rPr>
      </w:pPr>
      <w:r>
        <w:rPr>
          <w:rFonts w:hint="eastAsia"/>
        </w:rPr>
        <w:t>应用系统具备严格认证机制、包括访问认证、接入认证等；</w:t>
      </w:r>
    </w:p>
    <w:p w:rsidR="00DD265E" w:rsidRDefault="00DD265E" w:rsidP="004450C2">
      <w:pPr>
        <w:pStyle w:val="afff4"/>
        <w:numPr>
          <w:ilvl w:val="0"/>
          <w:numId w:val="86"/>
        </w:numPr>
        <w:rPr>
          <w:rFonts w:hint="eastAsia"/>
        </w:rPr>
      </w:pPr>
      <w:r>
        <w:rPr>
          <w:rFonts w:hint="eastAsia"/>
        </w:rPr>
        <w:t>应用系统具备安全用户界面，防止非法数据输入；</w:t>
      </w:r>
    </w:p>
    <w:p w:rsidR="00DD265E" w:rsidRDefault="00DD265E" w:rsidP="004450C2">
      <w:pPr>
        <w:pStyle w:val="afff4"/>
        <w:numPr>
          <w:ilvl w:val="0"/>
          <w:numId w:val="86"/>
        </w:numPr>
        <w:rPr>
          <w:rFonts w:hint="eastAsia"/>
        </w:rPr>
      </w:pPr>
      <w:r>
        <w:rPr>
          <w:rFonts w:hint="eastAsia"/>
        </w:rPr>
        <w:t>应用系统可以使用加密技术，对于高敏感数据，如</w:t>
      </w:r>
      <w:r>
        <w:rPr>
          <w:rFonts w:hint="eastAsia"/>
        </w:rPr>
        <w:t>KI</w:t>
      </w:r>
      <w:r>
        <w:rPr>
          <w:rFonts w:hint="eastAsia"/>
        </w:rPr>
        <w:t>，应进行加密存储；</w:t>
      </w:r>
    </w:p>
    <w:p w:rsidR="00DD265E" w:rsidRDefault="00DD265E" w:rsidP="004450C2">
      <w:pPr>
        <w:pStyle w:val="afff4"/>
        <w:numPr>
          <w:ilvl w:val="0"/>
          <w:numId w:val="86"/>
        </w:numPr>
        <w:rPr>
          <w:rFonts w:hint="eastAsia"/>
        </w:rPr>
      </w:pPr>
      <w:r>
        <w:rPr>
          <w:rFonts w:hint="eastAsia"/>
        </w:rPr>
        <w:t>应用系统具备传输数据使用错误探测和纠正技术；</w:t>
      </w:r>
    </w:p>
    <w:p w:rsidR="00DD265E" w:rsidRDefault="00DD265E" w:rsidP="004450C2">
      <w:pPr>
        <w:pStyle w:val="afff4"/>
        <w:numPr>
          <w:ilvl w:val="0"/>
          <w:numId w:val="86"/>
        </w:numPr>
        <w:rPr>
          <w:rFonts w:hint="eastAsia"/>
        </w:rPr>
      </w:pPr>
      <w:r>
        <w:rPr>
          <w:rFonts w:hint="eastAsia"/>
        </w:rPr>
        <w:t>应用系统可以定期进行数据备份；</w:t>
      </w:r>
    </w:p>
    <w:p w:rsidR="00DD265E" w:rsidRDefault="00DD265E" w:rsidP="004450C2">
      <w:pPr>
        <w:pStyle w:val="afff4"/>
        <w:numPr>
          <w:ilvl w:val="0"/>
          <w:numId w:val="86"/>
        </w:numPr>
        <w:rPr>
          <w:rFonts w:hint="eastAsia"/>
        </w:rPr>
      </w:pPr>
      <w:r>
        <w:rPr>
          <w:rFonts w:hint="eastAsia"/>
        </w:rPr>
        <w:t>应用系统支撑防病毒软件；</w:t>
      </w:r>
    </w:p>
    <w:p w:rsidR="00DD265E" w:rsidRDefault="00DD265E" w:rsidP="004450C2">
      <w:pPr>
        <w:pStyle w:val="afff4"/>
        <w:numPr>
          <w:ilvl w:val="0"/>
          <w:numId w:val="86"/>
        </w:numPr>
        <w:rPr>
          <w:rFonts w:hint="eastAsia"/>
        </w:rPr>
      </w:pPr>
      <w:r>
        <w:rPr>
          <w:rFonts w:hint="eastAsia"/>
        </w:rPr>
        <w:t>应用系统可以控制对服务器和管理工作站的物理访问；</w:t>
      </w:r>
    </w:p>
    <w:p w:rsidR="00DD265E" w:rsidRDefault="00DD265E" w:rsidP="004450C2">
      <w:pPr>
        <w:pStyle w:val="afff4"/>
        <w:numPr>
          <w:ilvl w:val="0"/>
          <w:numId w:val="86"/>
        </w:numPr>
        <w:rPr>
          <w:rFonts w:hint="eastAsia"/>
        </w:rPr>
      </w:pPr>
      <w:r>
        <w:rPr>
          <w:rFonts w:hint="eastAsia"/>
        </w:rPr>
        <w:t>应用系统可以记录系统管理流程和维护活动；</w:t>
      </w:r>
    </w:p>
    <w:p w:rsidR="00DD265E" w:rsidRDefault="00DD265E" w:rsidP="004450C2">
      <w:pPr>
        <w:pStyle w:val="afff4"/>
        <w:numPr>
          <w:ilvl w:val="0"/>
          <w:numId w:val="86"/>
        </w:numPr>
        <w:rPr>
          <w:rFonts w:hint="eastAsia"/>
        </w:rPr>
      </w:pPr>
      <w:r>
        <w:rPr>
          <w:rFonts w:hint="eastAsia"/>
        </w:rPr>
        <w:t>项目建设存在灾难恢复计划。</w:t>
      </w:r>
    </w:p>
    <w:p w:rsidR="00DD265E" w:rsidRPr="007A16F8" w:rsidRDefault="00DD265E" w:rsidP="007A16F8">
      <w:pPr>
        <w:pStyle w:val="51"/>
        <w:rPr>
          <w:rFonts w:hint="eastAsia"/>
          <w:sz w:val="24"/>
          <w:lang w:eastAsia="zh-CN"/>
        </w:rPr>
      </w:pPr>
      <w:r w:rsidRPr="007A16F8">
        <w:rPr>
          <w:rFonts w:hint="eastAsia"/>
          <w:sz w:val="24"/>
          <w:lang w:eastAsia="zh-CN"/>
        </w:rPr>
        <w:lastRenderedPageBreak/>
        <w:t>安全管理措施</w:t>
      </w:r>
    </w:p>
    <w:p w:rsidR="00DD265E" w:rsidRDefault="00DD265E" w:rsidP="004450C2">
      <w:pPr>
        <w:pStyle w:val="afff4"/>
        <w:numPr>
          <w:ilvl w:val="0"/>
          <w:numId w:val="87"/>
        </w:numPr>
        <w:rPr>
          <w:rFonts w:hint="eastAsia"/>
        </w:rPr>
      </w:pPr>
      <w:r>
        <w:rPr>
          <w:rFonts w:hint="eastAsia"/>
        </w:rPr>
        <w:t>项目实施和后续业务开发与维护禁止在生产系统中使用未经批准的应用程序，禁止在生产系统上加载无关软件，严禁擅自修改系统的有关参数；</w:t>
      </w:r>
    </w:p>
    <w:p w:rsidR="00DD265E" w:rsidRDefault="00DD265E" w:rsidP="004450C2">
      <w:pPr>
        <w:pStyle w:val="afff4"/>
        <w:numPr>
          <w:ilvl w:val="0"/>
          <w:numId w:val="87"/>
        </w:numPr>
        <w:rPr>
          <w:rFonts w:hint="eastAsia"/>
        </w:rPr>
      </w:pPr>
      <w:r>
        <w:rPr>
          <w:rFonts w:hint="eastAsia"/>
        </w:rPr>
        <w:t>项目实施和后续业务开发、测试的系统与生产系统严格分开；</w:t>
      </w:r>
    </w:p>
    <w:p w:rsidR="00DD265E" w:rsidRDefault="00DD265E" w:rsidP="004450C2">
      <w:pPr>
        <w:pStyle w:val="afff4"/>
        <w:numPr>
          <w:ilvl w:val="0"/>
          <w:numId w:val="87"/>
        </w:numPr>
        <w:rPr>
          <w:rFonts w:hint="eastAsia"/>
        </w:rPr>
      </w:pPr>
      <w:r>
        <w:rPr>
          <w:rFonts w:hint="eastAsia"/>
        </w:rPr>
        <w:t>项目实施和运维活动监视系统运行记录，及时审查日志文件，认真分析告警信息，及时掌握运行状况，承诺对系统可能发生的故障做好应急方案；</w:t>
      </w:r>
    </w:p>
    <w:p w:rsidR="00DD265E" w:rsidRDefault="00DD265E" w:rsidP="004450C2">
      <w:pPr>
        <w:pStyle w:val="afff4"/>
        <w:numPr>
          <w:ilvl w:val="0"/>
          <w:numId w:val="87"/>
        </w:numPr>
        <w:rPr>
          <w:rFonts w:hint="eastAsia"/>
        </w:rPr>
      </w:pPr>
      <w:r>
        <w:rPr>
          <w:rFonts w:hint="eastAsia"/>
        </w:rPr>
        <w:t>项目实施、上线，后续开发过程中，软件程序的修改或增加功能时，会及时提出修改理由、方案、实施时间，报上级主管部门批准；程序修改后，提交测试系统上进行调试，确认无误经批准后方投入生产应用；</w:t>
      </w:r>
    </w:p>
    <w:p w:rsidR="00DD265E" w:rsidRDefault="00DD265E" w:rsidP="004450C2">
      <w:pPr>
        <w:pStyle w:val="afff4"/>
        <w:numPr>
          <w:ilvl w:val="0"/>
          <w:numId w:val="87"/>
        </w:numPr>
        <w:rPr>
          <w:rFonts w:hint="eastAsia"/>
        </w:rPr>
      </w:pPr>
      <w:r>
        <w:rPr>
          <w:rFonts w:hint="eastAsia"/>
        </w:rPr>
        <w:t>软件修改、升级前后的程序版本须存档备查，软件修改、升级时承诺提供应急补救方案；</w:t>
      </w:r>
    </w:p>
    <w:p w:rsidR="00DD265E" w:rsidRDefault="00DD265E" w:rsidP="004450C2">
      <w:pPr>
        <w:pStyle w:val="afff4"/>
        <w:numPr>
          <w:ilvl w:val="0"/>
          <w:numId w:val="87"/>
        </w:numPr>
        <w:rPr>
          <w:rFonts w:hint="eastAsia"/>
        </w:rPr>
      </w:pPr>
      <w:r>
        <w:rPr>
          <w:rFonts w:hint="eastAsia"/>
        </w:rPr>
        <w:t>项目实施制定各项访问控制措施，包括对网络、主机、数据库等的访问。对所有路由器、交换机的密码及配置应由网络管理员掌握，统一进行配置；对各类主机的管理和对用户以及文件系统的分配、访问权限设置等工作统一由主机管理员执行；对所有数据库的管理和对表、视图、记录和域的授权工作统一由数据库管理员执行；</w:t>
      </w:r>
    </w:p>
    <w:p w:rsidR="00DD265E" w:rsidRDefault="00DD265E" w:rsidP="004450C2">
      <w:pPr>
        <w:pStyle w:val="afff4"/>
        <w:numPr>
          <w:ilvl w:val="0"/>
          <w:numId w:val="87"/>
        </w:numPr>
        <w:rPr>
          <w:rFonts w:hint="eastAsia"/>
        </w:rPr>
      </w:pPr>
      <w:r>
        <w:rPr>
          <w:rFonts w:hint="eastAsia"/>
        </w:rPr>
        <w:t>实施过程建立严格的机房安全管理制度。非工作人员未经许可不准进入机房，任何人不准将有关资料泄密、任意抄录或复制；</w:t>
      </w:r>
    </w:p>
    <w:p w:rsidR="00DD265E" w:rsidRDefault="00DD265E" w:rsidP="004450C2">
      <w:pPr>
        <w:pStyle w:val="afff4"/>
        <w:numPr>
          <w:ilvl w:val="0"/>
          <w:numId w:val="87"/>
        </w:numPr>
        <w:rPr>
          <w:rFonts w:hint="eastAsia"/>
        </w:rPr>
      </w:pPr>
      <w:r>
        <w:rPr>
          <w:rFonts w:hint="eastAsia"/>
        </w:rPr>
        <w:lastRenderedPageBreak/>
        <w:t>应用系统参照国际安全标准</w:t>
      </w:r>
      <w:r>
        <w:rPr>
          <w:rFonts w:hint="eastAsia"/>
        </w:rPr>
        <w:t>ISO17799</w:t>
      </w:r>
      <w:r>
        <w:rPr>
          <w:rFonts w:hint="eastAsia"/>
        </w:rPr>
        <w:t>来采购信息安全产品和服务，确保采用的安全产品符合中华人民共和国有关信息安全的法律和规范。</w:t>
      </w:r>
    </w:p>
    <w:p w:rsidR="00DD265E" w:rsidRPr="007A16F8" w:rsidRDefault="00DD265E" w:rsidP="007A16F8">
      <w:pPr>
        <w:pStyle w:val="51"/>
        <w:rPr>
          <w:rFonts w:hint="eastAsia"/>
          <w:sz w:val="24"/>
          <w:lang w:eastAsia="zh-CN"/>
        </w:rPr>
      </w:pPr>
      <w:r w:rsidRPr="007A16F8">
        <w:rPr>
          <w:rFonts w:hint="eastAsia"/>
          <w:sz w:val="24"/>
          <w:lang w:eastAsia="zh-CN"/>
        </w:rPr>
        <w:t>日志审计要求</w:t>
      </w:r>
    </w:p>
    <w:p w:rsidR="00DD265E" w:rsidRDefault="00DD265E" w:rsidP="004450C2">
      <w:pPr>
        <w:pStyle w:val="afff4"/>
        <w:numPr>
          <w:ilvl w:val="0"/>
          <w:numId w:val="88"/>
        </w:numPr>
        <w:rPr>
          <w:rFonts w:hint="eastAsia"/>
        </w:rPr>
      </w:pPr>
      <w:r>
        <w:rPr>
          <w:rFonts w:hint="eastAsia"/>
        </w:rPr>
        <w:t>应用系统对平台上所发生的所有事件都必须有详细的日志记录，并进行定期审计。这些事件包括系统用户登陆和注销，应用程序用户的登陆和注销、数据库系统用户的登陆和注销、关键数据的读取、修改和删除、系统维护记录、日志管理等。</w:t>
      </w:r>
    </w:p>
    <w:p w:rsidR="00DD265E" w:rsidRDefault="00DD265E" w:rsidP="004450C2">
      <w:pPr>
        <w:pStyle w:val="afff4"/>
        <w:numPr>
          <w:ilvl w:val="0"/>
          <w:numId w:val="88"/>
        </w:numPr>
        <w:rPr>
          <w:rFonts w:hint="eastAsia"/>
        </w:rPr>
      </w:pPr>
      <w:r>
        <w:rPr>
          <w:rFonts w:hint="eastAsia"/>
        </w:rPr>
        <w:t>安全日志分析工具支持自动收集和分析系统的日志记录，可支撑管理员及时发现非授权访问、系统异常行为等违法策略的行为。对安全日志分析工具需要考虑以下功能需求：</w:t>
      </w:r>
    </w:p>
    <w:p w:rsidR="00DD265E" w:rsidRDefault="00DD265E" w:rsidP="004450C2">
      <w:pPr>
        <w:pStyle w:val="afff4"/>
        <w:numPr>
          <w:ilvl w:val="0"/>
          <w:numId w:val="88"/>
        </w:numPr>
        <w:rPr>
          <w:rFonts w:hint="eastAsia"/>
        </w:rPr>
      </w:pPr>
      <w:r>
        <w:rPr>
          <w:rFonts w:hint="eastAsia"/>
        </w:rPr>
        <w:t>系统实施过程中，管理员会确保在系统启动时日志功能已被启动；</w:t>
      </w:r>
    </w:p>
    <w:p w:rsidR="00DD265E" w:rsidRDefault="00DD265E" w:rsidP="004450C2">
      <w:pPr>
        <w:pStyle w:val="afff4"/>
        <w:numPr>
          <w:ilvl w:val="0"/>
          <w:numId w:val="88"/>
        </w:numPr>
        <w:rPr>
          <w:rFonts w:hint="eastAsia"/>
        </w:rPr>
      </w:pPr>
      <w:r>
        <w:rPr>
          <w:rFonts w:hint="eastAsia"/>
        </w:rPr>
        <w:t>系统设置保证一旦日志记录文件空间被耗尽，则所有应审计的进程都将被挂起，直到有足够存储空间被释放为止；</w:t>
      </w:r>
    </w:p>
    <w:p w:rsidR="00DD265E" w:rsidRDefault="00DD265E" w:rsidP="004450C2">
      <w:pPr>
        <w:pStyle w:val="afff4"/>
        <w:numPr>
          <w:ilvl w:val="0"/>
          <w:numId w:val="88"/>
        </w:numPr>
        <w:rPr>
          <w:rFonts w:hint="eastAsia"/>
        </w:rPr>
      </w:pPr>
      <w:r>
        <w:rPr>
          <w:rFonts w:hint="eastAsia"/>
        </w:rPr>
        <w:t>系统中有专门处理日志数据分析和归档的相应过程；</w:t>
      </w:r>
    </w:p>
    <w:p w:rsidR="00DD265E" w:rsidRDefault="00DD265E" w:rsidP="004450C2">
      <w:pPr>
        <w:pStyle w:val="afff4"/>
        <w:numPr>
          <w:ilvl w:val="0"/>
          <w:numId w:val="88"/>
        </w:numPr>
        <w:rPr>
          <w:rFonts w:hint="eastAsia"/>
        </w:rPr>
      </w:pPr>
      <w:r>
        <w:rPr>
          <w:rFonts w:hint="eastAsia"/>
        </w:rPr>
        <w:t>管理员定期检查日志记录，及时发现想破坏系统安全性的企图；</w:t>
      </w:r>
    </w:p>
    <w:p w:rsidR="00DD265E" w:rsidRDefault="00DD265E" w:rsidP="004450C2">
      <w:pPr>
        <w:pStyle w:val="afff4"/>
        <w:numPr>
          <w:ilvl w:val="0"/>
          <w:numId w:val="88"/>
        </w:numPr>
        <w:rPr>
          <w:rFonts w:hint="eastAsia"/>
          <w:szCs w:val="21"/>
        </w:rPr>
      </w:pPr>
      <w:r>
        <w:rPr>
          <w:rFonts w:hint="eastAsia"/>
        </w:rPr>
        <w:t>支持通过日志等方式对用户操作流程和操作轨迹进行记录和分析，以挖掘和改善界面用户体验设计短板，提升界面交互能力。</w:t>
      </w:r>
    </w:p>
    <w:p w:rsidR="00DD265E" w:rsidRPr="00DD265E" w:rsidRDefault="00DD265E" w:rsidP="00DD265E">
      <w:pPr>
        <w:rPr>
          <w:rFonts w:hint="eastAsia"/>
        </w:rPr>
      </w:pPr>
    </w:p>
    <w:p w:rsidR="005D4DD4" w:rsidRDefault="005D4DD4" w:rsidP="005D4DD4">
      <w:pPr>
        <w:pStyle w:val="43"/>
        <w:rPr>
          <w:lang w:eastAsia="zh-CN"/>
        </w:rPr>
      </w:pPr>
      <w:r w:rsidRPr="007A16F8">
        <w:rPr>
          <w:rFonts w:hint="eastAsia"/>
          <w:lang w:eastAsia="zh-CN"/>
        </w:rPr>
        <w:lastRenderedPageBreak/>
        <w:t>应急</w:t>
      </w:r>
      <w:r w:rsidRPr="007A16F8">
        <w:rPr>
          <w:rFonts w:hint="eastAsia"/>
          <w:lang w:eastAsia="zh-CN"/>
        </w:rPr>
        <w:t>EGIS</w:t>
      </w:r>
      <w:r w:rsidRPr="007A16F8">
        <w:rPr>
          <w:rFonts w:hint="eastAsia"/>
          <w:lang w:eastAsia="zh-CN"/>
        </w:rPr>
        <w:t>一张图建设</w:t>
      </w:r>
    </w:p>
    <w:p w:rsidR="005D4DD4" w:rsidRPr="005D4DD4" w:rsidRDefault="005D4DD4" w:rsidP="006164ED">
      <w:pPr>
        <w:pStyle w:val="afff4"/>
        <w:rPr>
          <w:rFonts w:hint="eastAsia"/>
        </w:rPr>
      </w:pPr>
      <w:r w:rsidRPr="005D4DD4">
        <w:rPr>
          <w:rFonts w:hint="eastAsia"/>
        </w:rPr>
        <w:t>应急管理部统一建设地理信息服务系统（</w:t>
      </w:r>
      <w:r w:rsidRPr="005D4DD4">
        <w:rPr>
          <w:rFonts w:hint="eastAsia"/>
        </w:rPr>
        <w:t>EGIS )</w:t>
      </w:r>
      <w:r w:rsidRPr="005D4DD4">
        <w:rPr>
          <w:rFonts w:hint="eastAsia"/>
        </w:rPr>
        <w:t>，提供通用地理信息服务、空间数据快速处理服务和空间数据处理工具、开发组件等。</w:t>
      </w:r>
    </w:p>
    <w:p w:rsidR="005D4DD4" w:rsidRPr="005D4DD4" w:rsidRDefault="005D4DD4" w:rsidP="006164ED">
      <w:pPr>
        <w:pStyle w:val="afff4"/>
        <w:rPr>
          <w:rFonts w:hint="eastAsia"/>
        </w:rPr>
      </w:pPr>
      <w:r w:rsidRPr="005D4DD4">
        <w:rPr>
          <w:rFonts w:hint="eastAsia"/>
        </w:rPr>
        <w:t>市级应急管理部门应按照应急管理部拟发布的</w:t>
      </w:r>
      <w:r w:rsidRPr="005D4DD4">
        <w:rPr>
          <w:rFonts w:hint="eastAsia"/>
        </w:rPr>
        <w:t xml:space="preserve"> EGIS</w:t>
      </w:r>
      <w:r w:rsidRPr="005D4DD4">
        <w:rPr>
          <w:rFonts w:hint="eastAsia"/>
        </w:rPr>
        <w:t>数据分类、采集维护、配图切图以及服务接口等技术标准规范，开展空间数据库建设以及专题图层的发布与管理，并将之用于应急管理综合应用平台中。</w:t>
      </w:r>
    </w:p>
    <w:p w:rsidR="00724F19" w:rsidRDefault="00724F19" w:rsidP="00724F19">
      <w:pPr>
        <w:pStyle w:val="23"/>
        <w:spacing w:before="156" w:after="156"/>
        <w:rPr>
          <w:lang w:eastAsia="zh-CN"/>
        </w:rPr>
      </w:pPr>
      <w:bookmarkStart w:id="196" w:name="_Toc11137913"/>
      <w:r>
        <w:rPr>
          <w:rFonts w:hint="eastAsia"/>
          <w:lang w:eastAsia="zh-CN"/>
        </w:rPr>
        <w:t>应急指挥中心</w:t>
      </w:r>
      <w:bookmarkEnd w:id="196"/>
    </w:p>
    <w:p w:rsidR="00724F19" w:rsidRPr="00676EDC" w:rsidRDefault="00724F19" w:rsidP="006164ED">
      <w:pPr>
        <w:pStyle w:val="afff4"/>
      </w:pPr>
      <w:r w:rsidRPr="00676EDC">
        <w:rPr>
          <w:rFonts w:hint="eastAsia"/>
        </w:rPr>
        <w:t>按照国家应急指挥场所建设标准，应急指挥场所包括指挥中心、决策会商室、值班室和机房等功能区。是值守应急、监测预警、指挥协调和应急会商的重要场所，机房是支撑应急指挥中心基础设备运维的场所，其建设应满足日常应急管理、应急动态监测和突发事件处置的需求。场所面积不低于</w:t>
      </w:r>
      <w:r w:rsidRPr="00676EDC">
        <w:rPr>
          <w:rFonts w:hint="eastAsia"/>
        </w:rPr>
        <w:t>120</w:t>
      </w:r>
      <w:r w:rsidRPr="00676EDC">
        <w:rPr>
          <w:rFonts w:hint="eastAsia"/>
        </w:rPr>
        <w:t>平方米。</w:t>
      </w:r>
    </w:p>
    <w:p w:rsidR="00724F19" w:rsidRPr="00676EDC" w:rsidRDefault="00724F19" w:rsidP="006164ED">
      <w:pPr>
        <w:pStyle w:val="afff4"/>
        <w:rPr>
          <w:rFonts w:hint="eastAsia"/>
        </w:rPr>
      </w:pPr>
      <w:r w:rsidRPr="00676EDC">
        <w:rPr>
          <w:rFonts w:hint="eastAsia"/>
        </w:rPr>
        <w:t>应急指挥场所设施是由一系列独立的音视频系统、大屏显示系统，以及对它们进行控制的集中控制系统和场所保障环境组成的安全的、智能化应急指挥环境，包括大屏显示系统、数字会议系统、音响扩声系统、集中控制系统、智能灯光照明、综合布线、供电系统、防雷、装饰装修、机房等系统。</w:t>
      </w:r>
    </w:p>
    <w:p w:rsidR="00724F19" w:rsidRPr="00676EDC" w:rsidRDefault="00603FEC" w:rsidP="00724F19">
      <w:pPr>
        <w:ind w:firstLineChars="200" w:firstLine="420"/>
        <w:rPr>
          <w:rFonts w:hint="eastAsia"/>
        </w:rPr>
      </w:pPr>
      <w:r w:rsidRPr="001704B7">
        <w:rPr>
          <w:noProof/>
        </w:rPr>
        <w:lastRenderedPageBreak/>
        <w:drawing>
          <wp:inline distT="0" distB="0" distL="0" distR="0">
            <wp:extent cx="5273040" cy="274891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3040" cy="2748915"/>
                    </a:xfrm>
                    <a:prstGeom prst="rect">
                      <a:avLst/>
                    </a:prstGeom>
                    <a:noFill/>
                    <a:ln>
                      <a:noFill/>
                    </a:ln>
                  </pic:spPr>
                </pic:pic>
              </a:graphicData>
            </a:graphic>
          </wp:inline>
        </w:drawing>
      </w:r>
    </w:p>
    <w:p w:rsidR="00724F19" w:rsidRPr="00676EDC" w:rsidRDefault="00724F19" w:rsidP="00724F19">
      <w:pPr>
        <w:pStyle w:val="32"/>
        <w:rPr>
          <w:lang w:eastAsia="zh-CN"/>
        </w:rPr>
      </w:pPr>
      <w:bookmarkStart w:id="197" w:name="_Toc11137914"/>
      <w:r w:rsidRPr="00676EDC">
        <w:rPr>
          <w:rFonts w:hint="eastAsia"/>
          <w:lang w:eastAsia="zh-CN"/>
        </w:rPr>
        <w:t>场报装饰装修总体要求</w:t>
      </w:r>
      <w:bookmarkEnd w:id="197"/>
    </w:p>
    <w:p w:rsidR="00724F19" w:rsidRPr="00676EDC" w:rsidRDefault="00724F19" w:rsidP="006164ED">
      <w:pPr>
        <w:pStyle w:val="afff4"/>
        <w:rPr>
          <w:rFonts w:hint="eastAsia"/>
        </w:rPr>
      </w:pPr>
      <w:r w:rsidRPr="00676EDC">
        <w:rPr>
          <w:rFonts w:hint="eastAsia"/>
        </w:rPr>
        <w:t>指挥中心装修总体要求如下：</w:t>
      </w:r>
    </w:p>
    <w:p w:rsidR="00724F19" w:rsidRPr="00676EDC" w:rsidRDefault="00724F19" w:rsidP="004450C2">
      <w:pPr>
        <w:pStyle w:val="afff4"/>
        <w:numPr>
          <w:ilvl w:val="0"/>
          <w:numId w:val="89"/>
        </w:numPr>
        <w:rPr>
          <w:rFonts w:hint="eastAsia"/>
        </w:rPr>
      </w:pPr>
      <w:r w:rsidRPr="00676EDC">
        <w:rPr>
          <w:rFonts w:hint="eastAsia"/>
        </w:rPr>
        <w:t>指挥大厅内摆放有大屏等设备，对温度、湿度都有较高的要求，保持室内的合适温度、湿度是保证可视会商会议系统可靠稳定运行的基本条件。为保证室内的合适温度、合适湿度，会议室内安装空调系统，以达到加热、加湿、制冷、去湿、换气的功能，会议室内的温度能控制在</w:t>
      </w:r>
      <w:r w:rsidRPr="00676EDC">
        <w:rPr>
          <w:rFonts w:hint="eastAsia"/>
        </w:rPr>
        <w:t>15</w:t>
      </w:r>
      <w:r w:rsidRPr="00676EDC">
        <w:rPr>
          <w:rFonts w:hint="eastAsia"/>
        </w:rPr>
        <w:t>～</w:t>
      </w:r>
      <w:r w:rsidRPr="00676EDC">
        <w:rPr>
          <w:rFonts w:hint="eastAsia"/>
        </w:rPr>
        <w:t>25</w:t>
      </w:r>
      <w:r w:rsidRPr="00676EDC">
        <w:rPr>
          <w:rFonts w:hint="eastAsia"/>
        </w:rPr>
        <w:t>℃的室温，</w:t>
      </w:r>
      <w:r w:rsidRPr="00676EDC">
        <w:rPr>
          <w:rFonts w:hint="eastAsia"/>
        </w:rPr>
        <w:t>60</w:t>
      </w:r>
      <w:r w:rsidRPr="00676EDC">
        <w:rPr>
          <w:rFonts w:hint="eastAsia"/>
        </w:rPr>
        <w:t>％～</w:t>
      </w:r>
      <w:r w:rsidRPr="00676EDC">
        <w:rPr>
          <w:rFonts w:hint="eastAsia"/>
        </w:rPr>
        <w:t>80</w:t>
      </w:r>
      <w:r w:rsidRPr="00676EDC">
        <w:rPr>
          <w:rFonts w:hint="eastAsia"/>
        </w:rPr>
        <w:t>％湿度。</w:t>
      </w:r>
    </w:p>
    <w:p w:rsidR="00724F19" w:rsidRPr="00676EDC" w:rsidRDefault="00724F19" w:rsidP="004450C2">
      <w:pPr>
        <w:pStyle w:val="afff4"/>
        <w:numPr>
          <w:ilvl w:val="0"/>
          <w:numId w:val="89"/>
        </w:numPr>
        <w:rPr>
          <w:rFonts w:hint="eastAsia"/>
        </w:rPr>
      </w:pPr>
      <w:r w:rsidRPr="00676EDC">
        <w:rPr>
          <w:rFonts w:hint="eastAsia"/>
        </w:rPr>
        <w:t>指挥调度室的环境噪声级要求为</w:t>
      </w:r>
      <w:r w:rsidRPr="00676EDC">
        <w:rPr>
          <w:rFonts w:hint="eastAsia"/>
        </w:rPr>
        <w:t>40dB(A)</w:t>
      </w:r>
      <w:r w:rsidRPr="00676EDC">
        <w:rPr>
          <w:rFonts w:hint="eastAsia"/>
        </w:rPr>
        <w:t>，房间中混响系数通常应在</w:t>
      </w:r>
      <w:r w:rsidRPr="00676EDC">
        <w:rPr>
          <w:rFonts w:hint="eastAsia"/>
        </w:rPr>
        <w:t>0.6s</w:t>
      </w:r>
      <w:r w:rsidRPr="00676EDC">
        <w:rPr>
          <w:rFonts w:hint="eastAsia"/>
        </w:rPr>
        <w:t>左右为宜，以形成良好的开会环境；</w:t>
      </w:r>
    </w:p>
    <w:p w:rsidR="00724F19" w:rsidRPr="00676EDC" w:rsidRDefault="00724F19" w:rsidP="004450C2">
      <w:pPr>
        <w:pStyle w:val="afff4"/>
        <w:numPr>
          <w:ilvl w:val="0"/>
          <w:numId w:val="89"/>
        </w:numPr>
        <w:rPr>
          <w:rFonts w:hint="eastAsia"/>
        </w:rPr>
      </w:pPr>
      <w:r w:rsidRPr="00676EDC">
        <w:rPr>
          <w:rFonts w:hint="eastAsia"/>
        </w:rPr>
        <w:t>灯光采用采用人工光源，在使用人工光源时，“三基色灯”冷光源</w:t>
      </w:r>
      <w:r w:rsidRPr="00676EDC">
        <w:rPr>
          <w:rFonts w:hint="eastAsia"/>
        </w:rPr>
        <w:t>(R</w:t>
      </w:r>
      <w:r w:rsidRPr="00676EDC">
        <w:rPr>
          <w:rFonts w:hint="eastAsia"/>
        </w:rPr>
        <w:t>、</w:t>
      </w:r>
      <w:r w:rsidRPr="00676EDC">
        <w:rPr>
          <w:rFonts w:hint="eastAsia"/>
        </w:rPr>
        <w:t>G</w:t>
      </w:r>
      <w:r w:rsidRPr="00676EDC">
        <w:rPr>
          <w:rFonts w:hint="eastAsia"/>
        </w:rPr>
        <w:t>、</w:t>
      </w:r>
      <w:r w:rsidRPr="00676EDC">
        <w:rPr>
          <w:rFonts w:hint="eastAsia"/>
        </w:rPr>
        <w:t>B)</w:t>
      </w:r>
      <w:r w:rsidRPr="00676EDC">
        <w:rPr>
          <w:rFonts w:hint="eastAsia"/>
        </w:rPr>
        <w:t>效果最佳</w:t>
      </w:r>
      <w:r w:rsidRPr="00676EDC">
        <w:rPr>
          <w:rFonts w:hint="eastAsia"/>
        </w:rPr>
        <w:t>,</w:t>
      </w:r>
      <w:r w:rsidRPr="00676EDC">
        <w:rPr>
          <w:rFonts w:hint="eastAsia"/>
        </w:rPr>
        <w:t>灯光系统分路控制，所有控制开关在中心大厅控制室内统一控制。指挥大厅的照度，对于摄像区，诸如人的脸部应为</w:t>
      </w:r>
      <w:r w:rsidRPr="00676EDC">
        <w:rPr>
          <w:rFonts w:hint="eastAsia"/>
        </w:rPr>
        <w:t>500LUX</w:t>
      </w:r>
      <w:r w:rsidRPr="00676EDC">
        <w:rPr>
          <w:rFonts w:hint="eastAsia"/>
        </w:rPr>
        <w:t>，为防止脸部光线不均匀</w:t>
      </w:r>
      <w:r w:rsidRPr="00676EDC">
        <w:rPr>
          <w:rFonts w:hint="eastAsia"/>
        </w:rPr>
        <w:t>(</w:t>
      </w:r>
      <w:r w:rsidRPr="00676EDC">
        <w:rPr>
          <w:rFonts w:hint="eastAsia"/>
        </w:rPr>
        <w:t>眼部鼻子和全面下阴影</w:t>
      </w:r>
      <w:r w:rsidRPr="00676EDC">
        <w:rPr>
          <w:rFonts w:hint="eastAsia"/>
        </w:rPr>
        <w:t>)</w:t>
      </w:r>
      <w:r w:rsidRPr="00676EDC">
        <w:rPr>
          <w:rFonts w:hint="eastAsia"/>
        </w:rPr>
        <w:t>三基色灯可旋转适当的位置，在可视会商会议电视安装时调试确定。</w:t>
      </w:r>
    </w:p>
    <w:p w:rsidR="00724F19" w:rsidRPr="00676EDC" w:rsidRDefault="00724F19" w:rsidP="004450C2">
      <w:pPr>
        <w:pStyle w:val="afff4"/>
        <w:numPr>
          <w:ilvl w:val="0"/>
          <w:numId w:val="89"/>
        </w:numPr>
        <w:rPr>
          <w:rFonts w:hint="eastAsia"/>
        </w:rPr>
      </w:pPr>
      <w:r w:rsidRPr="00676EDC">
        <w:rPr>
          <w:rFonts w:hint="eastAsia"/>
        </w:rPr>
        <w:lastRenderedPageBreak/>
        <w:t>对于监视器及大屏显示，它们周围的照度不能高于</w:t>
      </w:r>
      <w:r w:rsidRPr="00676EDC">
        <w:rPr>
          <w:rFonts w:hint="eastAsia"/>
        </w:rPr>
        <w:t>80LUX</w:t>
      </w:r>
      <w:r w:rsidRPr="00676EDC">
        <w:rPr>
          <w:rFonts w:hint="eastAsia"/>
        </w:rPr>
        <w:t>，在</w:t>
      </w:r>
      <w:r w:rsidRPr="00676EDC">
        <w:rPr>
          <w:rFonts w:hint="eastAsia"/>
        </w:rPr>
        <w:t>50</w:t>
      </w:r>
      <w:r w:rsidRPr="00676EDC">
        <w:rPr>
          <w:rFonts w:hint="eastAsia"/>
        </w:rPr>
        <w:t>～</w:t>
      </w:r>
      <w:r w:rsidRPr="00676EDC">
        <w:rPr>
          <w:rFonts w:hint="eastAsia"/>
        </w:rPr>
        <w:t>80LUX</w:t>
      </w:r>
      <w:r w:rsidRPr="00676EDC">
        <w:rPr>
          <w:rFonts w:hint="eastAsia"/>
        </w:rPr>
        <w:t>之间，否则将影响观看效果。为了确保文件、图表的字迹清晰，对文件图表区域的照度应不大于</w:t>
      </w:r>
      <w:r w:rsidRPr="00676EDC">
        <w:rPr>
          <w:rFonts w:hint="eastAsia"/>
        </w:rPr>
        <w:t>700LUX</w:t>
      </w:r>
      <w:r w:rsidRPr="00676EDC">
        <w:rPr>
          <w:rFonts w:hint="eastAsia"/>
        </w:rPr>
        <w:t>。</w:t>
      </w:r>
    </w:p>
    <w:p w:rsidR="00724F19" w:rsidRPr="00676EDC" w:rsidRDefault="00724F19" w:rsidP="004450C2">
      <w:pPr>
        <w:pStyle w:val="afff4"/>
        <w:numPr>
          <w:ilvl w:val="0"/>
          <w:numId w:val="89"/>
        </w:numPr>
        <w:rPr>
          <w:rFonts w:hint="eastAsia"/>
        </w:rPr>
      </w:pPr>
      <w:r w:rsidRPr="00676EDC">
        <w:rPr>
          <w:rFonts w:hint="eastAsia"/>
        </w:rPr>
        <w:t>装修风格应简洁大方，格调淡雅，能体现应急指挥中心各功能区的氛围。</w:t>
      </w:r>
    </w:p>
    <w:p w:rsidR="00724F19" w:rsidRPr="00676EDC" w:rsidRDefault="00724F19" w:rsidP="004450C2">
      <w:pPr>
        <w:pStyle w:val="afff4"/>
        <w:numPr>
          <w:ilvl w:val="0"/>
          <w:numId w:val="89"/>
        </w:numPr>
        <w:rPr>
          <w:rFonts w:hint="eastAsia"/>
        </w:rPr>
      </w:pPr>
      <w:r w:rsidRPr="00676EDC">
        <w:rPr>
          <w:rFonts w:hint="eastAsia"/>
        </w:rPr>
        <w:t>室内吊顶与布局同一形式，上面安装的灯具、风口、火灾探测器中央空调等应协调布置，并应满足各专业的技术要求。</w:t>
      </w:r>
    </w:p>
    <w:p w:rsidR="00724F19" w:rsidRPr="00676EDC" w:rsidRDefault="00724F19" w:rsidP="004450C2">
      <w:pPr>
        <w:pStyle w:val="afff4"/>
        <w:numPr>
          <w:ilvl w:val="0"/>
          <w:numId w:val="89"/>
        </w:numPr>
        <w:rPr>
          <w:rFonts w:hint="eastAsia"/>
        </w:rPr>
      </w:pPr>
      <w:r w:rsidRPr="00676EDC">
        <w:rPr>
          <w:rFonts w:hint="eastAsia"/>
        </w:rPr>
        <w:t>装修材料选择应满足防火、防尘、环保的要求；</w:t>
      </w:r>
    </w:p>
    <w:p w:rsidR="00724F19" w:rsidRPr="00676EDC" w:rsidRDefault="00724F19" w:rsidP="004450C2">
      <w:pPr>
        <w:pStyle w:val="afff4"/>
        <w:numPr>
          <w:ilvl w:val="0"/>
          <w:numId w:val="89"/>
        </w:numPr>
        <w:rPr>
          <w:rFonts w:hint="eastAsia"/>
        </w:rPr>
      </w:pPr>
      <w:r w:rsidRPr="00676EDC">
        <w:rPr>
          <w:rFonts w:hint="eastAsia"/>
        </w:rPr>
        <w:t>在材料选择及施工工艺上，应重点做好防火、防尘、防水、防鼠、防静电及电磁干扰、保温节能、承重等工艺处理。</w:t>
      </w:r>
    </w:p>
    <w:p w:rsidR="00724F19" w:rsidRPr="00676EDC" w:rsidRDefault="00724F19" w:rsidP="004450C2">
      <w:pPr>
        <w:pStyle w:val="afff4"/>
        <w:numPr>
          <w:ilvl w:val="0"/>
          <w:numId w:val="89"/>
        </w:numPr>
        <w:rPr>
          <w:rFonts w:hint="eastAsia"/>
        </w:rPr>
      </w:pPr>
      <w:r w:rsidRPr="00676EDC">
        <w:rPr>
          <w:rFonts w:hint="eastAsia"/>
        </w:rPr>
        <w:t>沙发与桌椅均需与装修风格匹配。</w:t>
      </w:r>
    </w:p>
    <w:p w:rsidR="00724F19" w:rsidRPr="00676EDC" w:rsidRDefault="00724F19" w:rsidP="00724F19">
      <w:pPr>
        <w:pStyle w:val="32"/>
        <w:rPr>
          <w:lang w:eastAsia="zh-CN"/>
        </w:rPr>
      </w:pPr>
      <w:bookmarkStart w:id="198" w:name="_Toc11137915"/>
      <w:r w:rsidRPr="00676EDC">
        <w:rPr>
          <w:rFonts w:hint="eastAsia"/>
          <w:lang w:eastAsia="zh-CN"/>
        </w:rPr>
        <w:t>指挥场所环境建设</w:t>
      </w:r>
      <w:bookmarkEnd w:id="198"/>
      <w:r w:rsidRPr="00676EDC">
        <w:rPr>
          <w:rFonts w:hint="eastAsia"/>
          <w:lang w:eastAsia="zh-CN"/>
        </w:rPr>
        <w:t xml:space="preserve"> </w:t>
      </w:r>
    </w:p>
    <w:p w:rsidR="00724F19" w:rsidRPr="00676EDC" w:rsidRDefault="00724F19" w:rsidP="006164ED">
      <w:pPr>
        <w:pStyle w:val="afff4"/>
        <w:rPr>
          <w:rFonts w:hint="eastAsia"/>
        </w:rPr>
      </w:pPr>
      <w:r>
        <w:rPr>
          <w:rFonts w:hint="eastAsia"/>
        </w:rPr>
        <w:t>1</w:t>
      </w:r>
      <w:r>
        <w:tab/>
      </w:r>
      <w:r w:rsidRPr="00676EDC">
        <w:rPr>
          <w:rFonts w:hint="eastAsia"/>
        </w:rPr>
        <w:t>消防报警系统</w:t>
      </w:r>
      <w:r w:rsidRPr="00676EDC">
        <w:rPr>
          <w:rFonts w:hint="eastAsia"/>
        </w:rPr>
        <w:t xml:space="preserve"> </w:t>
      </w:r>
    </w:p>
    <w:p w:rsidR="00724F19" w:rsidRPr="004A7E40" w:rsidRDefault="00724F19" w:rsidP="006164ED">
      <w:pPr>
        <w:pStyle w:val="afff4"/>
        <w:rPr>
          <w:rFonts w:hint="eastAsia"/>
          <w:kern w:val="0"/>
        </w:rPr>
      </w:pPr>
      <w:r w:rsidRPr="004A7E40">
        <w:rPr>
          <w:rFonts w:hint="eastAsia"/>
          <w:kern w:val="0"/>
        </w:rPr>
        <w:t>消防报警系统控制方式包括自动、电气手动、机械应急手动等几种。当有人工作或值班时采用手动控制，在无人的情况下采用自动控制方式。系统应具有自动报警、人工报警、自动施放气体灭火系统等功能，具有备用电池，可在大楼断电情况下工作。</w:t>
      </w:r>
      <w:r w:rsidRPr="004A7E40">
        <w:rPr>
          <w:rFonts w:hint="eastAsia"/>
          <w:kern w:val="0"/>
        </w:rPr>
        <w:t xml:space="preserve"> </w:t>
      </w:r>
    </w:p>
    <w:p w:rsidR="00724F19" w:rsidRPr="00676EDC" w:rsidRDefault="00724F19" w:rsidP="006164ED">
      <w:pPr>
        <w:pStyle w:val="afff4"/>
        <w:rPr>
          <w:rFonts w:ascii="宋体" w:hAnsi="宋体" w:hint="eastAsia"/>
          <w:szCs w:val="28"/>
        </w:rPr>
      </w:pPr>
      <w:r w:rsidRPr="004A7E40">
        <w:rPr>
          <w:rFonts w:hint="eastAsia"/>
          <w:kern w:val="0"/>
        </w:rPr>
        <w:t>系统具有同消防救援队总平台进行通信的功能。在报警控制器边上设计安装火警通信插孔，同中控室进行通信。发生火警时，火灾报警控制器自动切断火警区的非消防电源及空调系统。</w:t>
      </w:r>
      <w:r w:rsidRPr="00676EDC">
        <w:rPr>
          <w:rFonts w:ascii="宋体" w:hAnsi="宋体" w:hint="eastAsia"/>
          <w:szCs w:val="28"/>
        </w:rPr>
        <w:t xml:space="preserve"> </w:t>
      </w:r>
    </w:p>
    <w:p w:rsidR="00724F19" w:rsidRPr="00676EDC" w:rsidRDefault="00724F19" w:rsidP="006164ED">
      <w:pPr>
        <w:pStyle w:val="afff4"/>
        <w:rPr>
          <w:rFonts w:hint="eastAsia"/>
        </w:rPr>
      </w:pPr>
      <w:r>
        <w:rPr>
          <w:rFonts w:hint="eastAsia"/>
        </w:rPr>
        <w:t>2</w:t>
      </w:r>
      <w:r>
        <w:tab/>
      </w:r>
      <w:r w:rsidRPr="00676EDC">
        <w:rPr>
          <w:rFonts w:hint="eastAsia"/>
        </w:rPr>
        <w:t>安防监控门禁系统</w:t>
      </w:r>
    </w:p>
    <w:p w:rsidR="00724F19" w:rsidRPr="004A7E40" w:rsidRDefault="00724F19" w:rsidP="006164ED">
      <w:pPr>
        <w:pStyle w:val="afff4"/>
        <w:rPr>
          <w:rFonts w:hint="eastAsia"/>
          <w:kern w:val="0"/>
        </w:rPr>
      </w:pPr>
      <w:r w:rsidRPr="004A7E40">
        <w:rPr>
          <w:rFonts w:hint="eastAsia"/>
          <w:kern w:val="0"/>
        </w:rPr>
        <w:t>安防系统包括监控设计、门禁系统系统。监控系统前端配置８台</w:t>
      </w:r>
      <w:r w:rsidRPr="004A7E40">
        <w:rPr>
          <w:rFonts w:hint="eastAsia"/>
          <w:kern w:val="0"/>
        </w:rPr>
        <w:t>300</w:t>
      </w:r>
      <w:r w:rsidRPr="004A7E40">
        <w:rPr>
          <w:rFonts w:hint="eastAsia"/>
          <w:kern w:val="0"/>
        </w:rPr>
        <w:t>万网络半球红外摄像头，汇聚到</w:t>
      </w:r>
      <w:r w:rsidRPr="004A7E40">
        <w:rPr>
          <w:rFonts w:hint="eastAsia"/>
          <w:kern w:val="0"/>
        </w:rPr>
        <w:t>1</w:t>
      </w:r>
      <w:r w:rsidRPr="004A7E40">
        <w:rPr>
          <w:rFonts w:hint="eastAsia"/>
          <w:kern w:val="0"/>
        </w:rPr>
        <w:t>台</w:t>
      </w:r>
      <w:r w:rsidRPr="004A7E40">
        <w:rPr>
          <w:rFonts w:hint="eastAsia"/>
          <w:kern w:val="0"/>
        </w:rPr>
        <w:t>8</w:t>
      </w:r>
      <w:r w:rsidRPr="004A7E40">
        <w:rPr>
          <w:rFonts w:hint="eastAsia"/>
          <w:kern w:val="0"/>
        </w:rPr>
        <w:t>路的上</w:t>
      </w:r>
      <w:r w:rsidRPr="004A7E40">
        <w:rPr>
          <w:rFonts w:hint="eastAsia"/>
          <w:kern w:val="0"/>
        </w:rPr>
        <w:t>NVR</w:t>
      </w:r>
      <w:r w:rsidRPr="004A7E40">
        <w:rPr>
          <w:rFonts w:hint="eastAsia"/>
          <w:kern w:val="0"/>
        </w:rPr>
        <w:t>主机上可</w:t>
      </w:r>
      <w:r w:rsidRPr="004A7E40">
        <w:rPr>
          <w:rFonts w:hint="eastAsia"/>
          <w:kern w:val="0"/>
        </w:rPr>
        <w:lastRenderedPageBreak/>
        <w:t>以通过</w:t>
      </w:r>
      <w:r w:rsidRPr="004A7E40">
        <w:rPr>
          <w:rFonts w:hint="eastAsia"/>
          <w:kern w:val="0"/>
        </w:rPr>
        <w:t>Web</w:t>
      </w:r>
      <w:r w:rsidRPr="004A7E40">
        <w:rPr>
          <w:rFonts w:hint="eastAsia"/>
          <w:kern w:val="0"/>
        </w:rPr>
        <w:t>的方式在本地或者远程进行监控，同时可以调用历史监控画面对整个指挥场所的现场情况进行掌控，监控主机配置</w:t>
      </w:r>
      <w:r w:rsidRPr="004A7E40">
        <w:rPr>
          <w:rFonts w:hint="eastAsia"/>
          <w:kern w:val="0"/>
        </w:rPr>
        <w:t>4</w:t>
      </w:r>
      <w:r w:rsidRPr="004A7E40">
        <w:rPr>
          <w:rFonts w:hint="eastAsia"/>
          <w:kern w:val="0"/>
        </w:rPr>
        <w:t>个</w:t>
      </w:r>
      <w:r w:rsidRPr="004A7E40">
        <w:rPr>
          <w:rFonts w:hint="eastAsia"/>
          <w:kern w:val="0"/>
        </w:rPr>
        <w:t>4T</w:t>
      </w:r>
      <w:r w:rsidRPr="004A7E40">
        <w:rPr>
          <w:rFonts w:hint="eastAsia"/>
          <w:kern w:val="0"/>
        </w:rPr>
        <w:t>的监控硬盘，满足</w:t>
      </w:r>
      <w:r w:rsidRPr="004A7E40">
        <w:rPr>
          <w:rFonts w:hint="eastAsia"/>
          <w:kern w:val="0"/>
        </w:rPr>
        <w:t>4</w:t>
      </w:r>
      <w:r w:rsidRPr="004A7E40">
        <w:rPr>
          <w:rFonts w:hint="eastAsia"/>
          <w:kern w:val="0"/>
        </w:rPr>
        <w:t>个监控图像存储</w:t>
      </w:r>
      <w:r w:rsidRPr="004A7E40">
        <w:rPr>
          <w:rFonts w:hint="eastAsia"/>
          <w:kern w:val="0"/>
        </w:rPr>
        <w:t>4</w:t>
      </w:r>
      <w:r w:rsidRPr="004A7E40">
        <w:rPr>
          <w:rFonts w:hint="eastAsia"/>
          <w:kern w:val="0"/>
        </w:rPr>
        <w:t>个月。</w:t>
      </w:r>
    </w:p>
    <w:p w:rsidR="00724F19" w:rsidRPr="004A7E40" w:rsidRDefault="00724F19" w:rsidP="006164ED">
      <w:pPr>
        <w:pStyle w:val="afff4"/>
        <w:rPr>
          <w:rFonts w:hint="eastAsia"/>
          <w:kern w:val="0"/>
        </w:rPr>
      </w:pPr>
      <w:r w:rsidRPr="004A7E40">
        <w:rPr>
          <w:rFonts w:hint="eastAsia"/>
          <w:kern w:val="0"/>
        </w:rPr>
        <w:t>在指挥中心大厅、中心大厅控制室采用门禁系统，门禁采用人脸指纹识别的方式，同时兼顾考勤功能。为相关工作人员的出勤考核提供相应的依据。</w:t>
      </w:r>
    </w:p>
    <w:p w:rsidR="00724F19" w:rsidRPr="00676EDC" w:rsidRDefault="00724F19" w:rsidP="006164ED">
      <w:pPr>
        <w:pStyle w:val="afff4"/>
        <w:rPr>
          <w:rFonts w:hint="eastAsia"/>
        </w:rPr>
      </w:pPr>
      <w:r>
        <w:rPr>
          <w:rFonts w:hint="eastAsia"/>
        </w:rPr>
        <w:t>3</w:t>
      </w:r>
      <w:r>
        <w:tab/>
      </w:r>
      <w:r w:rsidRPr="00676EDC">
        <w:rPr>
          <w:rFonts w:hint="eastAsia"/>
        </w:rPr>
        <w:t>动力配电系统（</w:t>
      </w:r>
      <w:r w:rsidRPr="00676EDC">
        <w:rPr>
          <w:rFonts w:hint="eastAsia"/>
        </w:rPr>
        <w:t>ups</w:t>
      </w:r>
      <w:r w:rsidRPr="00676EDC">
        <w:rPr>
          <w:rFonts w:hint="eastAsia"/>
        </w:rPr>
        <w:t>）</w:t>
      </w:r>
      <w:r w:rsidRPr="00676EDC">
        <w:rPr>
          <w:rFonts w:hint="eastAsia"/>
        </w:rPr>
        <w:t xml:space="preserve"> </w:t>
      </w:r>
    </w:p>
    <w:p w:rsidR="00724F19" w:rsidRPr="004A7E40" w:rsidRDefault="00724F19" w:rsidP="006164ED">
      <w:pPr>
        <w:pStyle w:val="afff4"/>
        <w:rPr>
          <w:rFonts w:hint="eastAsia"/>
          <w:kern w:val="0"/>
        </w:rPr>
      </w:pPr>
      <w:r w:rsidRPr="004A7E40">
        <w:rPr>
          <w:rFonts w:hint="eastAsia"/>
          <w:kern w:val="0"/>
        </w:rPr>
        <w:t>指挥中心动力配电系统建议采用动力专用回路供电，应从总配电室引双路电源专线供给机房配电柜。机房动力配电柜供电给机房专用空调、</w:t>
      </w:r>
      <w:r w:rsidRPr="004A7E40">
        <w:rPr>
          <w:rFonts w:hint="eastAsia"/>
          <w:kern w:val="0"/>
        </w:rPr>
        <w:t>UPS</w:t>
      </w:r>
      <w:r w:rsidRPr="004A7E40">
        <w:rPr>
          <w:rFonts w:hint="eastAsia"/>
          <w:kern w:val="0"/>
        </w:rPr>
        <w:t>、新风机、照明箱、辅助插座等。</w:t>
      </w:r>
      <w:r w:rsidRPr="004A7E40">
        <w:rPr>
          <w:rFonts w:hint="eastAsia"/>
          <w:kern w:val="0"/>
        </w:rPr>
        <w:t xml:space="preserve"> </w:t>
      </w:r>
    </w:p>
    <w:p w:rsidR="00724F19" w:rsidRPr="004A7E40" w:rsidRDefault="00724F19" w:rsidP="006164ED">
      <w:pPr>
        <w:pStyle w:val="afff4"/>
        <w:rPr>
          <w:rFonts w:hint="eastAsia"/>
          <w:kern w:val="0"/>
        </w:rPr>
      </w:pPr>
      <w:r w:rsidRPr="004A7E40">
        <w:rPr>
          <w:rFonts w:hint="eastAsia"/>
          <w:kern w:val="0"/>
        </w:rPr>
        <w:t>各地市和区县应根据实际情况，充分考虑应急指挥中心设施对供电量的要求。指挥平台的服务器及设备配置安装长延时不间断供电系统（</w:t>
      </w:r>
      <w:r w:rsidRPr="004A7E40">
        <w:rPr>
          <w:rFonts w:hint="eastAsia"/>
          <w:kern w:val="0"/>
        </w:rPr>
        <w:t>UPS</w:t>
      </w:r>
      <w:r w:rsidRPr="004A7E40">
        <w:rPr>
          <w:rFonts w:hint="eastAsia"/>
          <w:kern w:val="0"/>
        </w:rPr>
        <w:t>电源）。要求其具有足够的功率储备和电池数量；当两路市电切换或都发生供电故障时，不间断电源系统可以临时提供短时间的电力供应（</w:t>
      </w:r>
      <w:r w:rsidRPr="004A7E40">
        <w:rPr>
          <w:rFonts w:hint="eastAsia"/>
          <w:kern w:val="0"/>
        </w:rPr>
        <w:t>4</w:t>
      </w:r>
      <w:r w:rsidRPr="004A7E40">
        <w:rPr>
          <w:rFonts w:hint="eastAsia"/>
          <w:kern w:val="0"/>
        </w:rPr>
        <w:t>小时以上）</w:t>
      </w:r>
      <w:r w:rsidRPr="004A7E40">
        <w:rPr>
          <w:rFonts w:hint="eastAsia"/>
          <w:kern w:val="0"/>
        </w:rPr>
        <w:t xml:space="preserve">. </w:t>
      </w:r>
    </w:p>
    <w:p w:rsidR="00724F19" w:rsidRPr="00676EDC" w:rsidRDefault="00724F19" w:rsidP="006164ED">
      <w:pPr>
        <w:pStyle w:val="afff4"/>
        <w:rPr>
          <w:rFonts w:hint="eastAsia"/>
        </w:rPr>
      </w:pPr>
      <w:r>
        <w:rPr>
          <w:rFonts w:hint="eastAsia"/>
        </w:rPr>
        <w:t>4</w:t>
      </w:r>
      <w:r>
        <w:tab/>
      </w:r>
      <w:r w:rsidRPr="00676EDC">
        <w:rPr>
          <w:rFonts w:hint="eastAsia"/>
        </w:rPr>
        <w:t>空调新风系统</w:t>
      </w:r>
      <w:r w:rsidRPr="00676EDC">
        <w:rPr>
          <w:rFonts w:hint="eastAsia"/>
        </w:rPr>
        <w:t xml:space="preserve"> </w:t>
      </w:r>
    </w:p>
    <w:p w:rsidR="00724F19" w:rsidRPr="004A7E40" w:rsidRDefault="00724F19" w:rsidP="006164ED">
      <w:pPr>
        <w:pStyle w:val="afff4"/>
        <w:rPr>
          <w:rFonts w:hint="eastAsia"/>
          <w:kern w:val="0"/>
        </w:rPr>
      </w:pPr>
      <w:r w:rsidRPr="004A7E40">
        <w:rPr>
          <w:rFonts w:hint="eastAsia"/>
          <w:kern w:val="0"/>
        </w:rPr>
        <w:t>机房应配置专用空调，包括新风系统以及排烟</w:t>
      </w:r>
      <w:r w:rsidRPr="004A7E40">
        <w:rPr>
          <w:rFonts w:hint="eastAsia"/>
          <w:kern w:val="0"/>
        </w:rPr>
        <w:t>/</w:t>
      </w:r>
      <w:r w:rsidRPr="004A7E40">
        <w:rPr>
          <w:rFonts w:hint="eastAsia"/>
          <w:kern w:val="0"/>
        </w:rPr>
        <w:t>排风系统。所选机房空调系统必须保证机房设备能够连续、稳定、可靠地运行，需要排出机房内设备及其它热源所散发的热量，维持机房内恒温恒湿状态，并控制机房的空气含尘量。机房空调系统应具有送风、回风、加热、加湿、冷却、减湿和空气净化的能力。宜采用恒温恒湿精密空调系统。</w:t>
      </w:r>
      <w:r w:rsidRPr="004A7E40">
        <w:rPr>
          <w:rFonts w:hint="eastAsia"/>
          <w:kern w:val="0"/>
        </w:rPr>
        <w:t xml:space="preserve"> </w:t>
      </w:r>
    </w:p>
    <w:p w:rsidR="00724F19" w:rsidRPr="00676EDC" w:rsidRDefault="00724F19" w:rsidP="006164ED">
      <w:pPr>
        <w:pStyle w:val="afff4"/>
        <w:rPr>
          <w:rFonts w:hint="eastAsia"/>
        </w:rPr>
      </w:pPr>
      <w:bookmarkStart w:id="199" w:name="_Toc484268075"/>
      <w:r>
        <w:rPr>
          <w:rFonts w:hint="eastAsia"/>
        </w:rPr>
        <w:t>5</w:t>
      </w:r>
      <w:r>
        <w:tab/>
      </w:r>
      <w:r w:rsidRPr="00676EDC">
        <w:rPr>
          <w:rFonts w:hint="eastAsia"/>
        </w:rPr>
        <w:t>防雷接地系统</w:t>
      </w:r>
      <w:bookmarkEnd w:id="199"/>
    </w:p>
    <w:p w:rsidR="00724F19" w:rsidRPr="004A7E40" w:rsidRDefault="00724F19" w:rsidP="006164ED">
      <w:pPr>
        <w:pStyle w:val="afff4"/>
        <w:rPr>
          <w:rFonts w:hint="eastAsia"/>
          <w:kern w:val="0"/>
        </w:rPr>
      </w:pPr>
      <w:r w:rsidRPr="004A7E40">
        <w:rPr>
          <w:rFonts w:hint="eastAsia"/>
          <w:kern w:val="0"/>
        </w:rPr>
        <w:t>在防雷接地方面，按照国家《建筑物防雷设计规范》（</w:t>
      </w:r>
      <w:r w:rsidRPr="004A7E40">
        <w:rPr>
          <w:rFonts w:hint="eastAsia"/>
          <w:kern w:val="0"/>
        </w:rPr>
        <w:t>GB 50057</w:t>
      </w:r>
      <w:r w:rsidRPr="004A7E40">
        <w:rPr>
          <w:rFonts w:hint="eastAsia"/>
          <w:kern w:val="0"/>
        </w:rPr>
        <w:lastRenderedPageBreak/>
        <w:t>—</w:t>
      </w:r>
      <w:r w:rsidRPr="004A7E40">
        <w:rPr>
          <w:rFonts w:hint="eastAsia"/>
          <w:kern w:val="0"/>
        </w:rPr>
        <w:t>2000</w:t>
      </w:r>
      <w:r w:rsidRPr="004A7E40">
        <w:rPr>
          <w:rFonts w:hint="eastAsia"/>
          <w:kern w:val="0"/>
        </w:rPr>
        <w:t>）的要求，提供联合接地手段为主要设备提供安全保障。主要技术设备须与保护地相连。对供电设施，配置三级防雷击浪涌保护装置，第一级安装在进室机柜中（依靠建筑物的防雷接地系统），第二级安装在</w:t>
      </w:r>
      <w:r w:rsidRPr="004A7E40">
        <w:rPr>
          <w:rFonts w:hint="eastAsia"/>
          <w:kern w:val="0"/>
        </w:rPr>
        <w:t>UPS</w:t>
      </w:r>
      <w:r w:rsidRPr="004A7E40">
        <w:rPr>
          <w:rFonts w:hint="eastAsia"/>
          <w:kern w:val="0"/>
        </w:rPr>
        <w:t>配电柜中，第三级安装在末端负载电路上。对室外进入的通信线、视频线、数据线，分别安装信号防雷装置。</w:t>
      </w:r>
    </w:p>
    <w:p w:rsidR="00724F19" w:rsidRPr="00676EDC" w:rsidRDefault="00724F19" w:rsidP="006164ED">
      <w:pPr>
        <w:pStyle w:val="afff4"/>
        <w:rPr>
          <w:rFonts w:hint="eastAsia"/>
        </w:rPr>
      </w:pPr>
      <w:r>
        <w:rPr>
          <w:rFonts w:hint="eastAsia"/>
        </w:rPr>
        <w:t>6</w:t>
      </w:r>
      <w:r>
        <w:tab/>
      </w:r>
      <w:r w:rsidRPr="00676EDC">
        <w:rPr>
          <w:rFonts w:hint="eastAsia"/>
        </w:rPr>
        <w:t>综合布线系统</w:t>
      </w:r>
      <w:r w:rsidRPr="00676EDC">
        <w:rPr>
          <w:rFonts w:hint="eastAsia"/>
        </w:rPr>
        <w:t xml:space="preserve"> </w:t>
      </w:r>
    </w:p>
    <w:p w:rsidR="00724F19" w:rsidRPr="004A7E40" w:rsidRDefault="00724F19" w:rsidP="006164ED">
      <w:pPr>
        <w:pStyle w:val="afff4"/>
        <w:rPr>
          <w:rFonts w:hint="eastAsia"/>
          <w:kern w:val="0"/>
        </w:rPr>
      </w:pPr>
      <w:r w:rsidRPr="004A7E40">
        <w:rPr>
          <w:rFonts w:hint="eastAsia"/>
          <w:kern w:val="0"/>
        </w:rPr>
        <w:t>在应急指挥场所建立集成化通用传输系统，利用各种线缆来传输信息，连接电话、传真机、计算机、会议系统和监视电视等设备，建立结构化信息传输系统。系统建设要满足日后系统扩充要求。</w:t>
      </w:r>
      <w:r w:rsidRPr="004A7E40">
        <w:rPr>
          <w:rFonts w:hint="eastAsia"/>
          <w:kern w:val="0"/>
        </w:rPr>
        <w:t xml:space="preserve"> </w:t>
      </w:r>
    </w:p>
    <w:p w:rsidR="00724F19" w:rsidRPr="004A7E40" w:rsidRDefault="00724F19" w:rsidP="006164ED">
      <w:pPr>
        <w:pStyle w:val="afff4"/>
        <w:rPr>
          <w:rFonts w:hint="eastAsia"/>
          <w:kern w:val="0"/>
        </w:rPr>
      </w:pPr>
      <w:r w:rsidRPr="004A7E40">
        <w:rPr>
          <w:rFonts w:hint="eastAsia"/>
          <w:kern w:val="0"/>
        </w:rPr>
        <w:t>综合布线系统是一个用于传输语音、数据、影像和其他信息的标准结构化布线系统，是应急指挥场的传输网络，它使语音和数据通信设备、交换设备和其他信息管理系统彼此相连接，综合布线，所用线缆包括数据线路、语音线路、音视频线、控制线等多种。</w:t>
      </w:r>
    </w:p>
    <w:p w:rsidR="00724F19" w:rsidRPr="004A7E40" w:rsidRDefault="00724F19" w:rsidP="006164ED">
      <w:pPr>
        <w:pStyle w:val="afff4"/>
        <w:rPr>
          <w:rFonts w:hint="eastAsia"/>
          <w:kern w:val="0"/>
        </w:rPr>
      </w:pPr>
      <w:r w:rsidRPr="004A7E40">
        <w:rPr>
          <w:rFonts w:hint="eastAsia"/>
          <w:kern w:val="0"/>
        </w:rPr>
        <w:t>根据指挥场所的实际情况，综合布线系统应选用整套综合布线产品，采用星型拓扑结构；布线采用六类布线系统，支持语音、数据等多种信息的高质量传输，并适各种不同类型不同厂商的电脑及网络产品；布线系统的信息出口全部采用国际标准的</w:t>
      </w:r>
      <w:r w:rsidRPr="004A7E40">
        <w:rPr>
          <w:rFonts w:hint="eastAsia"/>
          <w:kern w:val="0"/>
        </w:rPr>
        <w:t>RJ</w:t>
      </w:r>
      <w:r w:rsidRPr="004A7E40">
        <w:rPr>
          <w:rFonts w:hint="eastAsia"/>
          <w:kern w:val="0"/>
        </w:rPr>
        <w:t>插座，以兼容所有设备的需要和未来扩展的要求；采用不同的色彩标识，区分内网、外网、语音网和控制网，方便管理和使用。</w:t>
      </w:r>
    </w:p>
    <w:p w:rsidR="00724F19" w:rsidRPr="004A7E40" w:rsidRDefault="00724F19" w:rsidP="006164ED">
      <w:pPr>
        <w:pStyle w:val="afff4"/>
        <w:rPr>
          <w:rFonts w:hint="eastAsia"/>
          <w:kern w:val="0"/>
        </w:rPr>
      </w:pPr>
      <w:r w:rsidRPr="004A7E40">
        <w:rPr>
          <w:rFonts w:hint="eastAsia"/>
          <w:kern w:val="0"/>
        </w:rPr>
        <w:t>综合布线按照数所点位包括数据线路、语音线路、音视频线、控制线等多种线缆。应符合《</w:t>
      </w:r>
      <w:r w:rsidRPr="004A7E40">
        <w:rPr>
          <w:rFonts w:hint="eastAsia"/>
          <w:kern w:val="0"/>
        </w:rPr>
        <w:t>CB/T 50311</w:t>
      </w:r>
      <w:r w:rsidRPr="004A7E40">
        <w:rPr>
          <w:rFonts w:hint="eastAsia"/>
          <w:kern w:val="0"/>
        </w:rPr>
        <w:t>—</w:t>
      </w:r>
      <w:r w:rsidRPr="004A7E40">
        <w:rPr>
          <w:rFonts w:hint="eastAsia"/>
          <w:kern w:val="0"/>
        </w:rPr>
        <w:t>2000</w:t>
      </w:r>
      <w:r w:rsidRPr="004A7E40">
        <w:rPr>
          <w:rFonts w:hint="eastAsia"/>
          <w:kern w:val="0"/>
        </w:rPr>
        <w:t>建筑与建筑群综合布线系统工程设计规范》要求。</w:t>
      </w:r>
    </w:p>
    <w:p w:rsidR="00724F19" w:rsidRPr="00676EDC" w:rsidRDefault="00724F19" w:rsidP="006164ED">
      <w:pPr>
        <w:pStyle w:val="afff4"/>
        <w:rPr>
          <w:rFonts w:hint="eastAsia"/>
        </w:rPr>
      </w:pPr>
      <w:r>
        <w:rPr>
          <w:rFonts w:hint="eastAsia"/>
        </w:rPr>
        <w:t>7</w:t>
      </w:r>
      <w:r>
        <w:tab/>
      </w:r>
      <w:r w:rsidRPr="00676EDC">
        <w:rPr>
          <w:rFonts w:hint="eastAsia"/>
        </w:rPr>
        <w:t>照明系统</w:t>
      </w:r>
    </w:p>
    <w:p w:rsidR="00724F19" w:rsidRPr="004A7E40" w:rsidRDefault="00724F19" w:rsidP="006164ED">
      <w:pPr>
        <w:pStyle w:val="afff4"/>
        <w:rPr>
          <w:rFonts w:hint="eastAsia"/>
          <w:kern w:val="0"/>
        </w:rPr>
      </w:pPr>
      <w:r w:rsidRPr="004A7E40">
        <w:rPr>
          <w:rFonts w:hint="eastAsia"/>
          <w:kern w:val="0"/>
        </w:rPr>
        <w:lastRenderedPageBreak/>
        <w:t>系统设计遵守《</w:t>
      </w:r>
      <w:r w:rsidRPr="004A7E40">
        <w:rPr>
          <w:rFonts w:hint="eastAsia"/>
          <w:kern w:val="0"/>
        </w:rPr>
        <w:t>GB50034-2004</w:t>
      </w:r>
      <w:r w:rsidRPr="004A7E40">
        <w:rPr>
          <w:rFonts w:hint="eastAsia"/>
          <w:kern w:val="0"/>
        </w:rPr>
        <w:t>建筑照明设计标准》。照明系统建设实现不少于</w:t>
      </w:r>
      <w:r w:rsidRPr="004A7E40">
        <w:rPr>
          <w:rFonts w:hint="eastAsia"/>
          <w:kern w:val="0"/>
        </w:rPr>
        <w:t>4</w:t>
      </w:r>
      <w:r w:rsidRPr="004A7E40">
        <w:rPr>
          <w:rFonts w:hint="eastAsia"/>
          <w:kern w:val="0"/>
        </w:rPr>
        <w:t>组的分组控制，可以满足电视会议、会商、值班、指挥中心等不同场合下的照明要求。</w:t>
      </w:r>
    </w:p>
    <w:p w:rsidR="00724F19" w:rsidRPr="004A7E40" w:rsidRDefault="00724F19" w:rsidP="006164ED">
      <w:pPr>
        <w:pStyle w:val="afff4"/>
        <w:rPr>
          <w:rFonts w:hint="eastAsia"/>
          <w:kern w:val="0"/>
        </w:rPr>
      </w:pPr>
      <w:r w:rsidRPr="004A7E40">
        <w:rPr>
          <w:rFonts w:hint="eastAsia"/>
          <w:kern w:val="0"/>
        </w:rPr>
        <w:t>本次设计分为一般照明和应急照明两部分。</w:t>
      </w:r>
      <w:r w:rsidRPr="004A7E40">
        <w:rPr>
          <w:rFonts w:hint="eastAsia"/>
          <w:kern w:val="0"/>
        </w:rPr>
        <w:t xml:space="preserve"> </w:t>
      </w:r>
    </w:p>
    <w:p w:rsidR="00724F19" w:rsidRPr="004A7E40" w:rsidRDefault="00724F19" w:rsidP="006164ED">
      <w:pPr>
        <w:pStyle w:val="afff4"/>
        <w:rPr>
          <w:rFonts w:hint="eastAsia"/>
          <w:kern w:val="0"/>
        </w:rPr>
      </w:pPr>
      <w:r w:rsidRPr="004A7E40">
        <w:rPr>
          <w:rFonts w:hint="eastAsia"/>
          <w:kern w:val="0"/>
        </w:rPr>
        <w:t>一般照明：应急指挥场所区设计照度大于</w:t>
      </w:r>
      <w:r w:rsidRPr="004A7E40">
        <w:rPr>
          <w:rFonts w:hint="eastAsia"/>
          <w:kern w:val="0"/>
        </w:rPr>
        <w:t>500Lux</w:t>
      </w:r>
      <w:r w:rsidRPr="004A7E40">
        <w:rPr>
          <w:rFonts w:hint="eastAsia"/>
          <w:kern w:val="0"/>
        </w:rPr>
        <w:t>，其他区照度大于</w:t>
      </w:r>
      <w:r w:rsidRPr="004A7E40">
        <w:rPr>
          <w:rFonts w:hint="eastAsia"/>
          <w:kern w:val="0"/>
        </w:rPr>
        <w:t>300Lux</w:t>
      </w:r>
      <w:r w:rsidRPr="004A7E40">
        <w:rPr>
          <w:rFonts w:hint="eastAsia"/>
          <w:kern w:val="0"/>
        </w:rPr>
        <w:t>。应急指挥场所内无眩光，眩光限制等级为Ⅰ级；其他区域可以有轻微眩光，眩光限制等级为Ⅱ级。</w:t>
      </w:r>
      <w:r w:rsidRPr="004A7E40">
        <w:rPr>
          <w:rFonts w:hint="eastAsia"/>
          <w:kern w:val="0"/>
        </w:rPr>
        <w:t xml:space="preserve"> </w:t>
      </w:r>
    </w:p>
    <w:p w:rsidR="00724F19" w:rsidRPr="004A7E40" w:rsidRDefault="00724F19" w:rsidP="006164ED">
      <w:pPr>
        <w:pStyle w:val="afff4"/>
        <w:rPr>
          <w:rFonts w:hint="eastAsia"/>
          <w:kern w:val="0"/>
        </w:rPr>
      </w:pPr>
      <w:r w:rsidRPr="004A7E40">
        <w:rPr>
          <w:rFonts w:hint="eastAsia"/>
          <w:kern w:val="0"/>
        </w:rPr>
        <w:t>应急照明：应急照明设计照度大于</w:t>
      </w:r>
      <w:r w:rsidRPr="004A7E40">
        <w:rPr>
          <w:rFonts w:hint="eastAsia"/>
          <w:kern w:val="0"/>
        </w:rPr>
        <w:t>30Lux</w:t>
      </w:r>
      <w:r w:rsidRPr="004A7E40">
        <w:rPr>
          <w:rFonts w:hint="eastAsia"/>
          <w:kern w:val="0"/>
        </w:rPr>
        <w:t>。</w:t>
      </w:r>
      <w:r w:rsidRPr="004A7E40">
        <w:rPr>
          <w:rFonts w:hint="eastAsia"/>
          <w:kern w:val="0"/>
        </w:rPr>
        <w:t xml:space="preserve"> </w:t>
      </w:r>
    </w:p>
    <w:p w:rsidR="00724F19" w:rsidRPr="004A7E40" w:rsidRDefault="00724F19" w:rsidP="006164ED">
      <w:pPr>
        <w:pStyle w:val="afff4"/>
        <w:rPr>
          <w:rFonts w:hint="eastAsia"/>
          <w:kern w:val="0"/>
        </w:rPr>
      </w:pPr>
      <w:r w:rsidRPr="004A7E40">
        <w:rPr>
          <w:rFonts w:hint="eastAsia"/>
          <w:kern w:val="0"/>
        </w:rPr>
        <w:t>本次设计采用消光格栅荧光灯，优质电子镇流器，防止高次谐波污染应急指挥场所供电系统，配置高效节能三基色灯管。应急照明灯和疏散指示灯的电源由应急电源或蓄电池提供。应急照明的照度应不低于</w:t>
      </w:r>
      <w:r w:rsidRPr="004A7E40">
        <w:rPr>
          <w:rFonts w:hint="eastAsia"/>
          <w:kern w:val="0"/>
        </w:rPr>
        <w:t>30Lux</w:t>
      </w:r>
      <w:r w:rsidRPr="004A7E40">
        <w:rPr>
          <w:rFonts w:hint="eastAsia"/>
          <w:kern w:val="0"/>
        </w:rPr>
        <w:t>，市电停后自动投入。应急照明灯按照一般照明的</w:t>
      </w:r>
      <w:r w:rsidRPr="004A7E40">
        <w:rPr>
          <w:rFonts w:hint="eastAsia"/>
          <w:kern w:val="0"/>
        </w:rPr>
        <w:t>1/10</w:t>
      </w:r>
      <w:r w:rsidRPr="004A7E40">
        <w:rPr>
          <w:rFonts w:hint="eastAsia"/>
          <w:kern w:val="0"/>
        </w:rPr>
        <w:t>设置，均匀布置无死角。走廊及疏散通道设置应急疏散照明系统，其间距按照不大于</w:t>
      </w:r>
      <w:r w:rsidRPr="004A7E40">
        <w:rPr>
          <w:rFonts w:hint="eastAsia"/>
          <w:kern w:val="0"/>
        </w:rPr>
        <w:t>10</w:t>
      </w:r>
      <w:r w:rsidRPr="004A7E40">
        <w:rPr>
          <w:rFonts w:hint="eastAsia"/>
          <w:kern w:val="0"/>
        </w:rPr>
        <w:t>米考虑；同时在楼道的出口处设置应急出口标志灯。应急指挥场所疏散指示灯、应急出口标志灯照度应大于</w:t>
      </w:r>
      <w:r w:rsidRPr="004A7E40">
        <w:rPr>
          <w:rFonts w:hint="eastAsia"/>
          <w:kern w:val="0"/>
        </w:rPr>
        <w:t>5Lux</w:t>
      </w:r>
      <w:r w:rsidRPr="004A7E40">
        <w:rPr>
          <w:rFonts w:hint="eastAsia"/>
          <w:kern w:val="0"/>
        </w:rPr>
        <w:t>。</w:t>
      </w:r>
    </w:p>
    <w:p w:rsidR="00724F19" w:rsidRPr="00676EDC" w:rsidRDefault="00724F19" w:rsidP="00724F19">
      <w:pPr>
        <w:spacing w:line="560" w:lineRule="exact"/>
        <w:ind w:firstLineChars="200" w:firstLine="560"/>
        <w:rPr>
          <w:rFonts w:ascii="宋体" w:hAnsi="宋体" w:hint="eastAsia"/>
          <w:sz w:val="28"/>
          <w:szCs w:val="28"/>
        </w:rPr>
      </w:pPr>
    </w:p>
    <w:p w:rsidR="00724F19" w:rsidRPr="00676EDC" w:rsidRDefault="00724F19" w:rsidP="00724F19">
      <w:pPr>
        <w:pStyle w:val="32"/>
        <w:rPr>
          <w:rFonts w:hint="eastAsia"/>
          <w:lang w:eastAsia="zh-CN"/>
        </w:rPr>
      </w:pPr>
      <w:bookmarkStart w:id="200" w:name="_Toc11137916"/>
      <w:r w:rsidRPr="00676EDC">
        <w:rPr>
          <w:rFonts w:hint="eastAsia"/>
          <w:lang w:eastAsia="zh-CN"/>
        </w:rPr>
        <w:t>指挥场所应用功能建设</w:t>
      </w:r>
      <w:bookmarkEnd w:id="200"/>
      <w:r w:rsidRPr="00676EDC">
        <w:rPr>
          <w:rFonts w:hint="eastAsia"/>
          <w:lang w:eastAsia="zh-CN"/>
        </w:rPr>
        <w:t xml:space="preserve"> </w:t>
      </w:r>
    </w:p>
    <w:p w:rsidR="00724F19" w:rsidRPr="006164ED" w:rsidRDefault="00724F19" w:rsidP="006164ED">
      <w:pPr>
        <w:pStyle w:val="afff4"/>
        <w:rPr>
          <w:rFonts w:hint="eastAsia"/>
        </w:rPr>
      </w:pPr>
      <w:r w:rsidRPr="006164ED">
        <w:rPr>
          <w:rFonts w:hint="eastAsia"/>
        </w:rPr>
        <w:t>1</w:t>
      </w:r>
      <w:r w:rsidRPr="006164ED">
        <w:tab/>
      </w:r>
      <w:r w:rsidRPr="006164ED">
        <w:rPr>
          <w:rFonts w:hint="eastAsia"/>
        </w:rPr>
        <w:t>大屏显示系统</w:t>
      </w:r>
    </w:p>
    <w:p w:rsidR="00724F19" w:rsidRPr="006164ED" w:rsidRDefault="00724F19" w:rsidP="006164ED">
      <w:pPr>
        <w:pStyle w:val="afff4"/>
        <w:rPr>
          <w:rFonts w:hint="eastAsia"/>
        </w:rPr>
      </w:pPr>
      <w:r w:rsidRPr="006164ED">
        <w:rPr>
          <w:rFonts w:hint="eastAsia"/>
        </w:rPr>
        <w:t>大屏显示系统主要是指挥中心大厅、决策会商室、应急值班室的大屏幕显示系统（</w:t>
      </w:r>
      <w:r w:rsidRPr="006164ED">
        <w:rPr>
          <w:rFonts w:hint="eastAsia"/>
        </w:rPr>
        <w:t>DLP</w:t>
      </w:r>
      <w:r w:rsidRPr="006164ED">
        <w:rPr>
          <w:rFonts w:hint="eastAsia"/>
        </w:rPr>
        <w:t>、</w:t>
      </w:r>
      <w:r w:rsidRPr="006164ED">
        <w:rPr>
          <w:rFonts w:hint="eastAsia"/>
        </w:rPr>
        <w:t>LED</w:t>
      </w:r>
      <w:r w:rsidRPr="006164ED">
        <w:rPr>
          <w:rFonts w:hint="eastAsia"/>
        </w:rPr>
        <w:t>、</w:t>
      </w:r>
      <w:r w:rsidRPr="006164ED">
        <w:rPr>
          <w:rFonts w:hint="eastAsia"/>
        </w:rPr>
        <w:t>LCD</w:t>
      </w:r>
      <w:r w:rsidRPr="006164ED">
        <w:rPr>
          <w:rFonts w:hint="eastAsia"/>
        </w:rPr>
        <w:t>、液晶电视等），根据各功能区情况不同，显示系统功能也不一样，主要显示应急管理综合应用平台的各种信息（可视化应用信息、视频图像、物联感知、航空、卫星等信息），包括突发公共事件现场视频、多方视频会议画</w:t>
      </w:r>
      <w:r w:rsidRPr="006164ED">
        <w:rPr>
          <w:rFonts w:hint="eastAsia"/>
        </w:rPr>
        <w:lastRenderedPageBreak/>
        <w:t>面、应急软件平台</w:t>
      </w:r>
      <w:r w:rsidRPr="006164ED">
        <w:rPr>
          <w:rFonts w:hint="eastAsia"/>
        </w:rPr>
        <w:t>GIS</w:t>
      </w:r>
      <w:r w:rsidRPr="006164ED">
        <w:rPr>
          <w:rFonts w:hint="eastAsia"/>
        </w:rPr>
        <w:t>、可视化分析展示和计算机图像的显示。大屏显示系统利用了多种显示技术，包括大屏幕显示系统、液晶电视显示系统，以及处理多路信号的</w:t>
      </w:r>
      <w:r w:rsidRPr="006164ED">
        <w:rPr>
          <w:rFonts w:hint="eastAsia"/>
        </w:rPr>
        <w:t>RGB</w:t>
      </w:r>
      <w:r w:rsidRPr="006164ED">
        <w:rPr>
          <w:rFonts w:hint="eastAsia"/>
        </w:rPr>
        <w:t>、</w:t>
      </w:r>
      <w:r w:rsidRPr="006164ED">
        <w:rPr>
          <w:rFonts w:hint="eastAsia"/>
        </w:rPr>
        <w:t>AV</w:t>
      </w:r>
      <w:r w:rsidRPr="006164ED">
        <w:rPr>
          <w:rFonts w:hint="eastAsia"/>
        </w:rPr>
        <w:t>音视频矩阵系统。</w:t>
      </w:r>
    </w:p>
    <w:p w:rsidR="00724F19" w:rsidRPr="006164ED" w:rsidRDefault="00724F19" w:rsidP="006164ED">
      <w:pPr>
        <w:pStyle w:val="afff4"/>
        <w:rPr>
          <w:rFonts w:hint="eastAsia"/>
        </w:rPr>
      </w:pPr>
      <w:r w:rsidRPr="006164ED">
        <w:rPr>
          <w:rFonts w:hint="eastAsia"/>
        </w:rPr>
        <w:t>通过大屏显示系统，实时、真实、清晰、方便地将相关调度、值班、指挥、地理、</w:t>
      </w:r>
      <w:r w:rsidRPr="006164ED">
        <w:rPr>
          <w:rFonts w:hint="eastAsia"/>
        </w:rPr>
        <w:t xml:space="preserve">CATV </w:t>
      </w:r>
      <w:r w:rsidRPr="006164ED">
        <w:rPr>
          <w:rFonts w:hint="eastAsia"/>
        </w:rPr>
        <w:t>等计算机网络或</w:t>
      </w:r>
      <w:r w:rsidRPr="006164ED">
        <w:rPr>
          <w:rFonts w:hint="eastAsia"/>
        </w:rPr>
        <w:t xml:space="preserve"> RGB </w:t>
      </w:r>
      <w:r w:rsidRPr="006164ED">
        <w:rPr>
          <w:rFonts w:hint="eastAsia"/>
        </w:rPr>
        <w:t>信息，以及摄像监控、电视会议、视频会议以及</w:t>
      </w:r>
      <w:r w:rsidRPr="006164ED">
        <w:rPr>
          <w:rFonts w:hint="eastAsia"/>
        </w:rPr>
        <w:t xml:space="preserve"> DVD</w:t>
      </w:r>
      <w:r w:rsidRPr="006164ED">
        <w:rPr>
          <w:rFonts w:hint="eastAsia"/>
        </w:rPr>
        <w:t>、</w:t>
      </w:r>
      <w:r w:rsidRPr="006164ED">
        <w:rPr>
          <w:rFonts w:hint="eastAsia"/>
        </w:rPr>
        <w:t xml:space="preserve">VCR </w:t>
      </w:r>
      <w:r w:rsidRPr="006164ED">
        <w:rPr>
          <w:rFonts w:hint="eastAsia"/>
        </w:rPr>
        <w:t>等</w:t>
      </w:r>
      <w:r w:rsidRPr="006164ED">
        <w:rPr>
          <w:rFonts w:hint="eastAsia"/>
        </w:rPr>
        <w:t xml:space="preserve"> IP </w:t>
      </w:r>
      <w:r w:rsidRPr="006164ED">
        <w:rPr>
          <w:rFonts w:hint="eastAsia"/>
        </w:rPr>
        <w:t>视频信号或模拟视频信号，在显示屏上显示来自各方面的资料，便于为指挥系统决策提供信息。</w:t>
      </w:r>
    </w:p>
    <w:p w:rsidR="00724F19" w:rsidRPr="006164ED" w:rsidRDefault="00724F19" w:rsidP="006164ED">
      <w:pPr>
        <w:pStyle w:val="afff4"/>
      </w:pPr>
      <w:bookmarkStart w:id="201" w:name="_Toc484268054"/>
      <w:r w:rsidRPr="006164ED">
        <w:rPr>
          <w:rFonts w:hint="eastAsia"/>
        </w:rPr>
        <w:t>2</w:t>
      </w:r>
      <w:r w:rsidRPr="006164ED">
        <w:tab/>
      </w:r>
      <w:r w:rsidRPr="006164ED">
        <w:rPr>
          <w:rFonts w:hint="eastAsia"/>
        </w:rPr>
        <w:t>数字会议系统</w:t>
      </w:r>
      <w:bookmarkEnd w:id="201"/>
    </w:p>
    <w:p w:rsidR="00724F19" w:rsidRPr="006164ED" w:rsidRDefault="00724F19" w:rsidP="006164ED">
      <w:pPr>
        <w:pStyle w:val="afff4"/>
        <w:rPr>
          <w:rFonts w:hint="eastAsia"/>
        </w:rPr>
      </w:pPr>
      <w:r w:rsidRPr="006164ED">
        <w:rPr>
          <w:rFonts w:hint="eastAsia"/>
        </w:rPr>
        <w:t>数字会议系统的建设是为了满足将来在日常会议和应急决策相关事宜商讨的需求，更好的为应急指挥服务。我方在满足用户要求的功能以外，更着重于提高整个会议系统的实用性、实效性、以及未来应用的扩展性出发，使用户获得更高的工作效益。将根据实际环境的要求，进行会议室会议系统的工程技术设计。</w:t>
      </w:r>
    </w:p>
    <w:p w:rsidR="00724F19" w:rsidRPr="006164ED" w:rsidRDefault="00724F19" w:rsidP="006164ED">
      <w:pPr>
        <w:pStyle w:val="afff4"/>
        <w:rPr>
          <w:rFonts w:hint="eastAsia"/>
        </w:rPr>
      </w:pPr>
      <w:r w:rsidRPr="006164ED">
        <w:rPr>
          <w:rFonts w:hint="eastAsia"/>
        </w:rPr>
        <w:t>根据指挥场所功能分区，会议系统在指挥中心大厅安装使用，在设计中进行全面考虑，尽最大可能的提高声音的清晰度、消除声反馈啸叫，以确保音乐和人声的和谐统一。此外系统还具有良好的可调性和声音的兼容性；达到了较高的音响效果和清晰的图像效果的同步。经过与建筑声学设计配合和系统联调，电声指标满足指挥中心大厅扩声的声学特性指标，语言系统和语言与音乐综合系统达到了相应的标准。</w:t>
      </w:r>
    </w:p>
    <w:p w:rsidR="00724F19" w:rsidRPr="006164ED" w:rsidRDefault="00724F19" w:rsidP="006164ED">
      <w:pPr>
        <w:pStyle w:val="afff4"/>
      </w:pPr>
      <w:r w:rsidRPr="006164ED">
        <w:rPr>
          <w:rFonts w:hint="eastAsia"/>
        </w:rPr>
        <w:t>在指挥会商室安装麦克、音响、投影仪、</w:t>
      </w:r>
      <w:r w:rsidRPr="006164ED">
        <w:rPr>
          <w:rFonts w:hint="eastAsia"/>
        </w:rPr>
        <w:t>PC</w:t>
      </w:r>
      <w:r w:rsidRPr="006164ED">
        <w:rPr>
          <w:rFonts w:hint="eastAsia"/>
        </w:rPr>
        <w:t>机，结合大屏显示系统建设会议会商系统，提供应急指挥平战结合的会议会商环境。</w:t>
      </w:r>
    </w:p>
    <w:p w:rsidR="00724F19" w:rsidRPr="006164ED" w:rsidRDefault="00724F19" w:rsidP="006164ED">
      <w:pPr>
        <w:pStyle w:val="afff4"/>
        <w:rPr>
          <w:rFonts w:hint="eastAsia"/>
        </w:rPr>
      </w:pPr>
      <w:bookmarkStart w:id="202" w:name="_Toc484268057"/>
      <w:r w:rsidRPr="006164ED">
        <w:rPr>
          <w:rFonts w:hint="eastAsia"/>
        </w:rPr>
        <w:t>3</w:t>
      </w:r>
      <w:r w:rsidRPr="006164ED">
        <w:tab/>
      </w:r>
      <w:r w:rsidRPr="006164ED">
        <w:rPr>
          <w:rFonts w:hint="eastAsia"/>
        </w:rPr>
        <w:t>音响扩声系统设计</w:t>
      </w:r>
      <w:bookmarkEnd w:id="202"/>
    </w:p>
    <w:p w:rsidR="00724F19" w:rsidRPr="006164ED" w:rsidRDefault="00724F19" w:rsidP="006164ED">
      <w:pPr>
        <w:pStyle w:val="afff4"/>
        <w:rPr>
          <w:rFonts w:hint="eastAsia"/>
        </w:rPr>
      </w:pPr>
      <w:r w:rsidRPr="006164ED">
        <w:rPr>
          <w:rFonts w:hint="eastAsia"/>
        </w:rPr>
        <w:lastRenderedPageBreak/>
        <w:t>音响系统满足应急指挥、调度、视频会议、决策会商的要求</w:t>
      </w:r>
      <w:r w:rsidRPr="006164ED">
        <w:rPr>
          <w:rFonts w:hint="eastAsia"/>
        </w:rPr>
        <w:t>,</w:t>
      </w:r>
      <w:r w:rsidRPr="006164ED">
        <w:rPr>
          <w:rFonts w:hint="eastAsia"/>
        </w:rPr>
        <w:t>在指挥中心配备扩音柱体音响和吸顶音响，系统设计遵循：《</w:t>
      </w:r>
      <w:r w:rsidRPr="006164ED">
        <w:rPr>
          <w:rFonts w:hint="eastAsia"/>
        </w:rPr>
        <w:t>GB/T50314-2000</w:t>
      </w:r>
      <w:r w:rsidRPr="006164ED">
        <w:rPr>
          <w:rFonts w:hint="eastAsia"/>
        </w:rPr>
        <w:t>智能建筑设计标准》和《</w:t>
      </w:r>
      <w:r w:rsidRPr="006164ED">
        <w:rPr>
          <w:rFonts w:hint="eastAsia"/>
        </w:rPr>
        <w:t>GB/T-2887-2000</w:t>
      </w:r>
      <w:r w:rsidRPr="006164ED">
        <w:rPr>
          <w:rFonts w:hint="eastAsia"/>
        </w:rPr>
        <w:t>电子计算机场地通用规范》。</w:t>
      </w:r>
    </w:p>
    <w:p w:rsidR="00724F19" w:rsidRPr="006164ED" w:rsidRDefault="00724F19" w:rsidP="006164ED">
      <w:pPr>
        <w:pStyle w:val="afff4"/>
        <w:rPr>
          <w:rFonts w:hint="eastAsia"/>
        </w:rPr>
      </w:pPr>
      <w:bookmarkStart w:id="203" w:name="_Toc484268058"/>
      <w:r w:rsidRPr="006164ED">
        <w:rPr>
          <w:rFonts w:hint="eastAsia"/>
        </w:rPr>
        <w:t>4</w:t>
      </w:r>
      <w:r w:rsidRPr="006164ED">
        <w:tab/>
      </w:r>
      <w:r w:rsidRPr="006164ED">
        <w:rPr>
          <w:rFonts w:hint="eastAsia"/>
        </w:rPr>
        <w:t>中央集中控制系统</w:t>
      </w:r>
      <w:bookmarkEnd w:id="203"/>
    </w:p>
    <w:p w:rsidR="00724F19" w:rsidRPr="006164ED" w:rsidRDefault="00724F19" w:rsidP="006164ED">
      <w:pPr>
        <w:pStyle w:val="afff4"/>
        <w:rPr>
          <w:rFonts w:hint="eastAsia"/>
        </w:rPr>
      </w:pPr>
      <w:r w:rsidRPr="006164ED">
        <w:rPr>
          <w:rFonts w:hint="eastAsia"/>
        </w:rPr>
        <w:t>应急指挥中心是一个现代化的应急指挥场所，集合了众多的电脑及多种视音频输入输出设备，需要在指挥中心构建集中控制系统。集中控制系统是利用</w:t>
      </w:r>
      <w:r w:rsidRPr="006164ED">
        <w:rPr>
          <w:rFonts w:hint="eastAsia"/>
        </w:rPr>
        <w:t>RS232</w:t>
      </w:r>
      <w:r w:rsidRPr="006164ED">
        <w:rPr>
          <w:rFonts w:hint="eastAsia"/>
        </w:rPr>
        <w:t>信号、红外信号、强弱电继电器等信号，对总线设备、音响设备、视频矩阵、设备电源、灯光等进行集中控制，用有线触摸屏和无线触摸屏部分或全部代替这些设备的键盘、遥控器、面板按钮等操作，将设备的操作集中起来，在短时间内达到设备的统一使用方式，大大简化了操作过程。</w:t>
      </w:r>
    </w:p>
    <w:p w:rsidR="00724F19" w:rsidRPr="006164ED" w:rsidRDefault="00724F19" w:rsidP="006164ED">
      <w:pPr>
        <w:pStyle w:val="afff4"/>
        <w:rPr>
          <w:rFonts w:hint="eastAsia"/>
        </w:rPr>
      </w:pPr>
      <w:r w:rsidRPr="006164ED">
        <w:rPr>
          <w:rFonts w:hint="eastAsia"/>
        </w:rPr>
        <w:t>中央智能控制系统实现大屏显示、图像接入、计算机显示、视频会议等音视频信号的切换、灯光分组开关、音响等环境控制。</w:t>
      </w:r>
    </w:p>
    <w:p w:rsidR="00724F19" w:rsidRPr="006164ED" w:rsidRDefault="00724F19" w:rsidP="006164ED">
      <w:pPr>
        <w:pStyle w:val="afff4"/>
        <w:rPr>
          <w:rFonts w:hint="eastAsia"/>
        </w:rPr>
      </w:pPr>
      <w:r w:rsidRPr="006164ED">
        <w:rPr>
          <w:rFonts w:hint="eastAsia"/>
        </w:rPr>
        <w:t>5</w:t>
      </w:r>
      <w:r w:rsidRPr="006164ED">
        <w:tab/>
      </w:r>
      <w:r w:rsidRPr="006164ED">
        <w:rPr>
          <w:rFonts w:hint="eastAsia"/>
        </w:rPr>
        <w:t>视频显示系统</w:t>
      </w:r>
      <w:r w:rsidRPr="006164ED">
        <w:rPr>
          <w:rFonts w:hint="eastAsia"/>
        </w:rPr>
        <w:t xml:space="preserve"> </w:t>
      </w:r>
    </w:p>
    <w:p w:rsidR="00724F19" w:rsidRPr="006164ED" w:rsidRDefault="00724F19" w:rsidP="006164ED">
      <w:pPr>
        <w:pStyle w:val="afff4"/>
        <w:rPr>
          <w:rFonts w:hint="eastAsia"/>
        </w:rPr>
      </w:pPr>
      <w:r w:rsidRPr="006164ED">
        <w:rPr>
          <w:rFonts w:hint="eastAsia"/>
        </w:rPr>
        <w:t>通过大屏显示系统，实时、真实、清晰、方便地将相关调度、值班、指挥、地理、</w:t>
      </w:r>
      <w:r w:rsidRPr="006164ED">
        <w:rPr>
          <w:rFonts w:hint="eastAsia"/>
        </w:rPr>
        <w:t xml:space="preserve">CATV </w:t>
      </w:r>
      <w:r w:rsidRPr="006164ED">
        <w:rPr>
          <w:rFonts w:hint="eastAsia"/>
        </w:rPr>
        <w:t>等计算机网络或</w:t>
      </w:r>
      <w:r w:rsidRPr="006164ED">
        <w:rPr>
          <w:rFonts w:hint="eastAsia"/>
        </w:rPr>
        <w:t xml:space="preserve"> RGB </w:t>
      </w:r>
      <w:r w:rsidRPr="006164ED">
        <w:rPr>
          <w:rFonts w:hint="eastAsia"/>
        </w:rPr>
        <w:t>信息，以及摄像监控、电视会议、视频会议以及</w:t>
      </w:r>
      <w:r w:rsidRPr="006164ED">
        <w:rPr>
          <w:rFonts w:hint="eastAsia"/>
        </w:rPr>
        <w:t xml:space="preserve"> DVD</w:t>
      </w:r>
      <w:r w:rsidRPr="006164ED">
        <w:rPr>
          <w:rFonts w:hint="eastAsia"/>
        </w:rPr>
        <w:t>、</w:t>
      </w:r>
      <w:r w:rsidRPr="006164ED">
        <w:rPr>
          <w:rFonts w:hint="eastAsia"/>
        </w:rPr>
        <w:t xml:space="preserve">VCR </w:t>
      </w:r>
      <w:r w:rsidRPr="006164ED">
        <w:rPr>
          <w:rFonts w:hint="eastAsia"/>
        </w:rPr>
        <w:t>等</w:t>
      </w:r>
      <w:r w:rsidRPr="006164ED">
        <w:rPr>
          <w:rFonts w:hint="eastAsia"/>
        </w:rPr>
        <w:t xml:space="preserve"> IP </w:t>
      </w:r>
      <w:r w:rsidRPr="006164ED">
        <w:rPr>
          <w:rFonts w:hint="eastAsia"/>
        </w:rPr>
        <w:t>视频信号或模拟视频信号，在显示屏上显示来自各方面的资料，便于为指挥系统决策提供信息。</w:t>
      </w:r>
      <w:r w:rsidRPr="006164ED">
        <w:rPr>
          <w:rFonts w:hint="eastAsia"/>
        </w:rPr>
        <w:t xml:space="preserve"> </w:t>
      </w:r>
    </w:p>
    <w:p w:rsidR="00724F19" w:rsidRPr="00676EDC" w:rsidRDefault="00724F19" w:rsidP="00724F19">
      <w:pPr>
        <w:pStyle w:val="32"/>
        <w:rPr>
          <w:rFonts w:hint="eastAsia"/>
          <w:lang w:eastAsia="zh-CN"/>
        </w:rPr>
      </w:pPr>
      <w:bookmarkStart w:id="204" w:name="_Toc11137917"/>
      <w:r w:rsidRPr="00676EDC">
        <w:rPr>
          <w:rFonts w:hint="eastAsia"/>
          <w:lang w:eastAsia="zh-CN"/>
        </w:rPr>
        <w:t>标准化应急值守建设</w:t>
      </w:r>
      <w:bookmarkEnd w:id="204"/>
    </w:p>
    <w:p w:rsidR="00724F19" w:rsidRPr="004A7E40" w:rsidRDefault="00724F19" w:rsidP="006164ED">
      <w:pPr>
        <w:pStyle w:val="afff4"/>
        <w:rPr>
          <w:rFonts w:hint="eastAsia"/>
        </w:rPr>
      </w:pPr>
      <w:r w:rsidRPr="004A7E40">
        <w:rPr>
          <w:rFonts w:hint="eastAsia"/>
        </w:rPr>
        <w:t>进入新的历史时期，随着经济社会快速发展，环境气候不断变化，突发公共事件呈现多发频发趋势，应急值守作为一项基础性和保障性工作，地位重要，作用重大，既是屯留区应急管理局工作高</w:t>
      </w:r>
      <w:r w:rsidRPr="004A7E40">
        <w:rPr>
          <w:rFonts w:hint="eastAsia"/>
        </w:rPr>
        <w:lastRenderedPageBreak/>
        <w:t>效运行、有序运转的重要保证，又是屯留区应急管理局及时了解突发事件情况、密切联系群众的重要平台；既是屯留区应急管理局提高应急管理能力、妥善处置突发公共事件的重要环节，又是展示屯留区应急管理局及其办公部门形象的重要窗口。</w:t>
      </w:r>
    </w:p>
    <w:p w:rsidR="00724F19" w:rsidRPr="004A7E40" w:rsidRDefault="00724F19" w:rsidP="006164ED">
      <w:pPr>
        <w:pStyle w:val="afff4"/>
      </w:pPr>
      <w:r w:rsidRPr="004A7E40">
        <w:rPr>
          <w:rFonts w:hint="eastAsia"/>
        </w:rPr>
        <w:t>对现在的值守室进行改造，实现标准化的应急值守体系，主要是设置标准值守席位（</w:t>
      </w:r>
      <w:r w:rsidRPr="004A7E40">
        <w:t>4</w:t>
      </w:r>
      <w:r w:rsidRPr="004A7E40">
        <w:rPr>
          <w:rFonts w:hint="eastAsia"/>
        </w:rPr>
        <w:t>个）、各席位配置一机三屏的电脑一台、电话，在值守室配置一台</w:t>
      </w:r>
      <w:r w:rsidRPr="004A7E40">
        <w:t>80</w:t>
      </w:r>
      <w:r w:rsidRPr="004A7E40">
        <w:rPr>
          <w:rFonts w:hint="eastAsia"/>
        </w:rPr>
        <w:t>寸的显示屏。</w:t>
      </w:r>
    </w:p>
    <w:p w:rsidR="00872A29" w:rsidRDefault="00872A29" w:rsidP="00724F19"/>
    <w:p w:rsidR="00724F19" w:rsidRDefault="00872A29" w:rsidP="00724F19">
      <w:r>
        <w:br w:type="page"/>
      </w:r>
    </w:p>
    <w:p w:rsidR="00C70103" w:rsidRDefault="00C70103" w:rsidP="00C70103">
      <w:pPr>
        <w:pStyle w:val="23"/>
        <w:spacing w:before="156" w:after="156"/>
        <w:rPr>
          <w:lang w:eastAsia="zh-CN"/>
        </w:rPr>
      </w:pPr>
      <w:bookmarkStart w:id="205" w:name="_Toc11137918"/>
      <w:r>
        <w:rPr>
          <w:rFonts w:hint="eastAsia"/>
          <w:lang w:eastAsia="zh-CN"/>
        </w:rPr>
        <w:t>现有业务系统资源整合</w:t>
      </w:r>
      <w:bookmarkEnd w:id="205"/>
    </w:p>
    <w:p w:rsidR="00872A29" w:rsidRPr="00377536" w:rsidRDefault="00872A29" w:rsidP="00377536">
      <w:pPr>
        <w:pStyle w:val="32"/>
        <w:rPr>
          <w:rFonts w:hint="eastAsia"/>
          <w:lang w:eastAsia="zh-CN"/>
        </w:rPr>
      </w:pPr>
      <w:bookmarkStart w:id="206" w:name="_Toc11137919"/>
      <w:r w:rsidRPr="00377536">
        <w:rPr>
          <w:rFonts w:hint="eastAsia"/>
          <w:lang w:eastAsia="zh-CN"/>
        </w:rPr>
        <w:t>目标</w:t>
      </w:r>
      <w:bookmarkEnd w:id="206"/>
    </w:p>
    <w:p w:rsidR="00C70103" w:rsidRPr="004A7E40" w:rsidRDefault="00872A29" w:rsidP="006164ED">
      <w:pPr>
        <w:pStyle w:val="afff4"/>
        <w:rPr>
          <w:rFonts w:hint="eastAsia"/>
        </w:rPr>
      </w:pPr>
      <w:r>
        <w:rPr>
          <w:rFonts w:hint="eastAsia"/>
        </w:rPr>
        <w:t>对消防、安检、防汛、森林防火、自然灾害防治、民政救助等领域已经建设和使用的业务系统，通过平滑接入、继续使用的原则，整合进本应急指挥平台系统。对于要升级淘汰的系统，将其历史数据资源整理导入本平台的子系统</w:t>
      </w:r>
      <w:r w:rsidR="00C70103" w:rsidRPr="004A7E40">
        <w:rPr>
          <w:rFonts w:hint="eastAsia"/>
        </w:rPr>
        <w:t>。</w:t>
      </w:r>
    </w:p>
    <w:p w:rsidR="00872A29" w:rsidRPr="00377536" w:rsidRDefault="00872A29" w:rsidP="00377536">
      <w:pPr>
        <w:pStyle w:val="32"/>
        <w:rPr>
          <w:rFonts w:hint="eastAsia"/>
          <w:lang w:eastAsia="zh-CN"/>
        </w:rPr>
      </w:pPr>
      <w:bookmarkStart w:id="207" w:name="_Toc11137920"/>
      <w:r w:rsidRPr="00377536">
        <w:rPr>
          <w:rFonts w:hint="eastAsia"/>
          <w:lang w:eastAsia="zh-CN"/>
        </w:rPr>
        <w:t>整合方式</w:t>
      </w:r>
      <w:bookmarkEnd w:id="207"/>
    </w:p>
    <w:p w:rsidR="00C70103" w:rsidRDefault="00BA780A" w:rsidP="00BA780A">
      <w:pPr>
        <w:pStyle w:val="43"/>
        <w:widowControl/>
        <w:tabs>
          <w:tab w:val="num" w:pos="-420"/>
        </w:tabs>
        <w:jc w:val="left"/>
      </w:pPr>
      <w:r w:rsidRPr="00BA780A">
        <w:rPr>
          <w:szCs w:val="24"/>
        </w:rPr>
        <w:t>硬件系统整合</w:t>
      </w:r>
    </w:p>
    <w:p w:rsidR="00872A29" w:rsidRDefault="00BA780A" w:rsidP="006164ED">
      <w:pPr>
        <w:pStyle w:val="afff4"/>
      </w:pPr>
      <w:r w:rsidRPr="00BA780A">
        <w:rPr>
          <w:rFonts w:hint="eastAsia"/>
        </w:rPr>
        <w:t>对现有系统的硬件</w:t>
      </w:r>
      <w:r>
        <w:rPr>
          <w:rFonts w:hint="eastAsia"/>
        </w:rPr>
        <w:t>平台，最好的方式是搬迁整合到统一的大数据中心机房，充分利用统一的网络和安全防护资源，便于运行维护。如果系统计算资源不足，可以直接使用大数据中心统一的计算资源。</w:t>
      </w:r>
    </w:p>
    <w:p w:rsidR="00BA780A" w:rsidRDefault="00BA780A" w:rsidP="00BA780A">
      <w:pPr>
        <w:pStyle w:val="43"/>
        <w:widowControl/>
        <w:tabs>
          <w:tab w:val="num" w:pos="-420"/>
        </w:tabs>
        <w:jc w:val="left"/>
        <w:rPr>
          <w:szCs w:val="24"/>
        </w:rPr>
      </w:pPr>
      <w:r>
        <w:rPr>
          <w:szCs w:val="24"/>
        </w:rPr>
        <w:t>应用系统整合</w:t>
      </w:r>
    </w:p>
    <w:p w:rsidR="00BA780A" w:rsidRPr="00BA780A" w:rsidRDefault="00BA780A" w:rsidP="006164ED">
      <w:pPr>
        <w:pStyle w:val="afff4"/>
        <w:rPr>
          <w:rFonts w:hint="eastAsia"/>
        </w:rPr>
      </w:pPr>
      <w:r w:rsidRPr="00BA780A">
        <w:rPr>
          <w:rFonts w:hint="eastAsia"/>
        </w:rPr>
        <w:t xml:space="preserve">     </w:t>
      </w:r>
      <w:r w:rsidRPr="00BA780A">
        <w:rPr>
          <w:rFonts w:hint="eastAsia"/>
        </w:rPr>
        <w:t>对现有的业务应用系统，</w:t>
      </w:r>
      <w:r>
        <w:rPr>
          <w:rFonts w:hint="eastAsia"/>
        </w:rPr>
        <w:t>可以采用统一用户认证或者入口链接的方式，</w:t>
      </w:r>
      <w:r w:rsidRPr="00BA780A">
        <w:rPr>
          <w:rFonts w:hint="eastAsia"/>
        </w:rPr>
        <w:t>统一整合到门户平台和综合业务管理平台</w:t>
      </w:r>
      <w:r>
        <w:rPr>
          <w:rFonts w:hint="eastAsia"/>
        </w:rPr>
        <w:t>，便于市民和局内</w:t>
      </w:r>
      <w:r w:rsidR="00366C00">
        <w:rPr>
          <w:rFonts w:hint="eastAsia"/>
        </w:rPr>
        <w:t>业务人员使用</w:t>
      </w:r>
      <w:r>
        <w:rPr>
          <w:rFonts w:hint="eastAsia"/>
        </w:rPr>
        <w:t>。</w:t>
      </w:r>
    </w:p>
    <w:p w:rsidR="00872A29" w:rsidRPr="00BA780A" w:rsidRDefault="00872A29" w:rsidP="00BA780A">
      <w:pPr>
        <w:spacing w:line="360" w:lineRule="auto"/>
        <w:rPr>
          <w:rFonts w:hint="eastAsia"/>
          <w:sz w:val="24"/>
          <w:szCs w:val="24"/>
        </w:rPr>
      </w:pPr>
      <w:r w:rsidRPr="00BA780A">
        <w:rPr>
          <w:sz w:val="24"/>
          <w:szCs w:val="24"/>
        </w:rPr>
        <w:br w:type="page"/>
      </w:r>
    </w:p>
    <w:p w:rsidR="00724F19" w:rsidRDefault="00724F19" w:rsidP="00724F19">
      <w:pPr>
        <w:pStyle w:val="23"/>
        <w:spacing w:before="156" w:after="156"/>
        <w:rPr>
          <w:lang w:eastAsia="zh-CN"/>
        </w:rPr>
      </w:pPr>
      <w:bookmarkStart w:id="208" w:name="_Toc11137921"/>
      <w:r>
        <w:rPr>
          <w:rFonts w:hint="eastAsia"/>
          <w:lang w:eastAsia="zh-CN"/>
        </w:rPr>
        <w:t>系统与资源接入</w:t>
      </w:r>
      <w:bookmarkEnd w:id="208"/>
    </w:p>
    <w:p w:rsidR="00C70103" w:rsidRPr="00F32BF1" w:rsidRDefault="00C70103" w:rsidP="00F32BF1">
      <w:pPr>
        <w:pStyle w:val="43"/>
        <w:widowControl/>
        <w:tabs>
          <w:tab w:val="num" w:pos="-420"/>
        </w:tabs>
        <w:jc w:val="left"/>
        <w:rPr>
          <w:rFonts w:hint="eastAsia"/>
          <w:szCs w:val="24"/>
        </w:rPr>
      </w:pPr>
      <w:bookmarkStart w:id="209" w:name="_Toc402364089"/>
      <w:r w:rsidRPr="00F32BF1">
        <w:rPr>
          <w:rFonts w:hint="eastAsia"/>
          <w:szCs w:val="24"/>
        </w:rPr>
        <w:t>风险隐患监测预警接入系统</w:t>
      </w:r>
      <w:bookmarkEnd w:id="209"/>
    </w:p>
    <w:p w:rsidR="00C70103" w:rsidRPr="00C70103" w:rsidRDefault="00C70103" w:rsidP="00C70103">
      <w:pPr>
        <w:pStyle w:val="43"/>
        <w:widowControl/>
        <w:tabs>
          <w:tab w:val="num" w:pos="-420"/>
        </w:tabs>
        <w:jc w:val="left"/>
        <w:rPr>
          <w:rFonts w:hint="eastAsia"/>
          <w:szCs w:val="24"/>
        </w:rPr>
      </w:pPr>
      <w:bookmarkStart w:id="210" w:name="_Toc402364090"/>
      <w:r w:rsidRPr="00C70103">
        <w:rPr>
          <w:rFonts w:hint="eastAsia"/>
          <w:szCs w:val="24"/>
        </w:rPr>
        <w:t>目标</w:t>
      </w:r>
      <w:bookmarkEnd w:id="210"/>
    </w:p>
    <w:p w:rsidR="00C70103" w:rsidRPr="00C70103" w:rsidRDefault="00C70103" w:rsidP="006164ED">
      <w:pPr>
        <w:pStyle w:val="afff4"/>
        <w:rPr>
          <w:rFonts w:hint="eastAsia"/>
        </w:rPr>
      </w:pPr>
      <w:r w:rsidRPr="00C70103">
        <w:rPr>
          <w:rFonts w:hint="eastAsia"/>
        </w:rPr>
        <w:t>对重大危险源、关键基础设施和重要防护目标等运行情况进行动态监测分析，预防潜在危害和突发破坏等，同时汇总分析国土资源、水利、卫生、环保、林业、地震、气象等有关部门的预测研判结果，了解事件影响范围、影响方式、持续时间和危害程度等情况，并根据预案规定进行预警分级，供领导同志指挥决策时参考。</w:t>
      </w:r>
    </w:p>
    <w:p w:rsidR="00C70103" w:rsidRPr="00C70103" w:rsidRDefault="005F566B" w:rsidP="00C70103">
      <w:pPr>
        <w:pStyle w:val="43"/>
        <w:widowControl/>
        <w:tabs>
          <w:tab w:val="num" w:pos="-420"/>
        </w:tabs>
        <w:jc w:val="left"/>
        <w:rPr>
          <w:rFonts w:hint="eastAsia"/>
          <w:szCs w:val="24"/>
        </w:rPr>
      </w:pPr>
      <w:bookmarkStart w:id="211" w:name="_Toc402364091"/>
      <w:r>
        <w:rPr>
          <w:rFonts w:hint="eastAsia"/>
          <w:szCs w:val="24"/>
        </w:rPr>
        <w:t>系统</w:t>
      </w:r>
      <w:r w:rsidRPr="00C70103">
        <w:rPr>
          <w:rFonts w:hint="eastAsia"/>
          <w:szCs w:val="24"/>
        </w:rPr>
        <w:t>接入</w:t>
      </w:r>
      <w:bookmarkEnd w:id="211"/>
    </w:p>
    <w:p w:rsidR="00C70103" w:rsidRPr="00C70103" w:rsidRDefault="005F566B" w:rsidP="006164ED">
      <w:pPr>
        <w:pStyle w:val="afff4"/>
        <w:rPr>
          <w:rFonts w:hint="eastAsia"/>
          <w:sz w:val="24"/>
          <w:szCs w:val="24"/>
        </w:rPr>
      </w:pPr>
      <w:r>
        <w:rPr>
          <w:rFonts w:hint="eastAsia"/>
        </w:rPr>
        <w:t>系统</w:t>
      </w:r>
      <w:r w:rsidR="00C70103" w:rsidRPr="00C70103">
        <w:rPr>
          <w:rFonts w:hint="eastAsia"/>
        </w:rPr>
        <w:t>接入的数据主要包括水利、卫生、环保、气象、地震等部门的预测和研判结果，</w:t>
      </w:r>
      <w:r>
        <w:rPr>
          <w:rFonts w:hint="eastAsia"/>
        </w:rPr>
        <w:t>县</w:t>
      </w:r>
      <w:r w:rsidR="00C70103" w:rsidRPr="00C70103">
        <w:rPr>
          <w:rFonts w:hint="eastAsia"/>
        </w:rPr>
        <w:t>应急指挥中心数据接入的方式主要是通过数据交换平台向各</w:t>
      </w:r>
      <w:r>
        <w:rPr>
          <w:rFonts w:hint="eastAsia"/>
        </w:rPr>
        <w:t>子系统</w:t>
      </w:r>
      <w:r w:rsidR="00C70103" w:rsidRPr="00C70103">
        <w:rPr>
          <w:rFonts w:hint="eastAsia"/>
        </w:rPr>
        <w:t>发出数据请求，同时定义好数据格式，各</w:t>
      </w:r>
      <w:r>
        <w:rPr>
          <w:rFonts w:hint="eastAsia"/>
        </w:rPr>
        <w:t>子系统在收到数据请求后，按照规定的数据格式，传输相应数据到县</w:t>
      </w:r>
      <w:r w:rsidR="00C70103" w:rsidRPr="00C70103">
        <w:rPr>
          <w:rFonts w:hint="eastAsia"/>
        </w:rPr>
        <w:t>应急指挥中心，中心在接受到这些数据后进行综合展现，供领导者决策。</w:t>
      </w:r>
    </w:p>
    <w:p w:rsidR="00C70103" w:rsidRPr="008D7679" w:rsidRDefault="00FB0941" w:rsidP="00C70103">
      <w:pPr>
        <w:pStyle w:val="32"/>
        <w:widowControl/>
        <w:tabs>
          <w:tab w:val="num" w:pos="567"/>
        </w:tabs>
        <w:ind w:left="0" w:firstLine="0"/>
        <w:jc w:val="left"/>
        <w:rPr>
          <w:rFonts w:ascii="宋体" w:hAnsi="宋体" w:hint="eastAsia"/>
          <w:szCs w:val="24"/>
        </w:rPr>
      </w:pPr>
      <w:bookmarkStart w:id="212" w:name="_Toc11137922"/>
      <w:r w:rsidRPr="008D7679">
        <w:rPr>
          <w:rFonts w:ascii="宋体" w:hAnsi="宋体" w:hint="eastAsia"/>
          <w:szCs w:val="24"/>
        </w:rPr>
        <w:t>消防</w:t>
      </w:r>
      <w:r w:rsidR="00C70103" w:rsidRPr="008D7679">
        <w:rPr>
          <w:rFonts w:ascii="宋体" w:hAnsi="宋体" w:hint="eastAsia"/>
          <w:szCs w:val="24"/>
        </w:rPr>
        <w:t>接入</w:t>
      </w:r>
      <w:r w:rsidR="00856292" w:rsidRPr="008D7679">
        <w:rPr>
          <w:rFonts w:ascii="宋体" w:hAnsi="宋体" w:hint="eastAsia"/>
          <w:szCs w:val="24"/>
        </w:rPr>
        <w:t>系统</w:t>
      </w:r>
      <w:bookmarkEnd w:id="212"/>
    </w:p>
    <w:p w:rsidR="00856292" w:rsidRPr="00C70103" w:rsidRDefault="00856292" w:rsidP="00856292">
      <w:pPr>
        <w:pStyle w:val="43"/>
        <w:widowControl/>
        <w:tabs>
          <w:tab w:val="num" w:pos="-420"/>
        </w:tabs>
        <w:jc w:val="left"/>
        <w:rPr>
          <w:rFonts w:hint="eastAsia"/>
          <w:szCs w:val="24"/>
        </w:rPr>
      </w:pPr>
      <w:r w:rsidRPr="00C70103">
        <w:rPr>
          <w:rFonts w:hint="eastAsia"/>
          <w:szCs w:val="24"/>
        </w:rPr>
        <w:t>目标</w:t>
      </w:r>
    </w:p>
    <w:p w:rsidR="00856292" w:rsidRPr="008D7679" w:rsidRDefault="00856292" w:rsidP="006164ED">
      <w:pPr>
        <w:pStyle w:val="afff4"/>
      </w:pPr>
      <w:r w:rsidRPr="008D7679">
        <w:rPr>
          <w:rFonts w:hint="eastAsia"/>
        </w:rPr>
        <w:t>长沙县消防系统设计满足长沙县所有重点防火单位的接入，平台接入能力达</w:t>
      </w:r>
      <w:r w:rsidRPr="008D7679">
        <w:rPr>
          <w:rFonts w:hint="eastAsia"/>
        </w:rPr>
        <w:t>1</w:t>
      </w:r>
      <w:r w:rsidRPr="008D7679">
        <w:rPr>
          <w:rFonts w:hint="eastAsia"/>
        </w:rPr>
        <w:t>万家以上的联网单位。</w:t>
      </w:r>
    </w:p>
    <w:p w:rsidR="00856292" w:rsidRPr="00856292" w:rsidRDefault="00856292" w:rsidP="00856292">
      <w:pPr>
        <w:pStyle w:val="43"/>
        <w:widowControl/>
        <w:tabs>
          <w:tab w:val="num" w:pos="-420"/>
        </w:tabs>
        <w:jc w:val="left"/>
        <w:rPr>
          <w:szCs w:val="24"/>
        </w:rPr>
      </w:pPr>
      <w:bookmarkStart w:id="213" w:name="_Toc477961415"/>
      <w:r w:rsidRPr="00856292">
        <w:rPr>
          <w:szCs w:val="24"/>
        </w:rPr>
        <w:t>功能介绍</w:t>
      </w:r>
      <w:bookmarkEnd w:id="213"/>
    </w:p>
    <w:p w:rsidR="00856292" w:rsidRPr="008D7679" w:rsidRDefault="00856292" w:rsidP="006164ED">
      <w:pPr>
        <w:pStyle w:val="afff4"/>
      </w:pPr>
      <w:r w:rsidRPr="008D7679">
        <w:rPr>
          <w:rFonts w:hint="eastAsia"/>
        </w:rPr>
        <w:t>一是通过各类消防有效信息的采集和研判，构建实时实效的消</w:t>
      </w:r>
      <w:r w:rsidRPr="008D7679">
        <w:rPr>
          <w:rFonts w:hint="eastAsia"/>
        </w:rPr>
        <w:lastRenderedPageBreak/>
        <w:t>防安全监管网；</w:t>
      </w:r>
    </w:p>
    <w:p w:rsidR="00856292" w:rsidRPr="008D7679" w:rsidRDefault="00856292" w:rsidP="006164ED">
      <w:pPr>
        <w:pStyle w:val="afff4"/>
      </w:pPr>
      <w:r w:rsidRPr="008D7679">
        <w:rPr>
          <w:rFonts w:hint="eastAsia"/>
        </w:rPr>
        <w:t>二是通过各类消防力量的即时联勤联动，构建精准的城市快速响应体系。</w:t>
      </w:r>
    </w:p>
    <w:p w:rsidR="00C70103" w:rsidRPr="008D7679" w:rsidRDefault="00856292" w:rsidP="006164ED">
      <w:pPr>
        <w:pStyle w:val="afff4"/>
        <w:rPr>
          <w:rFonts w:ascii="宋体" w:hAnsi="宋体" w:cs="宋体"/>
          <w:sz w:val="24"/>
          <w:szCs w:val="24"/>
        </w:rPr>
      </w:pPr>
      <w:r w:rsidRPr="008D7679">
        <w:rPr>
          <w:rFonts w:ascii="宋体" w:hAnsi="宋体" w:cs="宋体" w:hint="eastAsia"/>
          <w:sz w:val="24"/>
          <w:szCs w:val="24"/>
        </w:rPr>
        <w:t>从而提高灭火救援战斗力和防火监督管理水平，进一步提升城市防火减灾救灾能力。</w:t>
      </w:r>
    </w:p>
    <w:p w:rsidR="00D41280" w:rsidRPr="008D7679" w:rsidRDefault="00D41280" w:rsidP="00D41280">
      <w:pPr>
        <w:pStyle w:val="32"/>
        <w:widowControl/>
        <w:tabs>
          <w:tab w:val="num" w:pos="567"/>
        </w:tabs>
        <w:ind w:left="0" w:firstLine="0"/>
        <w:jc w:val="left"/>
        <w:rPr>
          <w:rFonts w:ascii="宋体" w:hAnsi="宋体" w:hint="eastAsia"/>
          <w:szCs w:val="24"/>
        </w:rPr>
      </w:pPr>
      <w:bookmarkStart w:id="214" w:name="_Toc402364092"/>
      <w:bookmarkStart w:id="215" w:name="_Toc11137923"/>
      <w:r w:rsidRPr="008D7679">
        <w:rPr>
          <w:rFonts w:ascii="宋体" w:hAnsi="宋体" w:hint="eastAsia"/>
          <w:szCs w:val="24"/>
        </w:rPr>
        <w:t>视频图像接入</w:t>
      </w:r>
      <w:bookmarkEnd w:id="214"/>
      <w:bookmarkEnd w:id="215"/>
    </w:p>
    <w:p w:rsidR="00D41280" w:rsidRPr="00C70103" w:rsidRDefault="00D41280" w:rsidP="00D41280">
      <w:pPr>
        <w:pStyle w:val="43"/>
        <w:widowControl/>
        <w:tabs>
          <w:tab w:val="num" w:pos="-420"/>
        </w:tabs>
        <w:jc w:val="left"/>
        <w:rPr>
          <w:rFonts w:hint="eastAsia"/>
          <w:szCs w:val="24"/>
        </w:rPr>
      </w:pPr>
      <w:r w:rsidRPr="00C70103">
        <w:rPr>
          <w:rFonts w:hint="eastAsia"/>
          <w:szCs w:val="24"/>
        </w:rPr>
        <w:t>目标</w:t>
      </w:r>
    </w:p>
    <w:p w:rsidR="00D41280" w:rsidRPr="008D7679" w:rsidRDefault="00D41280" w:rsidP="006164ED">
      <w:pPr>
        <w:pStyle w:val="afff4"/>
        <w:rPr>
          <w:rFonts w:ascii="宋体" w:hAnsi="宋体"/>
        </w:rPr>
      </w:pPr>
      <w:r w:rsidRPr="00C70103">
        <w:rPr>
          <w:rFonts w:hint="eastAsia"/>
        </w:rPr>
        <w:t>目前长沙县公安、交通、水利等部门已在重点监控地方安装了监控设备，图像接入系统就是要把这些众多分布在各地的监控点纳入到指挥中心来，同时</w:t>
      </w:r>
      <w:r w:rsidRPr="008D7679">
        <w:rPr>
          <w:rFonts w:ascii="宋体" w:hAnsi="宋体" w:hint="eastAsia"/>
        </w:rPr>
        <w:t>还要解决卫星图像、电视图像的综合接入。</w:t>
      </w:r>
    </w:p>
    <w:p w:rsidR="00D41280" w:rsidRPr="008D7679" w:rsidRDefault="00D41280" w:rsidP="00AF5137">
      <w:pPr>
        <w:pStyle w:val="43"/>
        <w:widowControl/>
        <w:tabs>
          <w:tab w:val="num" w:pos="-420"/>
        </w:tabs>
        <w:jc w:val="left"/>
        <w:rPr>
          <w:rFonts w:ascii="宋体" w:hAnsi="宋体"/>
          <w:szCs w:val="24"/>
        </w:rPr>
      </w:pPr>
      <w:r w:rsidRPr="008D7679">
        <w:rPr>
          <w:rFonts w:ascii="宋体" w:hAnsi="宋体" w:hint="eastAsia"/>
          <w:szCs w:val="24"/>
        </w:rPr>
        <w:t>系统功能</w:t>
      </w:r>
    </w:p>
    <w:p w:rsidR="00AF5137" w:rsidRPr="008D7679" w:rsidRDefault="00AF5137" w:rsidP="00AF5137">
      <w:pPr>
        <w:spacing w:line="360" w:lineRule="auto"/>
        <w:ind w:firstLineChars="200" w:firstLine="560"/>
        <w:rPr>
          <w:rFonts w:ascii="宋体" w:hAnsi="宋体"/>
          <w:sz w:val="24"/>
          <w:szCs w:val="24"/>
        </w:rPr>
      </w:pPr>
      <w:r w:rsidRPr="006164ED">
        <w:rPr>
          <w:rStyle w:val="Chard"/>
        </w:rPr>
        <w:t>视频图</w:t>
      </w:r>
      <w:r w:rsidRPr="006164ED">
        <w:rPr>
          <w:rStyle w:val="Chard"/>
          <w:rFonts w:hint="eastAsia"/>
        </w:rPr>
        <w:t>像接入的重点在于对</w:t>
      </w:r>
      <w:r w:rsidR="005F566B" w:rsidRPr="006164ED">
        <w:rPr>
          <w:rStyle w:val="Chard"/>
          <w:rFonts w:hint="eastAsia"/>
        </w:rPr>
        <w:t>视频</w:t>
      </w:r>
      <w:r w:rsidRPr="006164ED">
        <w:rPr>
          <w:rStyle w:val="Chard"/>
          <w:rFonts w:hint="eastAsia"/>
        </w:rPr>
        <w:t>图像信息的集中管理和控制。要求采用数字化的存储和查询方式，支持基于</w:t>
      </w:r>
      <w:r w:rsidR="005F566B" w:rsidRPr="006164ED">
        <w:rPr>
          <w:rStyle w:val="Chard"/>
          <w:rFonts w:hint="eastAsia"/>
        </w:rPr>
        <w:t>Gb28181</w:t>
      </w:r>
      <w:r w:rsidRPr="006164ED">
        <w:rPr>
          <w:rStyle w:val="Chard"/>
          <w:rFonts w:hint="eastAsia"/>
        </w:rPr>
        <w:t>的图像信号传输。系统必须对各种来源的图象信号实现集中控制切换和共享。可以设置专门的图象监控终端，也可在所有处警席位、值班主任席位、紧急指挥席位监视、控制所需要的图像。收统一的权限管理系统来控制</w:t>
      </w:r>
      <w:r w:rsidRPr="008D7679">
        <w:rPr>
          <w:rFonts w:ascii="宋体" w:hAnsi="宋体" w:hint="eastAsia"/>
          <w:sz w:val="24"/>
          <w:szCs w:val="24"/>
        </w:rPr>
        <w:t>。</w:t>
      </w:r>
    </w:p>
    <w:p w:rsidR="00F32BF1" w:rsidRPr="008D7679" w:rsidRDefault="00F32BF1" w:rsidP="00AF5137">
      <w:pPr>
        <w:spacing w:line="360" w:lineRule="auto"/>
        <w:ind w:firstLineChars="200" w:firstLine="480"/>
        <w:rPr>
          <w:rFonts w:ascii="宋体" w:hAnsi="宋体"/>
          <w:sz w:val="24"/>
          <w:szCs w:val="24"/>
        </w:rPr>
      </w:pPr>
    </w:p>
    <w:bookmarkEnd w:id="38"/>
    <w:bookmarkEnd w:id="39"/>
    <w:bookmarkEnd w:id="40"/>
    <w:bookmarkEnd w:id="41"/>
    <w:bookmarkEnd w:id="50"/>
    <w:bookmarkEnd w:id="51"/>
    <w:bookmarkEnd w:id="52"/>
    <w:p w:rsidR="00F32BF1" w:rsidRDefault="00F32BF1" w:rsidP="00AF5137">
      <w:pPr>
        <w:rPr>
          <w:lang w:val="x-none" w:eastAsia="x-none"/>
        </w:rPr>
      </w:pPr>
    </w:p>
    <w:p w:rsidR="00F32BF1" w:rsidRPr="00F961C3" w:rsidRDefault="00F32BF1" w:rsidP="00F32BF1">
      <w:pPr>
        <w:pStyle w:val="17"/>
        <w:spacing w:before="156" w:after="156"/>
        <w:rPr>
          <w:rFonts w:ascii="宋体" w:hAnsi="宋体"/>
        </w:rPr>
      </w:pPr>
      <w:r>
        <w:br w:type="page"/>
      </w:r>
      <w:bookmarkStart w:id="216" w:name="_Toc362096125"/>
      <w:bookmarkStart w:id="217" w:name="_Toc362098712"/>
      <w:bookmarkStart w:id="218" w:name="_Toc362098903"/>
      <w:bookmarkStart w:id="219" w:name="_Toc384733731"/>
      <w:bookmarkStart w:id="220" w:name="_Toc11137924"/>
      <w:r>
        <w:rPr>
          <w:lang w:eastAsia="zh-CN"/>
        </w:rPr>
        <w:lastRenderedPageBreak/>
        <w:t>项目</w:t>
      </w:r>
      <w:r w:rsidRPr="00F32BF1">
        <w:rPr>
          <w:lang w:eastAsia="zh-CN"/>
        </w:rPr>
        <w:t>实施</w:t>
      </w:r>
      <w:bookmarkEnd w:id="216"/>
      <w:bookmarkEnd w:id="217"/>
      <w:bookmarkEnd w:id="218"/>
      <w:bookmarkEnd w:id="219"/>
      <w:bookmarkEnd w:id="220"/>
    </w:p>
    <w:p w:rsidR="00F32BF1" w:rsidRPr="00F961C3" w:rsidRDefault="00F32BF1" w:rsidP="00F32BF1">
      <w:pPr>
        <w:pStyle w:val="23"/>
        <w:spacing w:before="156" w:after="156"/>
        <w:rPr>
          <w:lang w:eastAsia="zh-CN"/>
        </w:rPr>
      </w:pPr>
      <w:bookmarkStart w:id="221" w:name="_Toc8909143"/>
      <w:bookmarkStart w:id="222" w:name="_Toc8910379"/>
      <w:bookmarkStart w:id="223" w:name="_Toc8910919"/>
      <w:bookmarkStart w:id="224" w:name="_Toc8915414"/>
      <w:bookmarkStart w:id="225" w:name="_Toc8925521"/>
      <w:bookmarkStart w:id="226" w:name="_Toc8985243"/>
      <w:bookmarkStart w:id="227" w:name="_Toc22112259"/>
      <w:bookmarkStart w:id="228" w:name="_Toc22451829"/>
      <w:bookmarkStart w:id="229" w:name="_Toc524776491"/>
      <w:bookmarkStart w:id="230" w:name="_Toc8788225"/>
      <w:bookmarkStart w:id="231" w:name="_Toc27294365"/>
      <w:bookmarkStart w:id="232" w:name="_Toc27301605"/>
      <w:bookmarkStart w:id="233" w:name="_Toc28574311"/>
      <w:bookmarkStart w:id="234" w:name="_Toc362096126"/>
      <w:bookmarkStart w:id="235" w:name="_Toc362098713"/>
      <w:bookmarkStart w:id="236" w:name="_Toc362098904"/>
      <w:bookmarkStart w:id="237" w:name="_Toc384733732"/>
      <w:bookmarkStart w:id="238" w:name="_Toc11137925"/>
      <w:r w:rsidRPr="00F961C3">
        <w:rPr>
          <w:lang w:eastAsia="zh-CN"/>
        </w:rPr>
        <w:t>项目管理</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F32BF1" w:rsidRPr="008D7679" w:rsidRDefault="00F32BF1" w:rsidP="00F32BF1">
      <w:pPr>
        <w:pStyle w:val="32"/>
        <w:widowControl/>
        <w:tabs>
          <w:tab w:val="num" w:pos="567"/>
        </w:tabs>
        <w:ind w:left="0" w:firstLine="0"/>
        <w:jc w:val="left"/>
        <w:rPr>
          <w:rFonts w:ascii="宋体" w:hAnsi="宋体"/>
          <w:szCs w:val="24"/>
        </w:rPr>
      </w:pPr>
      <w:bookmarkStart w:id="239" w:name="_Toc8788226"/>
      <w:bookmarkStart w:id="240" w:name="_Toc8909144"/>
      <w:bookmarkStart w:id="241" w:name="_Toc8910380"/>
      <w:bookmarkStart w:id="242" w:name="_Toc8910920"/>
      <w:bookmarkStart w:id="243" w:name="_Toc8915415"/>
      <w:bookmarkStart w:id="244" w:name="_Toc8925522"/>
      <w:bookmarkStart w:id="245" w:name="_Toc8985244"/>
      <w:bookmarkStart w:id="246" w:name="_Toc22112260"/>
      <w:bookmarkStart w:id="247" w:name="_Toc22451830"/>
      <w:bookmarkStart w:id="248" w:name="_Toc27294366"/>
      <w:bookmarkStart w:id="249" w:name="_Toc27301606"/>
      <w:bookmarkStart w:id="250" w:name="_Toc28574312"/>
      <w:bookmarkStart w:id="251" w:name="_Toc362096127"/>
      <w:bookmarkStart w:id="252" w:name="_Toc362098714"/>
      <w:bookmarkStart w:id="253" w:name="_Toc362098905"/>
      <w:bookmarkStart w:id="254" w:name="_Toc384733733"/>
      <w:bookmarkStart w:id="255" w:name="_Toc11137926"/>
      <w:r w:rsidRPr="008D7679">
        <w:rPr>
          <w:rFonts w:ascii="宋体" w:hAnsi="宋体"/>
          <w:szCs w:val="24"/>
        </w:rPr>
        <w:t>项目管理</w:t>
      </w:r>
      <w:bookmarkEnd w:id="239"/>
      <w:bookmarkEnd w:id="240"/>
      <w:bookmarkEnd w:id="241"/>
      <w:bookmarkEnd w:id="242"/>
      <w:bookmarkEnd w:id="243"/>
      <w:bookmarkEnd w:id="244"/>
      <w:bookmarkEnd w:id="245"/>
      <w:bookmarkEnd w:id="246"/>
      <w:r w:rsidRPr="008D7679">
        <w:rPr>
          <w:rFonts w:ascii="宋体" w:hAnsi="宋体"/>
          <w:szCs w:val="24"/>
        </w:rPr>
        <w:t>基础</w:t>
      </w:r>
      <w:bookmarkEnd w:id="247"/>
      <w:bookmarkEnd w:id="248"/>
      <w:bookmarkEnd w:id="249"/>
      <w:bookmarkEnd w:id="250"/>
      <w:bookmarkEnd w:id="251"/>
      <w:bookmarkEnd w:id="252"/>
      <w:bookmarkEnd w:id="253"/>
      <w:bookmarkEnd w:id="254"/>
      <w:bookmarkEnd w:id="255"/>
    </w:p>
    <w:p w:rsidR="00F32BF1" w:rsidRPr="00F961C3" w:rsidRDefault="00F32BF1" w:rsidP="006164ED">
      <w:pPr>
        <w:pStyle w:val="afff4"/>
      </w:pPr>
      <w:r w:rsidRPr="00F961C3">
        <w:t>广东创我科技在多年的电信行业应用系统开发过程积累了大量的项目开发与工程实施经验，建立了一整套完善的项目管理与工程实施制度与规范。在本项目系统项目建设和实施中，将综合考虑项目的具体特点，结合过去成功的经验，保证项目实施快捷、有序和高质量。</w:t>
      </w:r>
    </w:p>
    <w:p w:rsidR="00F32BF1" w:rsidRPr="00F961C3" w:rsidRDefault="00F32BF1" w:rsidP="006164ED">
      <w:pPr>
        <w:pStyle w:val="afff4"/>
      </w:pPr>
      <w:r w:rsidRPr="00F961C3">
        <w:t>公司的项目管理制度和规范融合了美国</w:t>
      </w:r>
      <w:r w:rsidRPr="00F961C3">
        <w:t>PMI</w:t>
      </w:r>
      <w:r w:rsidRPr="00F961C3">
        <w:t>（</w:t>
      </w:r>
      <w:r w:rsidRPr="00F961C3">
        <w:t>Project Management Institute</w:t>
      </w:r>
      <w:r w:rsidRPr="00F961C3">
        <w:t>）的项目管理知识体系、遵循</w:t>
      </w:r>
      <w:r w:rsidRPr="00F961C3">
        <w:t>ISO 9002</w:t>
      </w:r>
      <w:r w:rsidRPr="00F961C3">
        <w:t>和</w:t>
      </w:r>
      <w:r w:rsidRPr="00F961C3">
        <w:t>SEI CMM</w:t>
      </w:r>
      <w:r w:rsidRPr="00F961C3">
        <w:t>标准而建立，并在各类项目的实施过程不断改进与丰富，逐步形成了一个以实现项目目标、保证客户满意度为核心的项目管理体系。</w:t>
      </w:r>
    </w:p>
    <w:p w:rsidR="00F32BF1" w:rsidRPr="00F961C3" w:rsidRDefault="00F32BF1" w:rsidP="006164ED">
      <w:pPr>
        <w:pStyle w:val="afff4"/>
      </w:pPr>
      <w:r w:rsidRPr="00F961C3">
        <w:t>在项目的启动、计划、实施、控制和收尾整个项目生命周期中，引入了整体管理、范围管理、时间管理、成本管理、质量管理、人力资源、沟通管理、风险管理和采购管理等</w:t>
      </w:r>
      <w:r w:rsidRPr="00F961C3">
        <w:t>9</w:t>
      </w:r>
      <w:r w:rsidRPr="00F961C3">
        <w:t>个过程。</w:t>
      </w:r>
    </w:p>
    <w:p w:rsidR="00F32BF1" w:rsidRPr="00F961C3" w:rsidRDefault="00F32BF1" w:rsidP="006164ED">
      <w:pPr>
        <w:pStyle w:val="afff4"/>
      </w:pPr>
      <w:r w:rsidRPr="00F961C3">
        <w:t>项目启动后，综合客户的实际要求和我们的经验，建立开发计划；以此为根据开展各项管理与开发活动，建立配置管理、质量保证、沟通、绩效和采购基本制度，核实项目范围，发展核心团队；在项目全程依据计划，对项目范围、进度、质量和绩效进行跟踪与控制，及时发现和调整偏差；在项目后期，客户有计划参与，进行验收和交接，进入管理收尾和合同收尾阶段。</w:t>
      </w:r>
    </w:p>
    <w:p w:rsidR="00F32BF1" w:rsidRPr="00F961C3" w:rsidRDefault="00F32BF1" w:rsidP="006164ED">
      <w:pPr>
        <w:pStyle w:val="afff4"/>
        <w:rPr>
          <w:b/>
          <w:bCs/>
        </w:rPr>
      </w:pPr>
      <w:r w:rsidRPr="00F961C3">
        <w:t>在项目实施过程中，以项目建议书分解为需求项，以需求项为管理单位，跟踪每个需求项的状态；定义合理的生命周期，确定必</w:t>
      </w:r>
      <w:r w:rsidRPr="00F961C3">
        <w:lastRenderedPageBreak/>
        <w:t>要的配置项，并借助配置管理工具，系统地控制每个配置项及其变更管理，以维护整个软件生存周期中配置项的完整性和可跟踪性；通过软件质量保证，即通过包括评审和审计软件产品和活动来验证整个开发过程和活动是否符合相应的过程与规程，并向客户、项目组、高级经理定期提供项目的状态报告；通过有计划的业务与技术培训，保证开发人员具备必要的知识和技能，能够有效和有效率地完成工作；在项目过程中，通过邀请同行专家进行评审，尽早发现和改正缺陷，减少项目成本并提高软件质量。</w:t>
      </w:r>
    </w:p>
    <w:p w:rsidR="00F32BF1" w:rsidRPr="008D7679" w:rsidRDefault="00F32BF1" w:rsidP="005E300E">
      <w:pPr>
        <w:pStyle w:val="32"/>
        <w:widowControl/>
        <w:tabs>
          <w:tab w:val="num" w:pos="567"/>
        </w:tabs>
        <w:ind w:left="0" w:firstLine="0"/>
        <w:jc w:val="left"/>
        <w:rPr>
          <w:rFonts w:ascii="宋体" w:hAnsi="宋体"/>
          <w:szCs w:val="24"/>
        </w:rPr>
      </w:pPr>
      <w:bookmarkStart w:id="256" w:name="_Toc22451831"/>
      <w:bookmarkStart w:id="257" w:name="_Toc27294367"/>
      <w:bookmarkStart w:id="258" w:name="_Toc27301607"/>
      <w:bookmarkStart w:id="259" w:name="_Toc28574313"/>
      <w:bookmarkStart w:id="260" w:name="_Toc362096128"/>
      <w:bookmarkStart w:id="261" w:name="_Toc362098715"/>
      <w:bookmarkStart w:id="262" w:name="_Toc362098906"/>
      <w:bookmarkStart w:id="263" w:name="_Toc384733734"/>
      <w:bookmarkStart w:id="264" w:name="_Toc11137927"/>
      <w:r w:rsidRPr="008D7679">
        <w:rPr>
          <w:rFonts w:ascii="宋体" w:hAnsi="宋体"/>
          <w:szCs w:val="24"/>
        </w:rPr>
        <w:t>组织过程管理</w:t>
      </w:r>
      <w:bookmarkEnd w:id="256"/>
      <w:bookmarkEnd w:id="257"/>
      <w:bookmarkEnd w:id="258"/>
      <w:bookmarkEnd w:id="259"/>
      <w:bookmarkEnd w:id="260"/>
      <w:bookmarkEnd w:id="261"/>
      <w:bookmarkEnd w:id="262"/>
      <w:bookmarkEnd w:id="263"/>
      <w:bookmarkEnd w:id="264"/>
    </w:p>
    <w:p w:rsidR="00F32BF1" w:rsidRPr="00F961C3" w:rsidRDefault="00F32BF1" w:rsidP="006164ED">
      <w:pPr>
        <w:pStyle w:val="afff4"/>
      </w:pPr>
      <w:r w:rsidRPr="00F961C3">
        <w:t>业界实践表明，单纯通过应用新的技术方法和技术来提高项目实施的效率和质量很难奏效，只有通过不断改进工程实施的过程和管理实践才能持续提高项目效率和质量。</w:t>
      </w:r>
    </w:p>
    <w:p w:rsidR="00F32BF1" w:rsidRPr="00F961C3" w:rsidRDefault="00F32BF1" w:rsidP="006164ED">
      <w:pPr>
        <w:pStyle w:val="afff4"/>
      </w:pPr>
      <w:r w:rsidRPr="00F961C3">
        <w:t>在不断总结多年移动系统的集成经验基础上，我们逐渐建立了一套组织过程管理方法。这是一个持续的过程提高：不断从各个项目中抽取最佳实践，形成组织过程，又将组织过程裁减后引入到各个具体项目，如此不断循环，互相促进。如下图所示。</w:t>
      </w:r>
    </w:p>
    <w:p w:rsidR="00F32BF1" w:rsidRPr="00F961C3" w:rsidRDefault="00F32BF1" w:rsidP="00F32BF1">
      <w:pPr>
        <w:pStyle w:val="afff5"/>
        <w:spacing w:after="0"/>
        <w:rPr>
          <w:rFonts w:ascii="宋体" w:hAnsi="宋体"/>
        </w:rPr>
      </w:pPr>
      <w:r w:rsidRPr="00F961C3">
        <w:rPr>
          <w:rFonts w:ascii="宋体" w:hAnsi="宋体"/>
        </w:rPr>
        <w:object w:dxaOrig="12120" w:dyaOrig="9537">
          <v:shape id="_x0000_i1061" type="#_x0000_t75" style="width:389.65pt;height:306.6pt" o:ole="">
            <v:imagedata r:id="rId36" o:title=""/>
          </v:shape>
          <o:OLEObject Type="Embed" ProgID="Visio.Drawing.11" ShapeID="_x0000_i1061" DrawAspect="Content" ObjectID="_1621773840" r:id="rId37"/>
        </w:object>
      </w:r>
    </w:p>
    <w:p w:rsidR="00F32BF1" w:rsidRPr="00F961C3" w:rsidRDefault="00F32BF1" w:rsidP="006164ED">
      <w:pPr>
        <w:pStyle w:val="afff4"/>
      </w:pPr>
      <w:r w:rsidRPr="00F961C3">
        <w:t>通过不断的积累和发展，我们基本建立项目管理、基础设施、过程改进、培训和裁减等</w:t>
      </w:r>
      <w:r w:rsidRPr="00F961C3">
        <w:t>5</w:t>
      </w:r>
      <w:r w:rsidRPr="00F961C3">
        <w:t>个组织级过程，和质量保证、评审、审计、验收和确认、配置管理、文档管理和问题跟踪等</w:t>
      </w:r>
      <w:r w:rsidRPr="00F961C3">
        <w:t>7</w:t>
      </w:r>
      <w:r w:rsidRPr="00F961C3">
        <w:t>个支持性过程。并建立这些过程的初步度量数据，形成公司过程能力基准。</w:t>
      </w:r>
    </w:p>
    <w:p w:rsidR="00F32BF1" w:rsidRPr="00F961C3" w:rsidRDefault="00F32BF1" w:rsidP="006164ED">
      <w:pPr>
        <w:pStyle w:val="afff4"/>
      </w:pPr>
      <w:r w:rsidRPr="00F961C3">
        <w:t>组织过程管理制度的建立与不断完善，形成了一个以预防为主、全程受控、紧密衔接的、有质量保证的项目管理过程，可以确保项目的顺利实施。</w:t>
      </w:r>
    </w:p>
    <w:p w:rsidR="00F32BF1" w:rsidRPr="008D7679" w:rsidRDefault="00F32BF1" w:rsidP="005E300E">
      <w:pPr>
        <w:pStyle w:val="32"/>
        <w:widowControl/>
        <w:tabs>
          <w:tab w:val="num" w:pos="567"/>
        </w:tabs>
        <w:ind w:left="0" w:firstLine="0"/>
        <w:jc w:val="left"/>
        <w:rPr>
          <w:rFonts w:ascii="宋体" w:hAnsi="宋体"/>
          <w:szCs w:val="24"/>
        </w:rPr>
      </w:pPr>
      <w:bookmarkStart w:id="265" w:name="_Toc22451832"/>
      <w:bookmarkStart w:id="266" w:name="_Toc27294368"/>
      <w:bookmarkStart w:id="267" w:name="_Toc27301608"/>
      <w:bookmarkStart w:id="268" w:name="_Toc28574314"/>
      <w:bookmarkStart w:id="269" w:name="_Toc362096129"/>
      <w:bookmarkStart w:id="270" w:name="_Toc362098716"/>
      <w:bookmarkStart w:id="271" w:name="_Toc362098907"/>
      <w:bookmarkStart w:id="272" w:name="_Toc384733735"/>
      <w:bookmarkStart w:id="273" w:name="_Toc11137928"/>
      <w:r w:rsidRPr="008D7679">
        <w:rPr>
          <w:rFonts w:ascii="宋体" w:hAnsi="宋体"/>
          <w:szCs w:val="24"/>
        </w:rPr>
        <w:t>项目过程管理</w:t>
      </w:r>
      <w:bookmarkEnd w:id="265"/>
      <w:bookmarkEnd w:id="266"/>
      <w:bookmarkEnd w:id="267"/>
      <w:bookmarkEnd w:id="268"/>
      <w:bookmarkEnd w:id="269"/>
      <w:bookmarkEnd w:id="270"/>
      <w:bookmarkEnd w:id="271"/>
      <w:bookmarkEnd w:id="272"/>
      <w:bookmarkEnd w:id="273"/>
    </w:p>
    <w:p w:rsidR="006164ED" w:rsidRDefault="00F32BF1" w:rsidP="006164ED">
      <w:pPr>
        <w:pStyle w:val="afff4"/>
      </w:pPr>
      <w:r w:rsidRPr="00F961C3">
        <w:t>这些过程基本包含软件项目管理的全部实践，根据项目需求，经过适当的裁减形成项目级过程。以下内容是项目过程的基本配备，在实际项目管理中，会根据客户实际需求，结合公司的组织过程进行补充和细化。具体过程如图所示：</w:t>
      </w:r>
    </w:p>
    <w:p w:rsidR="00F32BF1" w:rsidRPr="00F961C3" w:rsidRDefault="006164ED" w:rsidP="006164ED">
      <w:pPr>
        <w:pStyle w:val="afff4"/>
      </w:pPr>
      <w:r>
        <w:br w:type="page"/>
      </w:r>
    </w:p>
    <w:p w:rsidR="00F32BF1" w:rsidRPr="00F961C3" w:rsidRDefault="00603FEC" w:rsidP="00F32BF1">
      <w:pPr>
        <w:pStyle w:val="afff5"/>
        <w:spacing w:after="0"/>
        <w:ind w:firstLineChars="200" w:firstLine="420"/>
        <w:rPr>
          <w:rFonts w:ascii="宋体" w:hAnsi="宋体"/>
        </w:rPr>
      </w:pPr>
      <w:r>
        <w:rPr>
          <w:noProof/>
        </w:rPr>
        <mc:AlternateContent>
          <mc:Choice Requires="wps">
            <w:drawing>
              <wp:anchor distT="0" distB="0" distL="114300" distR="114300" simplePos="0" relativeHeight="251655168" behindDoc="0" locked="0" layoutInCell="1" allowOverlap="1">
                <wp:simplePos x="0" y="0"/>
                <wp:positionH relativeFrom="column">
                  <wp:posOffset>114300</wp:posOffset>
                </wp:positionH>
                <wp:positionV relativeFrom="paragraph">
                  <wp:posOffset>99060</wp:posOffset>
                </wp:positionV>
                <wp:extent cx="4802505" cy="4063365"/>
                <wp:effectExtent l="0" t="0" r="0" b="0"/>
                <wp:wrapNone/>
                <wp:docPr id="50"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2505" cy="4063365"/>
                        </a:xfrm>
                        <a:prstGeom prst="rect">
                          <a:avLst/>
                        </a:prstGeom>
                        <a:solidFill>
                          <a:srgbClr val="FFFFFF"/>
                        </a:solidFill>
                        <a:ln w="9525">
                          <a:solidFill>
                            <a:srgbClr val="000000"/>
                          </a:solidFill>
                          <a:miter lim="800000"/>
                          <a:headEnd/>
                          <a:tailEnd/>
                        </a:ln>
                      </wps:spPr>
                      <wps:txbx>
                        <w:txbxContent>
                          <w:p w:rsidR="00F13E76" w:rsidRDefault="00F13E76" w:rsidP="00F32BF1">
                            <w:r>
                              <w:object w:dxaOrig="9355" w:dyaOrig="7778">
                                <v:shape id="_x0000_i1029" type="#_x0000_t75" style="width:362.95pt;height:302.2pt" o:ole="">
                                  <v:imagedata r:id="rId38" o:title=""/>
                                </v:shape>
                                <o:OLEObject Type="Embed" ProgID="Visio.Drawing.11" ShapeID="_x0000_i1029" DrawAspect="Content" ObjectID="_1621773841" r:id="rId3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8" o:spid="_x0000_s1036" type="#_x0000_t202" style="position:absolute;left:0;text-align:left;margin-left:9pt;margin-top:7.8pt;width:378.15pt;height:319.95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">
                <v:textbox style="mso-fit-shape-to-text:t">
                  <w:txbxContent>
                    <w:p w:rsidR="00F13E76" w:rsidRDefault="00F13E76" w:rsidP="00F32BF1">
                      <w:r>
                        <w:object w:dxaOrig="9355" w:dyaOrig="7778">
                          <v:shape id="_x0000_i1029" type="#_x0000_t75" style="width:362.95pt;height:302.2pt" o:ole="">
                            <v:imagedata r:id="rId38" o:title=""/>
                          </v:shape>
                          <o:OLEObject Type="Embed" ProgID="Visio.Drawing.11" ShapeID="_x0000_i1029" DrawAspect="Content" ObjectID="_1621773841" r:id="rId40"/>
                        </w:object>
                      </w:r>
                    </w:p>
                  </w:txbxContent>
                </v:textbox>
              </v:shape>
            </w:pict>
          </mc:Fallback>
        </mc:AlternateContent>
      </w: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p>
    <w:p w:rsidR="00F32BF1" w:rsidRPr="00F961C3" w:rsidRDefault="00F32BF1" w:rsidP="00F32BF1">
      <w:pPr>
        <w:pStyle w:val="afff5"/>
        <w:spacing w:after="0"/>
        <w:ind w:firstLineChars="200" w:firstLine="420"/>
        <w:rPr>
          <w:rFonts w:ascii="宋体" w:hAnsi="宋体"/>
        </w:rPr>
      </w:pPr>
      <w:r w:rsidRPr="00F961C3">
        <w:rPr>
          <w:rFonts w:ascii="宋体" w:hAnsi="宋体"/>
        </w:rPr>
        <w:t>以下简单介绍各个过程：</w:t>
      </w:r>
    </w:p>
    <w:p w:rsidR="00F32BF1" w:rsidRPr="00F961C3" w:rsidRDefault="00F32BF1" w:rsidP="00F32BF1">
      <w:pPr>
        <w:rPr>
          <w:rFonts w:ascii="宋体" w:hAnsi="宋体"/>
        </w:rPr>
      </w:pPr>
    </w:p>
    <w:p w:rsidR="00F32BF1" w:rsidRPr="00F961C3" w:rsidRDefault="00F32BF1" w:rsidP="00F32BF1">
      <w:pPr>
        <w:rPr>
          <w:rFonts w:ascii="宋体" w:hAnsi="宋体"/>
        </w:rPr>
      </w:pPr>
    </w:p>
    <w:p w:rsidR="00F32BF1" w:rsidRPr="00F961C3" w:rsidRDefault="00F32BF1" w:rsidP="00F32BF1">
      <w:pPr>
        <w:rPr>
          <w:rFonts w:ascii="宋体" w:hAnsi="宋体"/>
        </w:rPr>
      </w:pPr>
    </w:p>
    <w:p w:rsidR="00F32BF1" w:rsidRPr="00F961C3" w:rsidRDefault="00F32BF1" w:rsidP="00F32BF1">
      <w:pPr>
        <w:rPr>
          <w:rFonts w:ascii="宋体" w:hAnsi="宋体"/>
        </w:rPr>
      </w:pPr>
    </w:p>
    <w:p w:rsidR="00F32BF1" w:rsidRPr="00F961C3" w:rsidRDefault="00F32BF1" w:rsidP="00F32BF1">
      <w:pPr>
        <w:rPr>
          <w:rFonts w:ascii="宋体" w:hAnsi="宋体"/>
        </w:rPr>
      </w:pPr>
    </w:p>
    <w:p w:rsidR="00F32BF1" w:rsidRPr="008D7679" w:rsidRDefault="00F32BF1" w:rsidP="005E300E">
      <w:pPr>
        <w:pStyle w:val="32"/>
        <w:widowControl/>
        <w:tabs>
          <w:tab w:val="num" w:pos="567"/>
        </w:tabs>
        <w:ind w:left="0" w:firstLine="0"/>
        <w:jc w:val="left"/>
        <w:rPr>
          <w:rFonts w:ascii="宋体" w:hAnsi="宋体"/>
          <w:szCs w:val="24"/>
        </w:rPr>
      </w:pPr>
      <w:bookmarkStart w:id="274" w:name="_Toc27200897"/>
      <w:bookmarkStart w:id="275" w:name="_Toc27301609"/>
      <w:bookmarkStart w:id="276" w:name="_Toc28574315"/>
      <w:bookmarkStart w:id="277" w:name="_Toc362096130"/>
      <w:bookmarkStart w:id="278" w:name="_Toc362098717"/>
      <w:bookmarkStart w:id="279" w:name="_Toc362098908"/>
      <w:bookmarkStart w:id="280" w:name="_Toc376752813"/>
      <w:bookmarkStart w:id="281" w:name="_Toc494179696"/>
      <w:bookmarkStart w:id="282" w:name="_Toc494179979"/>
      <w:bookmarkStart w:id="283" w:name="_Toc384733736"/>
      <w:bookmarkStart w:id="284" w:name="_Toc11137929"/>
      <w:r w:rsidRPr="008D7679">
        <w:rPr>
          <w:rFonts w:ascii="宋体" w:hAnsi="宋体"/>
          <w:szCs w:val="24"/>
        </w:rPr>
        <w:t>系统实施原则</w:t>
      </w:r>
      <w:bookmarkEnd w:id="274"/>
      <w:bookmarkEnd w:id="275"/>
      <w:bookmarkEnd w:id="276"/>
      <w:bookmarkEnd w:id="277"/>
      <w:bookmarkEnd w:id="278"/>
      <w:bookmarkEnd w:id="279"/>
      <w:bookmarkEnd w:id="283"/>
      <w:bookmarkEnd w:id="284"/>
    </w:p>
    <w:p w:rsidR="00F32BF1" w:rsidRPr="00F961C3" w:rsidRDefault="00F32BF1" w:rsidP="006164ED">
      <w:pPr>
        <w:pStyle w:val="afff4"/>
      </w:pPr>
      <w:r w:rsidRPr="00F961C3">
        <w:t>本项目系统的实施过程与方法与前期实施的业务支撑系统的实施有很大差别，系统面向整个</w:t>
      </w:r>
      <w:r w:rsidR="002176A5">
        <w:rPr>
          <w:rFonts w:hint="eastAsia"/>
          <w:lang w:eastAsia="zh-CN"/>
        </w:rPr>
        <w:t>政府机构</w:t>
      </w:r>
      <w:r w:rsidRPr="00F961C3">
        <w:t>，涉及许多部门，需要更多的沟通与协调。</w:t>
      </w:r>
    </w:p>
    <w:p w:rsidR="00F32BF1" w:rsidRPr="00F961C3" w:rsidRDefault="00F32BF1" w:rsidP="006164ED">
      <w:pPr>
        <w:pStyle w:val="afff4"/>
      </w:pPr>
      <w:r w:rsidRPr="00F961C3">
        <w:t>在整个系统的实施过程中我们建议采取以下原则：</w:t>
      </w:r>
    </w:p>
    <w:p w:rsidR="00F32BF1" w:rsidRPr="00F961C3" w:rsidRDefault="00F32BF1" w:rsidP="00F32BF1">
      <w:pPr>
        <w:pStyle w:val="afffffffd"/>
        <w:rPr>
          <w:rFonts w:ascii="宋体" w:hAnsi="宋体"/>
          <w:b/>
          <w:sz w:val="21"/>
          <w:szCs w:val="21"/>
        </w:rPr>
      </w:pPr>
      <w:bookmarkStart w:id="285" w:name="_Toc362098718"/>
      <w:bookmarkStart w:id="286" w:name="_Toc362098909"/>
      <w:r w:rsidRPr="00F961C3">
        <w:rPr>
          <w:rFonts w:ascii="宋体" w:hAnsi="宋体"/>
          <w:b/>
          <w:sz w:val="21"/>
          <w:szCs w:val="21"/>
        </w:rPr>
        <w:t>1. “第一把手”原则</w:t>
      </w:r>
      <w:bookmarkEnd w:id="285"/>
      <w:bookmarkEnd w:id="286"/>
    </w:p>
    <w:p w:rsidR="00F32BF1" w:rsidRPr="00F961C3" w:rsidRDefault="00F32BF1" w:rsidP="006164ED">
      <w:pPr>
        <w:pStyle w:val="afff4"/>
      </w:pPr>
      <w:r w:rsidRPr="00F961C3">
        <w:t>本项目系统的最终用户主要是各级管理人员，涉及许多职能和技术部门，组织、协调好各方人员是系统实施成功的关键，最高决策层的直接领导、参与和支持是系统成功的最大保证。</w:t>
      </w:r>
    </w:p>
    <w:p w:rsidR="00F32BF1" w:rsidRPr="00F961C3" w:rsidRDefault="00F32BF1" w:rsidP="00F32BF1">
      <w:pPr>
        <w:pStyle w:val="afffffffd"/>
        <w:rPr>
          <w:rFonts w:ascii="宋体" w:hAnsi="宋体"/>
          <w:b/>
          <w:sz w:val="21"/>
          <w:szCs w:val="21"/>
        </w:rPr>
      </w:pPr>
      <w:bookmarkStart w:id="287" w:name="_Toc362098719"/>
      <w:bookmarkStart w:id="288" w:name="_Toc362098910"/>
      <w:r w:rsidRPr="00F961C3">
        <w:rPr>
          <w:rFonts w:ascii="宋体" w:hAnsi="宋体"/>
          <w:b/>
          <w:sz w:val="21"/>
          <w:szCs w:val="21"/>
        </w:rPr>
        <w:t>2.  总体规划、分步实施</w:t>
      </w:r>
      <w:bookmarkEnd w:id="287"/>
      <w:bookmarkEnd w:id="288"/>
    </w:p>
    <w:p w:rsidR="00F32BF1" w:rsidRPr="00F961C3" w:rsidRDefault="00F32BF1" w:rsidP="006164ED">
      <w:pPr>
        <w:pStyle w:val="afff4"/>
      </w:pPr>
      <w:r w:rsidRPr="00F961C3">
        <w:t>在考虑实施本项目系统之前，首先应当确定利用这一系统实现的具体目标，根据需求的急迫程度、实现的难易程度确定优先次</w:t>
      </w:r>
      <w:r w:rsidRPr="00F961C3">
        <w:lastRenderedPageBreak/>
        <w:t>序，以渐进的方式逐步实现系统的整体目标。</w:t>
      </w:r>
    </w:p>
    <w:p w:rsidR="00F32BF1" w:rsidRPr="00F961C3" w:rsidRDefault="00F32BF1" w:rsidP="00F32BF1">
      <w:pPr>
        <w:pStyle w:val="afffffffd"/>
        <w:rPr>
          <w:rFonts w:ascii="宋体" w:hAnsi="宋体"/>
          <w:b/>
          <w:sz w:val="21"/>
          <w:szCs w:val="21"/>
        </w:rPr>
      </w:pPr>
      <w:bookmarkStart w:id="289" w:name="_Toc362098720"/>
      <w:bookmarkStart w:id="290" w:name="_Toc362098911"/>
      <w:r w:rsidRPr="00F961C3">
        <w:rPr>
          <w:rFonts w:ascii="宋体" w:hAnsi="宋体"/>
          <w:b/>
          <w:sz w:val="21"/>
          <w:szCs w:val="21"/>
        </w:rPr>
        <w:t>3. 用户全程参与</w:t>
      </w:r>
      <w:bookmarkEnd w:id="289"/>
      <w:bookmarkEnd w:id="290"/>
      <w:r w:rsidRPr="00F961C3">
        <w:rPr>
          <w:rFonts w:ascii="宋体" w:hAnsi="宋体"/>
          <w:b/>
          <w:sz w:val="21"/>
          <w:szCs w:val="21"/>
        </w:rPr>
        <w:tab/>
      </w:r>
    </w:p>
    <w:p w:rsidR="00F32BF1" w:rsidRPr="00F961C3" w:rsidRDefault="00F32BF1" w:rsidP="006164ED">
      <w:pPr>
        <w:pStyle w:val="afff4"/>
      </w:pPr>
      <w:r w:rsidRPr="00F961C3">
        <w:t>由于本项目系统本身是一个跨部门、综合性的系统工程，同时也需要长期不断地建设和完善。因此，为了成功地实现系统，用户方也必须建立一支有效的队伍，包含管理、业务、市场、技术等各方面人员，全程参与系统实施的各个阶段，保证在系统成功实施的同时也为用户培养出既懂系统开发与维护，又精业务管理的队伍。</w:t>
      </w:r>
    </w:p>
    <w:p w:rsidR="00F32BF1" w:rsidRPr="00F961C3" w:rsidRDefault="00F32BF1" w:rsidP="00F32BF1">
      <w:pPr>
        <w:pStyle w:val="afffffffd"/>
        <w:rPr>
          <w:rFonts w:ascii="宋体" w:hAnsi="宋体"/>
          <w:b/>
          <w:sz w:val="21"/>
          <w:szCs w:val="21"/>
        </w:rPr>
      </w:pPr>
      <w:bookmarkStart w:id="291" w:name="_Toc362098721"/>
      <w:bookmarkStart w:id="292" w:name="_Toc362098912"/>
      <w:r w:rsidRPr="00F961C3">
        <w:rPr>
          <w:rFonts w:ascii="宋体" w:hAnsi="宋体"/>
          <w:b/>
          <w:sz w:val="21"/>
          <w:szCs w:val="21"/>
        </w:rPr>
        <w:t>4. “大处着眼，小处着手”</w:t>
      </w:r>
      <w:bookmarkEnd w:id="291"/>
      <w:bookmarkEnd w:id="292"/>
    </w:p>
    <w:p w:rsidR="00F32BF1" w:rsidRPr="00F961C3" w:rsidRDefault="00F32BF1" w:rsidP="006164ED">
      <w:pPr>
        <w:pStyle w:val="afff4"/>
      </w:pPr>
      <w:r w:rsidRPr="00F961C3">
        <w:t>所谓</w:t>
      </w:r>
      <w:r w:rsidRPr="00F961C3">
        <w:t>“</w:t>
      </w:r>
      <w:r w:rsidRPr="00F961C3">
        <w:t>大处着眼</w:t>
      </w:r>
      <w:r w:rsidRPr="00F961C3">
        <w:t>”</w:t>
      </w:r>
      <w:r w:rsidRPr="00F961C3">
        <w:t>就是要从宏观的角度对</w:t>
      </w:r>
      <w:r w:rsidR="002176A5">
        <w:rPr>
          <w:rFonts w:hint="eastAsia"/>
          <w:lang w:eastAsia="zh-CN"/>
        </w:rPr>
        <w:t>应急管理</w:t>
      </w:r>
      <w:r w:rsidRPr="00F961C3">
        <w:t>的业务进行全方位的考虑和分析，按照业务主题及其之间的逻辑关系来构造完整的基础数据管理体系；</w:t>
      </w:r>
      <w:r w:rsidRPr="00F961C3">
        <w:t>“</w:t>
      </w:r>
      <w:r w:rsidRPr="00F961C3">
        <w:t>小处着手</w:t>
      </w:r>
      <w:r w:rsidRPr="00F961C3">
        <w:t>”</w:t>
      </w:r>
      <w:r w:rsidRPr="00F961C3">
        <w:t>就是首先建立具备完整数据内容的特定业务主题（如客户分析等）的</w:t>
      </w:r>
      <w:r>
        <w:t>数据库</w:t>
      </w:r>
      <w:r w:rsidRPr="00F961C3">
        <w:t>，成熟一个建立一个，降低实施的难度和风险。</w:t>
      </w:r>
    </w:p>
    <w:p w:rsidR="00F32BF1" w:rsidRPr="00DE7941" w:rsidRDefault="00F32BF1" w:rsidP="00DE7941">
      <w:pPr>
        <w:pStyle w:val="23"/>
        <w:tabs>
          <w:tab w:val="num" w:pos="576"/>
        </w:tabs>
        <w:spacing w:before="156" w:after="156"/>
        <w:rPr>
          <w:lang w:eastAsia="zh-CN"/>
        </w:rPr>
      </w:pPr>
      <w:bookmarkStart w:id="293" w:name="_Toc8788228"/>
      <w:bookmarkStart w:id="294" w:name="_Toc8909146"/>
      <w:bookmarkStart w:id="295" w:name="_Toc8910382"/>
      <w:bookmarkStart w:id="296" w:name="_Toc8910922"/>
      <w:bookmarkStart w:id="297" w:name="_Toc8915417"/>
      <w:bookmarkStart w:id="298" w:name="_Toc8925524"/>
      <w:bookmarkStart w:id="299" w:name="_Toc8985246"/>
      <w:bookmarkStart w:id="300" w:name="_Toc22112262"/>
      <w:bookmarkStart w:id="301" w:name="_Toc22451833"/>
      <w:bookmarkStart w:id="302" w:name="_Toc27294369"/>
      <w:bookmarkStart w:id="303" w:name="_Toc27301610"/>
      <w:bookmarkStart w:id="304" w:name="_Toc28574316"/>
      <w:bookmarkStart w:id="305" w:name="_Toc362096131"/>
      <w:bookmarkStart w:id="306" w:name="_Toc362098722"/>
      <w:bookmarkStart w:id="307" w:name="_Toc362098913"/>
      <w:bookmarkStart w:id="308" w:name="_Toc384733737"/>
      <w:bookmarkStart w:id="309" w:name="_Toc11137930"/>
      <w:bookmarkEnd w:id="280"/>
      <w:bookmarkEnd w:id="281"/>
      <w:bookmarkEnd w:id="282"/>
      <w:r w:rsidRPr="00DE7941">
        <w:rPr>
          <w:lang w:eastAsia="zh-CN"/>
        </w:rPr>
        <w:t>项目组织</w:t>
      </w:r>
      <w:bookmarkEnd w:id="293"/>
      <w:bookmarkEnd w:id="294"/>
      <w:bookmarkEnd w:id="295"/>
      <w:bookmarkEnd w:id="296"/>
      <w:bookmarkEnd w:id="297"/>
      <w:bookmarkEnd w:id="298"/>
      <w:bookmarkEnd w:id="299"/>
      <w:bookmarkEnd w:id="300"/>
      <w:bookmarkEnd w:id="301"/>
      <w:bookmarkEnd w:id="302"/>
      <w:r w:rsidRPr="00DE7941">
        <w:rPr>
          <w:lang w:eastAsia="zh-CN"/>
        </w:rPr>
        <w:t>建议</w:t>
      </w:r>
      <w:bookmarkEnd w:id="303"/>
      <w:bookmarkEnd w:id="304"/>
      <w:bookmarkEnd w:id="305"/>
      <w:bookmarkEnd w:id="306"/>
      <w:bookmarkEnd w:id="307"/>
      <w:bookmarkEnd w:id="308"/>
      <w:bookmarkEnd w:id="309"/>
    </w:p>
    <w:p w:rsidR="00F32BF1" w:rsidRDefault="00F32BF1" w:rsidP="006164ED">
      <w:pPr>
        <w:pStyle w:val="afff4"/>
      </w:pPr>
      <w:r w:rsidRPr="00F961C3">
        <w:t>健全的组织是项目成功的基本条件，为保证项目顺利实施，我们将按大型项目的惯例成立项目组，建立以项目经理负责制的运作体制，项目实施过程严格执行创我科技制定的质量保证体系（符合</w:t>
      </w:r>
      <w:r w:rsidRPr="00F961C3">
        <w:t>CMM2</w:t>
      </w:r>
      <w:r w:rsidRPr="00F961C3">
        <w:t>、</w:t>
      </w:r>
      <w:r w:rsidRPr="00F961C3">
        <w:t>ISO9002</w:t>
      </w:r>
      <w:r w:rsidRPr="00F961C3">
        <w:t>），由项目经理全权负责调配资源及与用户的沟通与协调，同时为加强对项目的监管，派出质量保证人员（</w:t>
      </w:r>
      <w:r w:rsidRPr="00F961C3">
        <w:t>QA</w:t>
      </w:r>
      <w:r w:rsidRPr="00F961C3">
        <w:t>）负责对整个项目的实施过程及质量进行监督，并以书面形式定期向用户进行汇报。项目组将长期存在，依据项目的进展，调配相关的人员，同时在项目开始就招聘本地化员工参加整个项目的实施，以保证项目后期的维护及响应。</w:t>
      </w:r>
    </w:p>
    <w:p w:rsidR="006164ED" w:rsidRDefault="006164ED" w:rsidP="006164ED">
      <w:pPr>
        <w:pStyle w:val="afff4"/>
      </w:pPr>
    </w:p>
    <w:p w:rsidR="00F32BF1" w:rsidRPr="00F961C3" w:rsidRDefault="00603FEC" w:rsidP="00F32BF1">
      <w:pPr>
        <w:pStyle w:val="afff5"/>
        <w:spacing w:line="360" w:lineRule="auto"/>
        <w:ind w:firstLineChars="200" w:firstLine="420"/>
        <w:rPr>
          <w:rFonts w:ascii="宋体" w:hAnsi="宋体"/>
          <w:sz w:val="24"/>
        </w:rPr>
      </w:pPr>
      <w:r>
        <w:rPr>
          <w:noProof/>
        </w:rPr>
        <w:lastRenderedPageBreak/>
        <mc:AlternateContent>
          <mc:Choice Requires="wps">
            <w:drawing>
              <wp:anchor distT="0" distB="0" distL="114300" distR="114300" simplePos="0" relativeHeight="251656192" behindDoc="0" locked="0" layoutInCell="1" allowOverlap="1">
                <wp:simplePos x="0" y="0"/>
                <wp:positionH relativeFrom="column">
                  <wp:posOffset>114300</wp:posOffset>
                </wp:positionH>
                <wp:positionV relativeFrom="paragraph">
                  <wp:posOffset>332740</wp:posOffset>
                </wp:positionV>
                <wp:extent cx="5142230" cy="2773680"/>
                <wp:effectExtent l="0" t="0" r="1270" b="7620"/>
                <wp:wrapNone/>
                <wp:docPr id="4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773680"/>
                        </a:xfrm>
                        <a:prstGeom prst="rect">
                          <a:avLst/>
                        </a:prstGeom>
                        <a:solidFill>
                          <a:srgbClr val="FFFFFF"/>
                        </a:solidFill>
                        <a:ln w="9525">
                          <a:solidFill>
                            <a:srgbClr val="000000"/>
                          </a:solidFill>
                          <a:miter lim="800000"/>
                          <a:headEnd/>
                          <a:tailEnd/>
                        </a:ln>
                      </wps:spPr>
                      <wps:txbx>
                        <w:txbxContent>
                          <w:p w:rsidR="00F13E76" w:rsidRDefault="00F13E76" w:rsidP="00F32BF1">
                            <w:r>
                              <w:rPr>
                                <w:rFonts w:hint="eastAsia"/>
                              </w:rPr>
                              <w:t xml:space="preserve"> </w:t>
                            </w:r>
                            <w:r>
                              <w:object w:dxaOrig="11851" w:dyaOrig="5740">
                                <v:shape id="_x0000_i1030" type="#_x0000_t75" style="width:389.3pt;height:188.55pt">
                                  <v:imagedata r:id="rId41" o:title=""/>
                                </v:shape>
                                <o:OLEObject Type="Embed" ProgID="Visio.Drawing.11" ShapeID="_x0000_i1030" DrawAspect="Content" ObjectID="_1621773842" r:id="rId42"/>
                              </w:object>
                            </w:r>
                          </w:p>
                          <w:p w:rsidR="00F13E76" w:rsidRDefault="00F13E76" w:rsidP="00F32BF1"/>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7" type="#_x0000_t202" style="position:absolute;left:0;text-align:left;margin-left:9pt;margin-top:26.2pt;width:404.9pt;height:218.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">
                <v:textbox inset=",0">
                  <w:txbxContent>
                    <w:p w:rsidR="00F13E76" w:rsidRDefault="00F13E76" w:rsidP="00F32BF1">
                      <w:r>
                        <w:rPr>
                          <w:rFonts w:hint="eastAsia"/>
                        </w:rPr>
                        <w:t xml:space="preserve"> </w:t>
                      </w:r>
                      <w:r>
                        <w:object w:dxaOrig="11851" w:dyaOrig="5740">
                          <v:shape id="_x0000_i1030" type="#_x0000_t75" style="width:389.3pt;height:188.55pt">
                            <v:imagedata r:id="rId41" o:title=""/>
                          </v:shape>
                          <o:OLEObject Type="Embed" ProgID="Visio.Drawing.11" ShapeID="_x0000_i1030" DrawAspect="Content" ObjectID="_1621773842" r:id="rId43"/>
                        </w:object>
                      </w:r>
                    </w:p>
                    <w:p w:rsidR="00F13E76" w:rsidRDefault="00F13E76" w:rsidP="00F32BF1"/>
                  </w:txbxContent>
                </v:textbox>
              </v:shape>
            </w:pict>
          </mc:Fallback>
        </mc:AlternateContent>
      </w:r>
      <w:r w:rsidR="00F32BF1" w:rsidRPr="00F961C3">
        <w:rPr>
          <w:rFonts w:ascii="宋体" w:hAnsi="宋体"/>
        </w:rPr>
        <w:t>项目组织结构示意如下</w:t>
      </w:r>
      <w:r w:rsidR="00F32BF1" w:rsidRPr="00F961C3">
        <w:rPr>
          <w:rFonts w:ascii="宋体" w:hAnsi="宋体"/>
          <w:sz w:val="24"/>
        </w:rPr>
        <w:t>：</w:t>
      </w:r>
    </w:p>
    <w:p w:rsidR="00F32BF1" w:rsidRPr="00F961C3" w:rsidRDefault="00F32BF1" w:rsidP="00F32BF1">
      <w:pPr>
        <w:pStyle w:val="afff5"/>
        <w:spacing w:line="360" w:lineRule="auto"/>
        <w:ind w:firstLineChars="200" w:firstLine="480"/>
        <w:rPr>
          <w:rFonts w:ascii="宋体" w:hAnsi="宋体"/>
          <w:sz w:val="24"/>
        </w:rPr>
      </w:pPr>
    </w:p>
    <w:p w:rsidR="00F32BF1" w:rsidRPr="00F961C3" w:rsidRDefault="00F32BF1" w:rsidP="00F32BF1">
      <w:pPr>
        <w:pStyle w:val="afff5"/>
        <w:spacing w:line="360" w:lineRule="auto"/>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pStyle w:val="afff5"/>
        <w:ind w:firstLineChars="200" w:firstLine="480"/>
        <w:rPr>
          <w:rFonts w:ascii="宋体" w:hAnsi="宋体"/>
          <w:sz w:val="24"/>
        </w:rPr>
      </w:pPr>
    </w:p>
    <w:p w:rsidR="00F32BF1" w:rsidRPr="00F961C3" w:rsidRDefault="00F32BF1" w:rsidP="00F32BF1">
      <w:pPr>
        <w:spacing w:line="360" w:lineRule="auto"/>
        <w:rPr>
          <w:rFonts w:ascii="宋体" w:hAnsi="宋体"/>
          <w:bCs/>
          <w:szCs w:val="21"/>
        </w:rPr>
      </w:pPr>
    </w:p>
    <w:p w:rsidR="00F32BF1" w:rsidRPr="00F961C3" w:rsidRDefault="00F32BF1" w:rsidP="006164ED">
      <w:pPr>
        <w:pStyle w:val="afff4"/>
      </w:pPr>
      <w:r w:rsidRPr="00F961C3">
        <w:t>组织结构图中主要角色的职能描述：</w:t>
      </w:r>
    </w:p>
    <w:p w:rsidR="00F32BF1" w:rsidRPr="00F961C3" w:rsidRDefault="00F32BF1" w:rsidP="007E3067">
      <w:pPr>
        <w:pStyle w:val="afff4"/>
      </w:pPr>
      <w:bookmarkStart w:id="310" w:name="_Toc491703529"/>
      <w:bookmarkStart w:id="311" w:name="_Toc522927928"/>
      <w:r w:rsidRPr="00F961C3">
        <w:t>1</w:t>
      </w:r>
      <w:r w:rsidRPr="00F961C3">
        <w:t>、项目经理</w:t>
      </w:r>
      <w:bookmarkEnd w:id="310"/>
      <w:bookmarkEnd w:id="311"/>
    </w:p>
    <w:p w:rsidR="00F32BF1" w:rsidRPr="00F961C3" w:rsidRDefault="00F32BF1" w:rsidP="004450C2">
      <w:pPr>
        <w:pStyle w:val="afff4"/>
        <w:numPr>
          <w:ilvl w:val="0"/>
          <w:numId w:val="90"/>
        </w:numPr>
      </w:pPr>
      <w:r w:rsidRPr="00F961C3">
        <w:t>负责编制总体项目计划；参与评审配置计划、质量保证计划和测试计划；</w:t>
      </w:r>
    </w:p>
    <w:p w:rsidR="00F32BF1" w:rsidRPr="00F961C3" w:rsidRDefault="00F32BF1" w:rsidP="004450C2">
      <w:pPr>
        <w:pStyle w:val="afff4"/>
        <w:numPr>
          <w:ilvl w:val="0"/>
          <w:numId w:val="90"/>
        </w:numPr>
      </w:pPr>
      <w:r w:rsidRPr="00F961C3">
        <w:t>制定项目管理制度，进行员工绩效考核和奖惩。</w:t>
      </w:r>
    </w:p>
    <w:p w:rsidR="00F32BF1" w:rsidRPr="00F961C3" w:rsidRDefault="00F32BF1" w:rsidP="004450C2">
      <w:pPr>
        <w:pStyle w:val="afff4"/>
        <w:numPr>
          <w:ilvl w:val="0"/>
          <w:numId w:val="90"/>
        </w:numPr>
      </w:pPr>
      <w:r w:rsidRPr="00F961C3">
        <w:t>负责控制项目的总体进度、成本、质量和风险；</w:t>
      </w:r>
    </w:p>
    <w:p w:rsidR="00F32BF1" w:rsidRPr="00F961C3" w:rsidRDefault="00F32BF1" w:rsidP="004450C2">
      <w:pPr>
        <w:pStyle w:val="afff4"/>
        <w:numPr>
          <w:ilvl w:val="0"/>
          <w:numId w:val="90"/>
        </w:numPr>
      </w:pPr>
      <w:r w:rsidRPr="00F961C3">
        <w:t>负责与客户相关部门</w:t>
      </w:r>
      <w:r w:rsidRPr="00F961C3">
        <w:t>(</w:t>
      </w:r>
      <w:r w:rsidRPr="00F961C3">
        <w:t>决策委员会、系统分析小组</w:t>
      </w:r>
      <w:r w:rsidRPr="00F961C3">
        <w:t>)</w:t>
      </w:r>
      <w:r w:rsidRPr="00F961C3">
        <w:t>联络沟通和任务协调；</w:t>
      </w:r>
    </w:p>
    <w:p w:rsidR="00F32BF1" w:rsidRPr="00F961C3" w:rsidRDefault="00F32BF1" w:rsidP="004450C2">
      <w:pPr>
        <w:pStyle w:val="afff4"/>
        <w:numPr>
          <w:ilvl w:val="0"/>
          <w:numId w:val="90"/>
        </w:numPr>
      </w:pPr>
      <w:r w:rsidRPr="00F961C3">
        <w:t>负责公司内部资源对项目组的调配</w:t>
      </w:r>
      <w:r w:rsidRPr="00F961C3">
        <w:t>/</w:t>
      </w:r>
      <w:r w:rsidRPr="00F961C3">
        <w:t>协调；</w:t>
      </w:r>
    </w:p>
    <w:p w:rsidR="00F32BF1" w:rsidRPr="00F961C3" w:rsidRDefault="00F32BF1" w:rsidP="004450C2">
      <w:pPr>
        <w:pStyle w:val="afff4"/>
        <w:numPr>
          <w:ilvl w:val="0"/>
          <w:numId w:val="90"/>
        </w:numPr>
      </w:pPr>
      <w:r w:rsidRPr="00F961C3">
        <w:t>负责定期组织项目阶段性评审；</w:t>
      </w:r>
    </w:p>
    <w:p w:rsidR="00F32BF1" w:rsidRPr="00F961C3" w:rsidRDefault="00F32BF1" w:rsidP="004450C2">
      <w:pPr>
        <w:pStyle w:val="afff4"/>
        <w:numPr>
          <w:ilvl w:val="0"/>
          <w:numId w:val="90"/>
        </w:numPr>
      </w:pPr>
      <w:r w:rsidRPr="00F961C3">
        <w:t>定期编制项目总结提交给双方的管理部门。</w:t>
      </w:r>
    </w:p>
    <w:p w:rsidR="00F32BF1" w:rsidRPr="00F961C3" w:rsidRDefault="00F32BF1" w:rsidP="007E3067">
      <w:pPr>
        <w:pStyle w:val="afff4"/>
      </w:pPr>
      <w:r w:rsidRPr="00F961C3">
        <w:t>2</w:t>
      </w:r>
      <w:r w:rsidRPr="00F961C3">
        <w:t>、</w:t>
      </w:r>
      <w:r w:rsidRPr="00F961C3">
        <w:t>SCCB(</w:t>
      </w:r>
      <w:r w:rsidRPr="00F961C3">
        <w:t>软件配置控制委员会</w:t>
      </w:r>
      <w:r w:rsidRPr="00F961C3">
        <w:t>)</w:t>
      </w:r>
    </w:p>
    <w:p w:rsidR="00F32BF1" w:rsidRPr="00F961C3" w:rsidRDefault="00F32BF1" w:rsidP="004450C2">
      <w:pPr>
        <w:pStyle w:val="afff4"/>
        <w:numPr>
          <w:ilvl w:val="0"/>
          <w:numId w:val="92"/>
        </w:numPr>
      </w:pPr>
      <w:r w:rsidRPr="00F961C3">
        <w:t>对项目中发生的变更进行分析、决策；</w:t>
      </w:r>
    </w:p>
    <w:p w:rsidR="00F32BF1" w:rsidRPr="00F961C3" w:rsidRDefault="00F32BF1" w:rsidP="004450C2">
      <w:pPr>
        <w:pStyle w:val="afff4"/>
        <w:numPr>
          <w:ilvl w:val="0"/>
          <w:numId w:val="92"/>
        </w:numPr>
      </w:pPr>
      <w:r w:rsidRPr="00F961C3">
        <w:t>建立软件基线和标识配置项；</w:t>
      </w:r>
    </w:p>
    <w:p w:rsidR="00F32BF1" w:rsidRPr="00F961C3" w:rsidRDefault="00F32BF1" w:rsidP="004450C2">
      <w:pPr>
        <w:pStyle w:val="afff4"/>
        <w:numPr>
          <w:ilvl w:val="0"/>
          <w:numId w:val="92"/>
        </w:numPr>
      </w:pPr>
      <w:r w:rsidRPr="00F961C3">
        <w:t>审查和审定对软件基线的更改；</w:t>
      </w:r>
    </w:p>
    <w:p w:rsidR="00F32BF1" w:rsidRPr="00F961C3" w:rsidRDefault="00F32BF1" w:rsidP="004450C2">
      <w:pPr>
        <w:pStyle w:val="afff4"/>
        <w:numPr>
          <w:ilvl w:val="0"/>
          <w:numId w:val="92"/>
        </w:numPr>
      </w:pPr>
      <w:r w:rsidRPr="00F961C3">
        <w:lastRenderedPageBreak/>
        <w:t>审定由软件基线库制造的产品的生成；</w:t>
      </w:r>
    </w:p>
    <w:p w:rsidR="00F32BF1" w:rsidRPr="00F961C3" w:rsidRDefault="00F32BF1" w:rsidP="007E3067">
      <w:pPr>
        <w:pStyle w:val="afff4"/>
      </w:pPr>
      <w:r w:rsidRPr="00F961C3">
        <w:t>3</w:t>
      </w:r>
      <w:r w:rsidRPr="00F961C3">
        <w:t>、质量保证工程师</w:t>
      </w:r>
      <w:r w:rsidRPr="00F961C3">
        <w:t>(QA)</w:t>
      </w:r>
    </w:p>
    <w:p w:rsidR="00F32BF1" w:rsidRPr="00F961C3" w:rsidRDefault="00F32BF1" w:rsidP="004450C2">
      <w:pPr>
        <w:pStyle w:val="afff4"/>
        <w:numPr>
          <w:ilvl w:val="0"/>
          <w:numId w:val="93"/>
        </w:numPr>
      </w:pPr>
      <w:r w:rsidRPr="00F961C3">
        <w:t>编制质量保证计划；</w:t>
      </w:r>
    </w:p>
    <w:p w:rsidR="00F32BF1" w:rsidRPr="00F961C3" w:rsidRDefault="00F32BF1" w:rsidP="004450C2">
      <w:pPr>
        <w:pStyle w:val="afff4"/>
        <w:numPr>
          <w:ilvl w:val="0"/>
          <w:numId w:val="93"/>
        </w:numPr>
      </w:pPr>
      <w:r w:rsidRPr="00F961C3">
        <w:t>配合项目经理编制项目计划</w:t>
      </w:r>
      <w:r w:rsidRPr="00F961C3">
        <w:t>(</w:t>
      </w:r>
      <w:r w:rsidRPr="00F961C3">
        <w:t>主要定义项目过程部分</w:t>
      </w:r>
      <w:r w:rsidRPr="00F961C3">
        <w:t>)</w:t>
      </w:r>
      <w:r w:rsidRPr="00F961C3">
        <w:t>。</w:t>
      </w:r>
    </w:p>
    <w:p w:rsidR="00F32BF1" w:rsidRPr="00F961C3" w:rsidRDefault="00F32BF1" w:rsidP="004450C2">
      <w:pPr>
        <w:pStyle w:val="afff4"/>
        <w:numPr>
          <w:ilvl w:val="0"/>
          <w:numId w:val="93"/>
        </w:numPr>
      </w:pPr>
      <w:r w:rsidRPr="00F961C3">
        <w:t>根据计划进行产品和活动的审计与评审；</w:t>
      </w:r>
    </w:p>
    <w:p w:rsidR="00F32BF1" w:rsidRPr="00F961C3" w:rsidRDefault="00F32BF1" w:rsidP="004450C2">
      <w:pPr>
        <w:pStyle w:val="afff4"/>
        <w:numPr>
          <w:ilvl w:val="0"/>
          <w:numId w:val="93"/>
        </w:numPr>
      </w:pPr>
      <w:r w:rsidRPr="00F961C3">
        <w:t>编制项目质量报告；</w:t>
      </w:r>
    </w:p>
    <w:p w:rsidR="00F32BF1" w:rsidRPr="00F961C3" w:rsidRDefault="00F32BF1" w:rsidP="004450C2">
      <w:pPr>
        <w:pStyle w:val="afff4"/>
        <w:numPr>
          <w:ilvl w:val="0"/>
          <w:numId w:val="93"/>
        </w:numPr>
      </w:pPr>
      <w:r w:rsidRPr="00F961C3">
        <w:t>定期向项目经理、客户及项目组报告工作结果；</w:t>
      </w:r>
    </w:p>
    <w:p w:rsidR="00F32BF1" w:rsidRPr="00F961C3" w:rsidRDefault="00F32BF1" w:rsidP="007E3067">
      <w:pPr>
        <w:pStyle w:val="afff4"/>
      </w:pPr>
      <w:bookmarkStart w:id="312" w:name="_Toc491703536"/>
      <w:bookmarkStart w:id="313" w:name="_Toc522927929"/>
      <w:bookmarkStart w:id="314" w:name="_Toc362098723"/>
      <w:bookmarkStart w:id="315" w:name="_Toc362098914"/>
      <w:bookmarkStart w:id="316" w:name="_Toc491703530"/>
      <w:r w:rsidRPr="00F961C3">
        <w:t>4</w:t>
      </w:r>
      <w:r w:rsidRPr="00F961C3">
        <w:t>、首席客户代表</w:t>
      </w:r>
      <w:bookmarkEnd w:id="312"/>
      <w:bookmarkEnd w:id="313"/>
      <w:bookmarkEnd w:id="314"/>
      <w:bookmarkEnd w:id="315"/>
    </w:p>
    <w:p w:rsidR="00F32BF1" w:rsidRPr="00F961C3" w:rsidRDefault="00F32BF1" w:rsidP="004450C2">
      <w:pPr>
        <w:pStyle w:val="afff4"/>
        <w:numPr>
          <w:ilvl w:val="0"/>
          <w:numId w:val="94"/>
        </w:numPr>
      </w:pPr>
      <w:r w:rsidRPr="00F961C3">
        <w:t>提出业务需求；</w:t>
      </w:r>
    </w:p>
    <w:p w:rsidR="00F32BF1" w:rsidRPr="00F961C3" w:rsidRDefault="00F32BF1" w:rsidP="004450C2">
      <w:pPr>
        <w:pStyle w:val="afff4"/>
        <w:numPr>
          <w:ilvl w:val="0"/>
          <w:numId w:val="94"/>
        </w:numPr>
      </w:pPr>
      <w:r w:rsidRPr="00F961C3">
        <w:t>参与项目需求的评审，提出评审意见；</w:t>
      </w:r>
    </w:p>
    <w:p w:rsidR="00F32BF1" w:rsidRPr="00F961C3" w:rsidRDefault="00F32BF1" w:rsidP="004450C2">
      <w:pPr>
        <w:pStyle w:val="afff4"/>
        <w:numPr>
          <w:ilvl w:val="0"/>
          <w:numId w:val="94"/>
        </w:numPr>
      </w:pPr>
      <w:r w:rsidRPr="00F961C3">
        <w:t>负责验收测试，提交测试报告和改进建议；</w:t>
      </w:r>
    </w:p>
    <w:p w:rsidR="00F32BF1" w:rsidRPr="00F961C3" w:rsidRDefault="00F32BF1" w:rsidP="004450C2">
      <w:pPr>
        <w:pStyle w:val="afff4"/>
        <w:numPr>
          <w:ilvl w:val="0"/>
          <w:numId w:val="94"/>
        </w:numPr>
      </w:pPr>
      <w:r w:rsidRPr="00F961C3">
        <w:t>在客户认为适当的时机，提出对项目的时间进度和质量的监督建议（开会、评审、其他工作）与项目经理协商确认；</w:t>
      </w:r>
    </w:p>
    <w:p w:rsidR="00F32BF1" w:rsidRPr="00F961C3" w:rsidRDefault="00F32BF1" w:rsidP="004450C2">
      <w:pPr>
        <w:pStyle w:val="afff4"/>
        <w:numPr>
          <w:ilvl w:val="0"/>
          <w:numId w:val="94"/>
        </w:numPr>
      </w:pPr>
      <w:r w:rsidRPr="00F961C3">
        <w:t>负责组织开发商、客户、合作伙伴等多方的协调工作；</w:t>
      </w:r>
    </w:p>
    <w:p w:rsidR="00F32BF1" w:rsidRPr="00F961C3" w:rsidRDefault="00F32BF1" w:rsidP="004450C2">
      <w:pPr>
        <w:pStyle w:val="afff4"/>
        <w:numPr>
          <w:ilvl w:val="0"/>
          <w:numId w:val="94"/>
        </w:numPr>
      </w:pPr>
      <w:r w:rsidRPr="00F961C3">
        <w:t>负责编制项目进度监督报告和客户测试监督报告；</w:t>
      </w:r>
    </w:p>
    <w:p w:rsidR="00F32BF1" w:rsidRPr="00F961C3" w:rsidRDefault="00F32BF1" w:rsidP="00F13E76">
      <w:pPr>
        <w:pStyle w:val="afff4"/>
      </w:pPr>
      <w:bookmarkStart w:id="317" w:name="_Toc522927930"/>
      <w:r w:rsidRPr="00F961C3">
        <w:t>5</w:t>
      </w:r>
      <w:r w:rsidRPr="00F961C3">
        <w:t>、系统分析师</w:t>
      </w:r>
      <w:r w:rsidRPr="00F961C3">
        <w:t>(</w:t>
      </w:r>
      <w:r w:rsidRPr="00F961C3">
        <w:t>包括</w:t>
      </w:r>
      <w:r w:rsidR="002176A5">
        <w:rPr>
          <w:rFonts w:hint="eastAsia"/>
          <w:lang w:eastAsia="zh-CN"/>
        </w:rPr>
        <w:t>应急管理局</w:t>
      </w:r>
      <w:r w:rsidRPr="00F961C3">
        <w:t>和开发商</w:t>
      </w:r>
      <w:r w:rsidRPr="00F961C3">
        <w:t>2</w:t>
      </w:r>
      <w:r w:rsidRPr="00F961C3">
        <w:t>方</w:t>
      </w:r>
      <w:r w:rsidRPr="00F961C3">
        <w:t>)</w:t>
      </w:r>
    </w:p>
    <w:p w:rsidR="00F32BF1" w:rsidRPr="00F961C3" w:rsidRDefault="00F32BF1" w:rsidP="004450C2">
      <w:pPr>
        <w:pStyle w:val="afff4"/>
        <w:numPr>
          <w:ilvl w:val="0"/>
          <w:numId w:val="95"/>
        </w:numPr>
      </w:pPr>
      <w:r w:rsidRPr="00F961C3">
        <w:t>分析用户的需求，协商完成软件需求规格说明书；</w:t>
      </w:r>
    </w:p>
    <w:p w:rsidR="00F32BF1" w:rsidRPr="00F961C3" w:rsidRDefault="00F32BF1" w:rsidP="004450C2">
      <w:pPr>
        <w:pStyle w:val="afff4"/>
        <w:numPr>
          <w:ilvl w:val="0"/>
          <w:numId w:val="95"/>
        </w:numPr>
      </w:pPr>
      <w:r w:rsidRPr="00F961C3">
        <w:t>参与</w:t>
      </w:r>
      <w:r w:rsidRPr="00F961C3">
        <w:t>SCCB</w:t>
      </w:r>
      <w:r w:rsidRPr="00F961C3">
        <w:t>活动，管理需求变更；</w:t>
      </w:r>
    </w:p>
    <w:p w:rsidR="00F32BF1" w:rsidRPr="00F961C3" w:rsidRDefault="00F32BF1" w:rsidP="004450C2">
      <w:pPr>
        <w:pStyle w:val="afff4"/>
        <w:numPr>
          <w:ilvl w:val="0"/>
          <w:numId w:val="95"/>
        </w:numPr>
      </w:pPr>
      <w:r w:rsidRPr="00F961C3">
        <w:t>评审系统架构、设计、编码和测试文档；</w:t>
      </w:r>
    </w:p>
    <w:p w:rsidR="00F32BF1" w:rsidRPr="00F961C3" w:rsidRDefault="00F32BF1" w:rsidP="00F13E76">
      <w:pPr>
        <w:pStyle w:val="afff4"/>
      </w:pPr>
      <w:bookmarkStart w:id="318" w:name="_Toc362098724"/>
      <w:bookmarkStart w:id="319" w:name="_Toc362098915"/>
      <w:r w:rsidRPr="00F961C3">
        <w:t>6</w:t>
      </w:r>
      <w:r w:rsidRPr="00F961C3">
        <w:t>、开发经理</w:t>
      </w:r>
      <w:bookmarkEnd w:id="318"/>
      <w:bookmarkEnd w:id="319"/>
    </w:p>
    <w:p w:rsidR="00F32BF1" w:rsidRPr="00F961C3" w:rsidRDefault="00F32BF1" w:rsidP="004450C2">
      <w:pPr>
        <w:pStyle w:val="afff4"/>
        <w:numPr>
          <w:ilvl w:val="0"/>
          <w:numId w:val="96"/>
        </w:numPr>
      </w:pPr>
      <w:r w:rsidRPr="00F961C3">
        <w:t>负责制定项目的软件计划；</w:t>
      </w:r>
    </w:p>
    <w:p w:rsidR="00F32BF1" w:rsidRPr="00F961C3" w:rsidRDefault="00F32BF1" w:rsidP="004450C2">
      <w:pPr>
        <w:pStyle w:val="afff4"/>
        <w:numPr>
          <w:ilvl w:val="0"/>
          <w:numId w:val="96"/>
        </w:numPr>
      </w:pPr>
      <w:r w:rsidRPr="00F961C3">
        <w:t>负责审核架构、设计等专业组的计划；</w:t>
      </w:r>
    </w:p>
    <w:p w:rsidR="00F32BF1" w:rsidRPr="00F961C3" w:rsidRDefault="00F32BF1" w:rsidP="004450C2">
      <w:pPr>
        <w:pStyle w:val="afff4"/>
        <w:numPr>
          <w:ilvl w:val="0"/>
          <w:numId w:val="96"/>
        </w:numPr>
      </w:pPr>
      <w:r w:rsidRPr="00F961C3">
        <w:t>负责跟踪和控制各专业组的进度、成本、质量和风险；</w:t>
      </w:r>
    </w:p>
    <w:p w:rsidR="00F32BF1" w:rsidRPr="00F961C3" w:rsidRDefault="00F32BF1" w:rsidP="004450C2">
      <w:pPr>
        <w:pStyle w:val="afff4"/>
        <w:numPr>
          <w:ilvl w:val="0"/>
          <w:numId w:val="96"/>
        </w:numPr>
      </w:pPr>
      <w:r w:rsidRPr="00F961C3">
        <w:t>负责项目组内的资源调配</w:t>
      </w:r>
      <w:r w:rsidRPr="00F961C3">
        <w:t>/</w:t>
      </w:r>
      <w:r w:rsidRPr="00F961C3">
        <w:t>协调；</w:t>
      </w:r>
    </w:p>
    <w:p w:rsidR="00F32BF1" w:rsidRPr="00F961C3" w:rsidRDefault="00F32BF1" w:rsidP="004450C2">
      <w:pPr>
        <w:pStyle w:val="afff4"/>
        <w:numPr>
          <w:ilvl w:val="0"/>
          <w:numId w:val="96"/>
        </w:numPr>
      </w:pPr>
      <w:r w:rsidRPr="00F961C3">
        <w:lastRenderedPageBreak/>
        <w:t>各专业组之间的联络沟通；</w:t>
      </w:r>
    </w:p>
    <w:p w:rsidR="00F32BF1" w:rsidRPr="00F961C3" w:rsidRDefault="00F32BF1" w:rsidP="004450C2">
      <w:pPr>
        <w:pStyle w:val="afff4"/>
        <w:numPr>
          <w:ilvl w:val="0"/>
          <w:numId w:val="96"/>
        </w:numPr>
      </w:pPr>
      <w:r w:rsidRPr="00F961C3">
        <w:t>负责与首席客户代表的沟通和任务协调；</w:t>
      </w:r>
    </w:p>
    <w:p w:rsidR="00F32BF1" w:rsidRPr="00F961C3" w:rsidRDefault="00F32BF1" w:rsidP="004450C2">
      <w:pPr>
        <w:pStyle w:val="afff4"/>
        <w:numPr>
          <w:ilvl w:val="0"/>
          <w:numId w:val="96"/>
        </w:numPr>
      </w:pPr>
      <w:r w:rsidRPr="00F961C3">
        <w:t>负责组织项目组例会；</w:t>
      </w:r>
    </w:p>
    <w:p w:rsidR="00F32BF1" w:rsidRPr="00F961C3" w:rsidRDefault="00F32BF1" w:rsidP="004450C2">
      <w:pPr>
        <w:pStyle w:val="afff4"/>
        <w:numPr>
          <w:ilvl w:val="0"/>
          <w:numId w:val="96"/>
        </w:numPr>
      </w:pPr>
      <w:r w:rsidRPr="00F961C3">
        <w:t>定期编制项目状态报告；</w:t>
      </w:r>
    </w:p>
    <w:p w:rsidR="00F32BF1" w:rsidRPr="00F961C3" w:rsidRDefault="00F32BF1" w:rsidP="004450C2">
      <w:pPr>
        <w:pStyle w:val="afff4"/>
        <w:numPr>
          <w:ilvl w:val="0"/>
          <w:numId w:val="96"/>
        </w:numPr>
      </w:pPr>
      <w:r w:rsidRPr="00F961C3">
        <w:t>对项目组成员进行技术上、业务上的指导；</w:t>
      </w:r>
    </w:p>
    <w:p w:rsidR="00F32BF1" w:rsidRPr="00F961C3" w:rsidRDefault="00F32BF1" w:rsidP="004450C2">
      <w:pPr>
        <w:pStyle w:val="afff4"/>
        <w:numPr>
          <w:ilvl w:val="0"/>
          <w:numId w:val="96"/>
        </w:numPr>
      </w:pPr>
      <w:r w:rsidRPr="00F961C3">
        <w:t>审核各专业组的工作文档（工程文档、开发文档、测试文档）。</w:t>
      </w:r>
    </w:p>
    <w:p w:rsidR="00F32BF1" w:rsidRPr="00F961C3" w:rsidRDefault="00F32BF1" w:rsidP="00F13E76">
      <w:pPr>
        <w:pStyle w:val="afff4"/>
      </w:pPr>
      <w:bookmarkStart w:id="320" w:name="_Toc362098725"/>
      <w:bookmarkStart w:id="321" w:name="_Toc362098916"/>
      <w:r w:rsidRPr="00F961C3">
        <w:t>7</w:t>
      </w:r>
      <w:r w:rsidRPr="00F961C3">
        <w:t>、系统架构设计师</w:t>
      </w:r>
      <w:bookmarkEnd w:id="320"/>
      <w:bookmarkEnd w:id="321"/>
    </w:p>
    <w:p w:rsidR="00F32BF1" w:rsidRPr="00F961C3" w:rsidRDefault="00F32BF1" w:rsidP="004450C2">
      <w:pPr>
        <w:pStyle w:val="afff4"/>
        <w:numPr>
          <w:ilvl w:val="0"/>
          <w:numId w:val="97"/>
        </w:numPr>
      </w:pPr>
      <w:r w:rsidRPr="00F961C3">
        <w:t>负责系统的架构设计和变更；</w:t>
      </w:r>
    </w:p>
    <w:p w:rsidR="00F32BF1" w:rsidRPr="00F961C3" w:rsidRDefault="00F32BF1" w:rsidP="004450C2">
      <w:pPr>
        <w:pStyle w:val="afff4"/>
        <w:numPr>
          <w:ilvl w:val="0"/>
          <w:numId w:val="97"/>
        </w:numPr>
      </w:pPr>
      <w:r w:rsidRPr="00F961C3">
        <w:t>提交设计书，提交业务分析组审核；</w:t>
      </w:r>
    </w:p>
    <w:p w:rsidR="00F32BF1" w:rsidRPr="00F961C3" w:rsidRDefault="00F32BF1" w:rsidP="004450C2">
      <w:pPr>
        <w:pStyle w:val="afff4"/>
        <w:numPr>
          <w:ilvl w:val="0"/>
          <w:numId w:val="97"/>
        </w:numPr>
      </w:pPr>
      <w:r w:rsidRPr="00F961C3">
        <w:t>建议系统各部分的关键技术难点和所需时间，提交业务分析组审核；</w:t>
      </w:r>
    </w:p>
    <w:p w:rsidR="00F32BF1" w:rsidRPr="00F961C3" w:rsidRDefault="00F32BF1" w:rsidP="004450C2">
      <w:pPr>
        <w:pStyle w:val="afff4"/>
        <w:numPr>
          <w:ilvl w:val="0"/>
          <w:numId w:val="97"/>
        </w:numPr>
      </w:pPr>
      <w:r w:rsidRPr="00F961C3">
        <w:t>参与项目经理制定开发项目计划过程；</w:t>
      </w:r>
      <w:r w:rsidRPr="00F961C3">
        <w:t xml:space="preserve"> </w:t>
      </w:r>
    </w:p>
    <w:p w:rsidR="00F32BF1" w:rsidRPr="00F961C3" w:rsidRDefault="00F32BF1" w:rsidP="004450C2">
      <w:pPr>
        <w:pStyle w:val="afff4"/>
        <w:numPr>
          <w:ilvl w:val="0"/>
          <w:numId w:val="97"/>
        </w:numPr>
      </w:pPr>
      <w:r w:rsidRPr="00F961C3">
        <w:t>评审架构设计和设计工程师的设计文档；</w:t>
      </w:r>
    </w:p>
    <w:p w:rsidR="00F32BF1" w:rsidRPr="00F961C3" w:rsidRDefault="00F32BF1" w:rsidP="004450C2">
      <w:pPr>
        <w:pStyle w:val="afff4"/>
        <w:numPr>
          <w:ilvl w:val="0"/>
          <w:numId w:val="97"/>
        </w:numPr>
      </w:pPr>
      <w:r w:rsidRPr="00F961C3">
        <w:t>填写相关的过程统计文档。</w:t>
      </w:r>
    </w:p>
    <w:p w:rsidR="00F32BF1" w:rsidRPr="00F961C3" w:rsidRDefault="00F32BF1" w:rsidP="004450C2">
      <w:pPr>
        <w:pStyle w:val="afff4"/>
        <w:numPr>
          <w:ilvl w:val="0"/>
          <w:numId w:val="97"/>
        </w:numPr>
      </w:pPr>
      <w:r w:rsidRPr="00F961C3">
        <w:t>开发经理分配的其它工作；</w:t>
      </w:r>
    </w:p>
    <w:p w:rsidR="00F32BF1" w:rsidRPr="00F961C3" w:rsidRDefault="00F32BF1" w:rsidP="00F13E76">
      <w:pPr>
        <w:pStyle w:val="afff4"/>
      </w:pPr>
      <w:bookmarkStart w:id="322" w:name="_Toc362098726"/>
      <w:bookmarkStart w:id="323" w:name="_Toc362098917"/>
      <w:r w:rsidRPr="00F961C3">
        <w:t>8</w:t>
      </w:r>
      <w:r w:rsidRPr="00F961C3">
        <w:t>、设计工程师</w:t>
      </w:r>
      <w:bookmarkEnd w:id="322"/>
      <w:bookmarkEnd w:id="323"/>
    </w:p>
    <w:p w:rsidR="00F32BF1" w:rsidRPr="00F961C3" w:rsidRDefault="00F32BF1" w:rsidP="004450C2">
      <w:pPr>
        <w:pStyle w:val="afff4"/>
        <w:numPr>
          <w:ilvl w:val="0"/>
          <w:numId w:val="98"/>
        </w:numPr>
      </w:pPr>
      <w:r w:rsidRPr="00F961C3">
        <w:t>按照架构设计文档进行各个部分的概要和详细设计及变更；</w:t>
      </w:r>
    </w:p>
    <w:p w:rsidR="00F32BF1" w:rsidRPr="00F961C3" w:rsidRDefault="00F32BF1" w:rsidP="004450C2">
      <w:pPr>
        <w:pStyle w:val="afff4"/>
        <w:numPr>
          <w:ilvl w:val="0"/>
          <w:numId w:val="98"/>
        </w:numPr>
      </w:pPr>
      <w:r w:rsidRPr="00F961C3">
        <w:t>评审设计工程师和软件开发人员的编码。</w:t>
      </w:r>
    </w:p>
    <w:p w:rsidR="00F32BF1" w:rsidRPr="00F961C3" w:rsidRDefault="00F32BF1" w:rsidP="004450C2">
      <w:pPr>
        <w:pStyle w:val="afff4"/>
        <w:numPr>
          <w:ilvl w:val="0"/>
          <w:numId w:val="98"/>
        </w:numPr>
      </w:pPr>
      <w:r w:rsidRPr="00F961C3">
        <w:t>填写相关的过程统计文档。</w:t>
      </w:r>
    </w:p>
    <w:p w:rsidR="00F32BF1" w:rsidRPr="00F961C3" w:rsidRDefault="00F32BF1" w:rsidP="004450C2">
      <w:pPr>
        <w:pStyle w:val="afff4"/>
        <w:numPr>
          <w:ilvl w:val="0"/>
          <w:numId w:val="98"/>
        </w:numPr>
      </w:pPr>
      <w:r w:rsidRPr="00F961C3">
        <w:t>开发经理分配的其它工作；</w:t>
      </w:r>
    </w:p>
    <w:p w:rsidR="00F32BF1" w:rsidRPr="00F961C3" w:rsidRDefault="00F32BF1" w:rsidP="00F13E76">
      <w:pPr>
        <w:pStyle w:val="afff4"/>
      </w:pPr>
      <w:bookmarkStart w:id="324" w:name="_Toc362098727"/>
      <w:bookmarkStart w:id="325" w:name="_Toc362098918"/>
      <w:bookmarkStart w:id="326" w:name="_Toc491703532"/>
      <w:bookmarkStart w:id="327" w:name="_Toc522927932"/>
      <w:bookmarkEnd w:id="316"/>
      <w:bookmarkEnd w:id="317"/>
      <w:r w:rsidRPr="00F961C3">
        <w:t>9</w:t>
      </w:r>
      <w:r w:rsidRPr="00F961C3">
        <w:t>、页面设计工程师</w:t>
      </w:r>
      <w:bookmarkEnd w:id="324"/>
      <w:bookmarkEnd w:id="325"/>
    </w:p>
    <w:p w:rsidR="00F32BF1" w:rsidRPr="00F961C3" w:rsidRDefault="00F32BF1" w:rsidP="004450C2">
      <w:pPr>
        <w:pStyle w:val="afff4"/>
        <w:numPr>
          <w:ilvl w:val="0"/>
          <w:numId w:val="99"/>
        </w:numPr>
      </w:pPr>
      <w:r w:rsidRPr="00F961C3">
        <w:t>实现系统分析师提出的用户界面要求。</w:t>
      </w:r>
    </w:p>
    <w:p w:rsidR="00F32BF1" w:rsidRPr="00F961C3" w:rsidRDefault="00F32BF1" w:rsidP="004450C2">
      <w:pPr>
        <w:pStyle w:val="afff4"/>
        <w:numPr>
          <w:ilvl w:val="0"/>
          <w:numId w:val="99"/>
        </w:numPr>
      </w:pPr>
      <w:r w:rsidRPr="00F961C3">
        <w:t>完成前端展现的页面框架设计。</w:t>
      </w:r>
    </w:p>
    <w:p w:rsidR="00F32BF1" w:rsidRPr="00F961C3" w:rsidRDefault="00F32BF1" w:rsidP="004450C2">
      <w:pPr>
        <w:pStyle w:val="afff4"/>
        <w:numPr>
          <w:ilvl w:val="0"/>
          <w:numId w:val="99"/>
        </w:numPr>
      </w:pPr>
      <w:r w:rsidRPr="00F961C3">
        <w:lastRenderedPageBreak/>
        <w:t>完成向导、帮助的界面设计。</w:t>
      </w:r>
    </w:p>
    <w:p w:rsidR="00F32BF1" w:rsidRPr="00F961C3" w:rsidRDefault="00F32BF1" w:rsidP="004450C2">
      <w:pPr>
        <w:pStyle w:val="afff4"/>
        <w:numPr>
          <w:ilvl w:val="0"/>
          <w:numId w:val="99"/>
        </w:numPr>
      </w:pPr>
      <w:r w:rsidRPr="00F961C3">
        <w:t>完成页面、按钮设计。</w:t>
      </w:r>
    </w:p>
    <w:p w:rsidR="00F32BF1" w:rsidRPr="00F961C3" w:rsidRDefault="00F32BF1" w:rsidP="004450C2">
      <w:pPr>
        <w:pStyle w:val="afff4"/>
        <w:numPr>
          <w:ilvl w:val="0"/>
          <w:numId w:val="99"/>
        </w:numPr>
      </w:pPr>
      <w:r w:rsidRPr="00F961C3">
        <w:t>编写必要的脚本、</w:t>
      </w:r>
      <w:r w:rsidRPr="00F961C3">
        <w:t>Java</w:t>
      </w:r>
      <w:r w:rsidRPr="00F961C3">
        <w:t>小程序。</w:t>
      </w:r>
    </w:p>
    <w:p w:rsidR="00F32BF1" w:rsidRPr="00F961C3" w:rsidRDefault="00F32BF1" w:rsidP="004450C2">
      <w:pPr>
        <w:pStyle w:val="afff4"/>
        <w:numPr>
          <w:ilvl w:val="0"/>
          <w:numId w:val="99"/>
        </w:numPr>
      </w:pPr>
      <w:r w:rsidRPr="00F961C3">
        <w:t>填写相关的过程统计文档。</w:t>
      </w:r>
    </w:p>
    <w:p w:rsidR="00F32BF1" w:rsidRPr="00F961C3" w:rsidRDefault="00F32BF1" w:rsidP="004450C2">
      <w:pPr>
        <w:pStyle w:val="afff4"/>
        <w:numPr>
          <w:ilvl w:val="0"/>
          <w:numId w:val="99"/>
        </w:numPr>
      </w:pPr>
      <w:r w:rsidRPr="00F961C3">
        <w:t>开发经理分配的其它工作。</w:t>
      </w:r>
    </w:p>
    <w:p w:rsidR="00F32BF1" w:rsidRPr="00F961C3" w:rsidRDefault="00F32BF1" w:rsidP="00F13E76">
      <w:pPr>
        <w:pStyle w:val="afff4"/>
      </w:pPr>
      <w:bookmarkStart w:id="328" w:name="_Toc362098728"/>
      <w:bookmarkStart w:id="329" w:name="_Toc362098919"/>
      <w:r w:rsidRPr="00F961C3">
        <w:t>10</w:t>
      </w:r>
      <w:r w:rsidRPr="00F961C3">
        <w:t>、软件</w:t>
      </w:r>
      <w:bookmarkEnd w:id="326"/>
      <w:bookmarkEnd w:id="327"/>
      <w:r w:rsidRPr="00F961C3">
        <w:t>开发工程师</w:t>
      </w:r>
      <w:bookmarkEnd w:id="328"/>
      <w:bookmarkEnd w:id="329"/>
    </w:p>
    <w:p w:rsidR="00F32BF1" w:rsidRPr="00F961C3" w:rsidRDefault="00F32BF1" w:rsidP="004450C2">
      <w:pPr>
        <w:pStyle w:val="afff4"/>
        <w:numPr>
          <w:ilvl w:val="0"/>
          <w:numId w:val="100"/>
        </w:numPr>
      </w:pPr>
      <w:r w:rsidRPr="00F961C3">
        <w:t>按照设计工程师提交的设计文档，进行编码。</w:t>
      </w:r>
    </w:p>
    <w:p w:rsidR="00F32BF1" w:rsidRPr="00F961C3" w:rsidRDefault="00F32BF1" w:rsidP="004450C2">
      <w:pPr>
        <w:pStyle w:val="afff4"/>
        <w:numPr>
          <w:ilvl w:val="0"/>
          <w:numId w:val="100"/>
        </w:numPr>
      </w:pPr>
      <w:r w:rsidRPr="00F961C3">
        <w:t>对完成的编码部分进行单元测试</w:t>
      </w:r>
      <w:r w:rsidRPr="00F961C3">
        <w:t>(</w:t>
      </w:r>
      <w:r w:rsidRPr="00F961C3">
        <w:t>提交必要的测试用例</w:t>
      </w:r>
      <w:r w:rsidRPr="00F961C3">
        <w:t>)</w:t>
      </w:r>
      <w:r w:rsidRPr="00F961C3">
        <w:t>。</w:t>
      </w:r>
    </w:p>
    <w:p w:rsidR="00F32BF1" w:rsidRPr="00F961C3" w:rsidRDefault="00F32BF1" w:rsidP="004450C2">
      <w:pPr>
        <w:pStyle w:val="afff4"/>
        <w:numPr>
          <w:ilvl w:val="0"/>
          <w:numId w:val="100"/>
        </w:numPr>
      </w:pPr>
      <w:r w:rsidRPr="00F961C3">
        <w:t>编制工作文档（工程文档、开发文档、测试文档）；</w:t>
      </w:r>
    </w:p>
    <w:p w:rsidR="00F32BF1" w:rsidRPr="00F961C3" w:rsidRDefault="00F32BF1" w:rsidP="004450C2">
      <w:pPr>
        <w:pStyle w:val="afff4"/>
        <w:numPr>
          <w:ilvl w:val="0"/>
          <w:numId w:val="100"/>
        </w:numPr>
      </w:pPr>
      <w:r w:rsidRPr="00F961C3">
        <w:t>填写相关的过程统计文档。</w:t>
      </w:r>
    </w:p>
    <w:p w:rsidR="00F32BF1" w:rsidRPr="00F961C3" w:rsidRDefault="00F32BF1" w:rsidP="004450C2">
      <w:pPr>
        <w:pStyle w:val="afff4"/>
        <w:numPr>
          <w:ilvl w:val="0"/>
          <w:numId w:val="100"/>
        </w:numPr>
      </w:pPr>
      <w:r w:rsidRPr="00F961C3">
        <w:t>评审软件开发工程师、开发研讨。</w:t>
      </w:r>
    </w:p>
    <w:p w:rsidR="00F32BF1" w:rsidRPr="00F961C3" w:rsidRDefault="00F32BF1" w:rsidP="004450C2">
      <w:pPr>
        <w:pStyle w:val="afff4"/>
        <w:numPr>
          <w:ilvl w:val="0"/>
          <w:numId w:val="100"/>
        </w:numPr>
      </w:pPr>
      <w:r w:rsidRPr="00F961C3">
        <w:t>完成开发经理分配的其它开发和工程任务；</w:t>
      </w:r>
    </w:p>
    <w:p w:rsidR="00F32BF1" w:rsidRPr="00F961C3" w:rsidRDefault="00F32BF1" w:rsidP="00F13E76">
      <w:pPr>
        <w:pStyle w:val="afff4"/>
      </w:pPr>
      <w:bookmarkStart w:id="330" w:name="_Toc362098729"/>
      <w:bookmarkStart w:id="331" w:name="_Toc362098920"/>
      <w:r w:rsidRPr="00F961C3">
        <w:t>11</w:t>
      </w:r>
      <w:r w:rsidRPr="00F961C3">
        <w:t>、配置工程师</w:t>
      </w:r>
      <w:bookmarkEnd w:id="330"/>
      <w:bookmarkEnd w:id="331"/>
    </w:p>
    <w:p w:rsidR="00F32BF1" w:rsidRPr="00F961C3" w:rsidRDefault="00F32BF1" w:rsidP="004450C2">
      <w:pPr>
        <w:pStyle w:val="afff4"/>
        <w:numPr>
          <w:ilvl w:val="0"/>
          <w:numId w:val="101"/>
        </w:numPr>
        <w:rPr>
          <w:szCs w:val="21"/>
        </w:rPr>
      </w:pPr>
      <w:r w:rsidRPr="00F961C3">
        <w:rPr>
          <w:szCs w:val="21"/>
        </w:rPr>
        <w:t>编写配置计划，监督、执行配置计划；</w:t>
      </w:r>
    </w:p>
    <w:p w:rsidR="00F32BF1" w:rsidRPr="00F961C3" w:rsidRDefault="00F32BF1" w:rsidP="004450C2">
      <w:pPr>
        <w:pStyle w:val="afff4"/>
        <w:numPr>
          <w:ilvl w:val="0"/>
          <w:numId w:val="101"/>
        </w:numPr>
        <w:rPr>
          <w:szCs w:val="21"/>
        </w:rPr>
      </w:pPr>
      <w:r w:rsidRPr="00F961C3">
        <w:rPr>
          <w:szCs w:val="21"/>
        </w:rPr>
        <w:t>建立配置库、研发备份方案；</w:t>
      </w:r>
    </w:p>
    <w:p w:rsidR="00F32BF1" w:rsidRPr="00F961C3" w:rsidRDefault="00F32BF1" w:rsidP="004450C2">
      <w:pPr>
        <w:pStyle w:val="afff4"/>
        <w:numPr>
          <w:ilvl w:val="0"/>
          <w:numId w:val="101"/>
        </w:numPr>
        <w:rPr>
          <w:szCs w:val="21"/>
        </w:rPr>
      </w:pPr>
      <w:r w:rsidRPr="00F961C3">
        <w:rPr>
          <w:szCs w:val="21"/>
        </w:rPr>
        <w:t>配置项受控、变更管理；</w:t>
      </w:r>
    </w:p>
    <w:p w:rsidR="00F32BF1" w:rsidRPr="00F961C3" w:rsidRDefault="00F32BF1" w:rsidP="004450C2">
      <w:pPr>
        <w:pStyle w:val="afff4"/>
        <w:numPr>
          <w:ilvl w:val="0"/>
          <w:numId w:val="101"/>
        </w:numPr>
        <w:rPr>
          <w:szCs w:val="21"/>
        </w:rPr>
      </w:pPr>
      <w:r w:rsidRPr="00F961C3">
        <w:rPr>
          <w:szCs w:val="21"/>
        </w:rPr>
        <w:t>产生配置状态报告、基线报告等；</w:t>
      </w:r>
    </w:p>
    <w:p w:rsidR="00F32BF1" w:rsidRPr="00F961C3" w:rsidRDefault="00F32BF1" w:rsidP="004450C2">
      <w:pPr>
        <w:pStyle w:val="afff4"/>
        <w:numPr>
          <w:ilvl w:val="0"/>
          <w:numId w:val="101"/>
        </w:numPr>
        <w:rPr>
          <w:szCs w:val="21"/>
        </w:rPr>
      </w:pPr>
      <w:r w:rsidRPr="00F961C3">
        <w:rPr>
          <w:szCs w:val="21"/>
        </w:rPr>
        <w:t>系统发布管理；</w:t>
      </w:r>
    </w:p>
    <w:p w:rsidR="00F32BF1" w:rsidRPr="00F961C3" w:rsidRDefault="00F32BF1" w:rsidP="00F13E76">
      <w:pPr>
        <w:pStyle w:val="afff4"/>
      </w:pPr>
      <w:bookmarkStart w:id="332" w:name="_Toc362098730"/>
      <w:bookmarkStart w:id="333" w:name="_Toc362098921"/>
      <w:r w:rsidRPr="00F961C3">
        <w:t>12</w:t>
      </w:r>
      <w:r w:rsidRPr="00F961C3">
        <w:t>、测试工程师</w:t>
      </w:r>
      <w:bookmarkEnd w:id="332"/>
      <w:bookmarkEnd w:id="333"/>
    </w:p>
    <w:p w:rsidR="00F32BF1" w:rsidRPr="00F961C3" w:rsidRDefault="00F32BF1" w:rsidP="004450C2">
      <w:pPr>
        <w:pStyle w:val="afff4"/>
        <w:numPr>
          <w:ilvl w:val="0"/>
          <w:numId w:val="102"/>
        </w:numPr>
        <w:rPr>
          <w:szCs w:val="21"/>
        </w:rPr>
      </w:pPr>
      <w:r w:rsidRPr="00F961C3">
        <w:rPr>
          <w:szCs w:val="21"/>
        </w:rPr>
        <w:t>编制测试计划、测试方案和测试用例；</w:t>
      </w:r>
    </w:p>
    <w:p w:rsidR="00F32BF1" w:rsidRPr="00F961C3" w:rsidRDefault="00F32BF1" w:rsidP="004450C2">
      <w:pPr>
        <w:pStyle w:val="afff4"/>
        <w:numPr>
          <w:ilvl w:val="0"/>
          <w:numId w:val="102"/>
        </w:numPr>
        <w:rPr>
          <w:szCs w:val="21"/>
        </w:rPr>
      </w:pPr>
      <w:r w:rsidRPr="00F961C3">
        <w:rPr>
          <w:szCs w:val="21"/>
        </w:rPr>
        <w:t>进行集成测试和系统测试和确认测试；</w:t>
      </w:r>
    </w:p>
    <w:p w:rsidR="00F32BF1" w:rsidRPr="00F961C3" w:rsidRDefault="00F32BF1" w:rsidP="004450C2">
      <w:pPr>
        <w:pStyle w:val="afff4"/>
        <w:numPr>
          <w:ilvl w:val="0"/>
          <w:numId w:val="102"/>
        </w:numPr>
        <w:rPr>
          <w:szCs w:val="21"/>
        </w:rPr>
      </w:pPr>
      <w:r w:rsidRPr="00F961C3">
        <w:rPr>
          <w:szCs w:val="21"/>
        </w:rPr>
        <w:t>执行测试计划；</w:t>
      </w:r>
    </w:p>
    <w:p w:rsidR="00F32BF1" w:rsidRPr="00F961C3" w:rsidRDefault="00F32BF1" w:rsidP="004450C2">
      <w:pPr>
        <w:pStyle w:val="afff4"/>
        <w:numPr>
          <w:ilvl w:val="0"/>
          <w:numId w:val="102"/>
        </w:numPr>
        <w:rPr>
          <w:szCs w:val="21"/>
        </w:rPr>
      </w:pPr>
      <w:r w:rsidRPr="00F961C3">
        <w:rPr>
          <w:szCs w:val="21"/>
        </w:rPr>
        <w:t>编写测试报告</w:t>
      </w:r>
    </w:p>
    <w:p w:rsidR="00F32BF1" w:rsidRPr="00F961C3" w:rsidRDefault="00F32BF1" w:rsidP="004450C2">
      <w:pPr>
        <w:pStyle w:val="afff4"/>
        <w:numPr>
          <w:ilvl w:val="0"/>
          <w:numId w:val="102"/>
        </w:numPr>
        <w:rPr>
          <w:szCs w:val="21"/>
        </w:rPr>
      </w:pPr>
      <w:r w:rsidRPr="00F961C3">
        <w:rPr>
          <w:szCs w:val="21"/>
        </w:rPr>
        <w:t>填写相关的过程统计文档。</w:t>
      </w:r>
    </w:p>
    <w:p w:rsidR="00F32BF1" w:rsidRPr="00F961C3" w:rsidRDefault="00F32BF1" w:rsidP="00F13E76">
      <w:pPr>
        <w:pStyle w:val="afff4"/>
      </w:pPr>
      <w:bookmarkStart w:id="334" w:name="_Toc362098731"/>
      <w:bookmarkStart w:id="335" w:name="_Toc362098922"/>
      <w:r w:rsidRPr="00F961C3">
        <w:lastRenderedPageBreak/>
        <w:t>13</w:t>
      </w:r>
      <w:r w:rsidRPr="00F961C3">
        <w:rPr>
          <w:rFonts w:hint="eastAsia"/>
        </w:rPr>
        <w:t>、</w:t>
      </w:r>
      <w:r w:rsidRPr="00F961C3">
        <w:t>专家顾问</w:t>
      </w:r>
      <w:bookmarkEnd w:id="334"/>
      <w:bookmarkEnd w:id="335"/>
    </w:p>
    <w:p w:rsidR="00F32BF1" w:rsidRPr="00F961C3" w:rsidRDefault="00F32BF1" w:rsidP="004450C2">
      <w:pPr>
        <w:pStyle w:val="afff4"/>
        <w:numPr>
          <w:ilvl w:val="0"/>
          <w:numId w:val="103"/>
        </w:numPr>
        <w:rPr>
          <w:szCs w:val="21"/>
        </w:rPr>
      </w:pPr>
      <w:r w:rsidRPr="00F961C3">
        <w:rPr>
          <w:szCs w:val="21"/>
        </w:rPr>
        <w:t>为项目提供国内外同行的业务、软件、体系等最佳实践。</w:t>
      </w:r>
    </w:p>
    <w:p w:rsidR="00F32BF1" w:rsidRPr="00F961C3" w:rsidRDefault="00F32BF1" w:rsidP="004450C2">
      <w:pPr>
        <w:pStyle w:val="afff4"/>
        <w:numPr>
          <w:ilvl w:val="0"/>
          <w:numId w:val="103"/>
        </w:numPr>
        <w:rPr>
          <w:szCs w:val="21"/>
        </w:rPr>
      </w:pPr>
      <w:r w:rsidRPr="00F961C3">
        <w:rPr>
          <w:szCs w:val="21"/>
        </w:rPr>
        <w:t>对项目过程中的重大分歧、关键技术问题提出指导性的意见建议。</w:t>
      </w:r>
    </w:p>
    <w:p w:rsidR="00F32BF1" w:rsidRPr="00F961C3" w:rsidRDefault="00F32BF1" w:rsidP="00F13E76">
      <w:pPr>
        <w:pStyle w:val="afff4"/>
      </w:pPr>
      <w:bookmarkStart w:id="336" w:name="_Toc362098732"/>
      <w:bookmarkStart w:id="337" w:name="_Toc362098923"/>
      <w:r w:rsidRPr="00F961C3">
        <w:t>14</w:t>
      </w:r>
      <w:r w:rsidRPr="00F961C3">
        <w:rPr>
          <w:rFonts w:hint="eastAsia"/>
        </w:rPr>
        <w:t>、</w:t>
      </w:r>
      <w:r w:rsidRPr="00F961C3">
        <w:t>网络管理员</w:t>
      </w:r>
      <w:bookmarkEnd w:id="336"/>
      <w:bookmarkEnd w:id="337"/>
    </w:p>
    <w:p w:rsidR="00F32BF1" w:rsidRPr="00F961C3" w:rsidRDefault="00F32BF1" w:rsidP="004450C2">
      <w:pPr>
        <w:pStyle w:val="afff4"/>
        <w:numPr>
          <w:ilvl w:val="0"/>
          <w:numId w:val="104"/>
        </w:numPr>
        <w:rPr>
          <w:szCs w:val="21"/>
        </w:rPr>
      </w:pPr>
      <w:r w:rsidRPr="00F961C3">
        <w:rPr>
          <w:szCs w:val="21"/>
        </w:rPr>
        <w:t>配置和维护系统硬件和网络。</w:t>
      </w:r>
    </w:p>
    <w:p w:rsidR="00F32BF1" w:rsidRPr="00F961C3" w:rsidRDefault="00F32BF1" w:rsidP="004450C2">
      <w:pPr>
        <w:pStyle w:val="afff4"/>
        <w:numPr>
          <w:ilvl w:val="0"/>
          <w:numId w:val="104"/>
        </w:numPr>
        <w:rPr>
          <w:szCs w:val="21"/>
        </w:rPr>
      </w:pPr>
      <w:r w:rsidRPr="00F961C3">
        <w:rPr>
          <w:szCs w:val="21"/>
        </w:rPr>
        <w:t>为项目组所有人员提供硬件和网络工作环境准备。</w:t>
      </w:r>
    </w:p>
    <w:p w:rsidR="00F32BF1" w:rsidRPr="00F961C3" w:rsidRDefault="00F32BF1" w:rsidP="00F13E76">
      <w:pPr>
        <w:pStyle w:val="afff4"/>
      </w:pPr>
      <w:bookmarkStart w:id="338" w:name="_Toc362098733"/>
      <w:bookmarkStart w:id="339" w:name="_Toc362098924"/>
      <w:r w:rsidRPr="00F961C3">
        <w:t>15</w:t>
      </w:r>
      <w:r w:rsidRPr="00F961C3">
        <w:rPr>
          <w:rFonts w:hint="eastAsia"/>
        </w:rPr>
        <w:t>、</w:t>
      </w:r>
      <w:r w:rsidRPr="00F961C3">
        <w:t>数据库管理员</w:t>
      </w:r>
      <w:bookmarkEnd w:id="338"/>
      <w:bookmarkEnd w:id="339"/>
    </w:p>
    <w:p w:rsidR="00F32BF1" w:rsidRPr="00F961C3" w:rsidRDefault="00F32BF1" w:rsidP="004450C2">
      <w:pPr>
        <w:pStyle w:val="afff4"/>
        <w:numPr>
          <w:ilvl w:val="0"/>
          <w:numId w:val="105"/>
        </w:numPr>
        <w:rPr>
          <w:szCs w:val="21"/>
        </w:rPr>
      </w:pPr>
      <w:r w:rsidRPr="00F961C3">
        <w:rPr>
          <w:szCs w:val="21"/>
        </w:rPr>
        <w:t>配置和维护开发和生产数据库。</w:t>
      </w:r>
    </w:p>
    <w:p w:rsidR="00F32BF1" w:rsidRPr="00F961C3" w:rsidRDefault="00F32BF1" w:rsidP="004450C2">
      <w:pPr>
        <w:pStyle w:val="afff4"/>
        <w:numPr>
          <w:ilvl w:val="0"/>
          <w:numId w:val="105"/>
        </w:numPr>
        <w:rPr>
          <w:szCs w:val="21"/>
        </w:rPr>
      </w:pPr>
      <w:r w:rsidRPr="00F961C3">
        <w:rPr>
          <w:szCs w:val="21"/>
        </w:rPr>
        <w:t>准备开发环境和开发数据。</w:t>
      </w:r>
    </w:p>
    <w:p w:rsidR="00F32BF1" w:rsidRPr="00F961C3" w:rsidRDefault="00F32BF1" w:rsidP="004450C2">
      <w:pPr>
        <w:pStyle w:val="afff4"/>
        <w:numPr>
          <w:ilvl w:val="0"/>
          <w:numId w:val="105"/>
        </w:numPr>
        <w:rPr>
          <w:szCs w:val="21"/>
        </w:rPr>
      </w:pPr>
      <w:r w:rsidRPr="00F961C3">
        <w:rPr>
          <w:szCs w:val="21"/>
        </w:rPr>
        <w:t>开发必要的存储过程。</w:t>
      </w:r>
    </w:p>
    <w:p w:rsidR="00F32BF1" w:rsidRPr="00DE7941" w:rsidRDefault="00F32BF1" w:rsidP="00DE7941">
      <w:pPr>
        <w:pStyle w:val="23"/>
        <w:tabs>
          <w:tab w:val="num" w:pos="576"/>
        </w:tabs>
        <w:spacing w:before="156" w:after="156"/>
        <w:rPr>
          <w:lang w:eastAsia="zh-CN"/>
        </w:rPr>
      </w:pPr>
      <w:bookmarkStart w:id="340" w:name="_Toc27200899"/>
      <w:bookmarkStart w:id="341" w:name="_Toc27301611"/>
      <w:bookmarkStart w:id="342" w:name="_Toc28574317"/>
      <w:bookmarkStart w:id="343" w:name="_Toc362096132"/>
      <w:bookmarkStart w:id="344" w:name="_Toc362098734"/>
      <w:bookmarkStart w:id="345" w:name="_Toc362098925"/>
      <w:bookmarkStart w:id="346" w:name="_Toc384733738"/>
      <w:bookmarkStart w:id="347" w:name="_Toc11137931"/>
      <w:r w:rsidRPr="00DE7941">
        <w:rPr>
          <w:lang w:eastAsia="zh-CN"/>
        </w:rPr>
        <w:t>项目生命周期</w:t>
      </w:r>
      <w:bookmarkEnd w:id="340"/>
      <w:bookmarkEnd w:id="341"/>
      <w:bookmarkEnd w:id="342"/>
      <w:bookmarkEnd w:id="343"/>
      <w:bookmarkEnd w:id="344"/>
      <w:bookmarkEnd w:id="345"/>
      <w:bookmarkEnd w:id="346"/>
      <w:bookmarkEnd w:id="347"/>
    </w:p>
    <w:p w:rsidR="00F32BF1" w:rsidRPr="00F961C3" w:rsidRDefault="00F13E76" w:rsidP="00F32BF1">
      <w:pPr>
        <w:pStyle w:val="afff5"/>
        <w:spacing w:line="360" w:lineRule="auto"/>
        <w:ind w:firstLine="482"/>
        <w:rPr>
          <w:rFonts w:ascii="宋体" w:hAnsi="宋体"/>
          <w:szCs w:val="21"/>
        </w:rPr>
      </w:pPr>
      <w:r>
        <w:rPr>
          <w:rFonts w:ascii="宋体" w:hAnsi="宋体" w:hint="eastAsia"/>
          <w:szCs w:val="21"/>
          <w:lang w:eastAsia="zh-CN"/>
        </w:rPr>
        <w:t>本项目</w:t>
      </w:r>
      <w:r w:rsidR="00F32BF1" w:rsidRPr="00F961C3">
        <w:rPr>
          <w:rFonts w:ascii="宋体" w:hAnsi="宋体"/>
          <w:szCs w:val="21"/>
        </w:rPr>
        <w:t>的建设是一个系统</w:t>
      </w:r>
      <w:r>
        <w:rPr>
          <w:rFonts w:ascii="宋体" w:hAnsi="宋体" w:hint="eastAsia"/>
          <w:szCs w:val="21"/>
          <w:lang w:eastAsia="zh-CN"/>
        </w:rPr>
        <w:t>性</w:t>
      </w:r>
      <w:r w:rsidR="00F32BF1" w:rsidRPr="00F961C3">
        <w:rPr>
          <w:rFonts w:ascii="宋体" w:hAnsi="宋体"/>
          <w:szCs w:val="21"/>
        </w:rPr>
        <w:t>工程，涉及到诸多方面的工作，实现起来比较繁杂。总体来说有以下主要阶段：</w:t>
      </w:r>
    </w:p>
    <w:p w:rsidR="00F32BF1" w:rsidRPr="00F13E76" w:rsidRDefault="00F32BF1" w:rsidP="00F13E76">
      <w:pPr>
        <w:pStyle w:val="afff4"/>
        <w:rPr>
          <w:b/>
          <w:bCs/>
        </w:rPr>
      </w:pPr>
      <w:bookmarkStart w:id="348" w:name="_Toc362098735"/>
      <w:bookmarkStart w:id="349" w:name="_Toc362098926"/>
      <w:r w:rsidRPr="00F13E76">
        <w:rPr>
          <w:b/>
          <w:bCs/>
        </w:rPr>
        <w:t xml:space="preserve">1. </w:t>
      </w:r>
      <w:r w:rsidRPr="00F13E76">
        <w:rPr>
          <w:b/>
          <w:bCs/>
        </w:rPr>
        <w:t>项目前期准备</w:t>
      </w:r>
      <w:bookmarkEnd w:id="348"/>
      <w:bookmarkEnd w:id="349"/>
    </w:p>
    <w:p w:rsidR="00F32BF1" w:rsidRPr="00F961C3" w:rsidRDefault="00F32BF1" w:rsidP="00F32BF1">
      <w:pPr>
        <w:pStyle w:val="afff4"/>
        <w:ind w:firstLine="480"/>
        <w:rPr>
          <w:rFonts w:ascii="宋体" w:eastAsia="宋体" w:hAnsi="宋体"/>
          <w:b/>
          <w:bCs/>
          <w:iCs/>
          <w:szCs w:val="21"/>
        </w:rPr>
      </w:pPr>
      <w:r w:rsidRPr="00F961C3">
        <w:rPr>
          <w:rFonts w:ascii="宋体" w:eastAsia="宋体" w:hAnsi="宋体"/>
          <w:b/>
          <w:bCs/>
          <w:iCs/>
          <w:szCs w:val="21"/>
        </w:rPr>
        <w:t>主要任务：</w:t>
      </w:r>
    </w:p>
    <w:p w:rsidR="00F32BF1" w:rsidRPr="00F961C3" w:rsidRDefault="00F32BF1" w:rsidP="004450C2">
      <w:pPr>
        <w:pStyle w:val="afff4"/>
        <w:numPr>
          <w:ilvl w:val="0"/>
          <w:numId w:val="106"/>
        </w:numPr>
      </w:pPr>
      <w:r w:rsidRPr="00F961C3">
        <w:t>项目启动会议（</w:t>
      </w:r>
      <w:r w:rsidRPr="00F961C3">
        <w:t>Kick-off Meeting</w:t>
      </w:r>
      <w:r w:rsidRPr="00F961C3">
        <w:t>）</w:t>
      </w:r>
    </w:p>
    <w:p w:rsidR="00F32BF1" w:rsidRPr="00F961C3" w:rsidRDefault="00F32BF1" w:rsidP="004450C2">
      <w:pPr>
        <w:pStyle w:val="afff4"/>
        <w:numPr>
          <w:ilvl w:val="0"/>
          <w:numId w:val="106"/>
        </w:numPr>
      </w:pPr>
      <w:r w:rsidRPr="00F961C3">
        <w:t>确定项目范围和主要目标</w:t>
      </w:r>
    </w:p>
    <w:p w:rsidR="00F32BF1" w:rsidRPr="00F961C3" w:rsidRDefault="00F32BF1" w:rsidP="004450C2">
      <w:pPr>
        <w:pStyle w:val="afff4"/>
        <w:numPr>
          <w:ilvl w:val="0"/>
          <w:numId w:val="106"/>
        </w:numPr>
      </w:pPr>
      <w:r w:rsidRPr="00F961C3">
        <w:t>确认项目阶段性验收及总体验收标准</w:t>
      </w:r>
    </w:p>
    <w:p w:rsidR="00F32BF1" w:rsidRPr="00F961C3" w:rsidRDefault="00F32BF1" w:rsidP="004450C2">
      <w:pPr>
        <w:pStyle w:val="afff4"/>
        <w:numPr>
          <w:ilvl w:val="0"/>
          <w:numId w:val="106"/>
        </w:numPr>
      </w:pPr>
      <w:r w:rsidRPr="00F961C3">
        <w:t>确认项目实施计划</w:t>
      </w:r>
    </w:p>
    <w:p w:rsidR="00F32BF1" w:rsidRPr="00F961C3" w:rsidRDefault="00F32BF1" w:rsidP="004450C2">
      <w:pPr>
        <w:pStyle w:val="afff4"/>
        <w:numPr>
          <w:ilvl w:val="0"/>
          <w:numId w:val="106"/>
        </w:numPr>
      </w:pPr>
      <w:r w:rsidRPr="00F961C3">
        <w:t>成立项目组，确定各项目小组的成员及工作职责</w:t>
      </w:r>
    </w:p>
    <w:p w:rsidR="00F32BF1" w:rsidRPr="00F961C3" w:rsidRDefault="00F32BF1" w:rsidP="004450C2">
      <w:pPr>
        <w:pStyle w:val="afff4"/>
        <w:numPr>
          <w:ilvl w:val="0"/>
          <w:numId w:val="106"/>
        </w:numPr>
      </w:pPr>
      <w:r w:rsidRPr="00F961C3">
        <w:t>确定各项目小组的阶段性工作目标</w:t>
      </w:r>
    </w:p>
    <w:p w:rsidR="00F32BF1" w:rsidRPr="00F961C3" w:rsidRDefault="00F32BF1" w:rsidP="004450C2">
      <w:pPr>
        <w:pStyle w:val="afff4"/>
        <w:numPr>
          <w:ilvl w:val="0"/>
          <w:numId w:val="106"/>
        </w:numPr>
      </w:pPr>
      <w:r w:rsidRPr="00F961C3">
        <w:t>确定培训计划</w:t>
      </w:r>
    </w:p>
    <w:p w:rsidR="00F32BF1" w:rsidRPr="00F961C3" w:rsidRDefault="00F32BF1" w:rsidP="004450C2">
      <w:pPr>
        <w:pStyle w:val="afff4"/>
        <w:numPr>
          <w:ilvl w:val="0"/>
          <w:numId w:val="106"/>
        </w:numPr>
      </w:pPr>
      <w:r w:rsidRPr="00F961C3">
        <w:t>确定工作流程及服务方式</w:t>
      </w:r>
    </w:p>
    <w:p w:rsidR="00F32BF1" w:rsidRPr="00F13E76" w:rsidRDefault="00F32BF1" w:rsidP="00F13E76">
      <w:pPr>
        <w:pStyle w:val="afff4"/>
        <w:rPr>
          <w:b/>
          <w:bCs/>
        </w:rPr>
      </w:pPr>
      <w:r w:rsidRPr="00F13E76">
        <w:rPr>
          <w:b/>
          <w:bCs/>
        </w:rPr>
        <w:lastRenderedPageBreak/>
        <w:t>交付的工作产品：</w:t>
      </w:r>
    </w:p>
    <w:p w:rsidR="00F32BF1" w:rsidRPr="00F961C3" w:rsidRDefault="00F32BF1" w:rsidP="004450C2">
      <w:pPr>
        <w:pStyle w:val="afff4"/>
        <w:numPr>
          <w:ilvl w:val="0"/>
          <w:numId w:val="107"/>
        </w:numPr>
      </w:pPr>
      <w:r w:rsidRPr="00F961C3">
        <w:t>项目组织机构及工作规范</w:t>
      </w:r>
    </w:p>
    <w:p w:rsidR="00F32BF1" w:rsidRPr="00F961C3" w:rsidRDefault="00F32BF1" w:rsidP="004450C2">
      <w:pPr>
        <w:pStyle w:val="afff4"/>
        <w:numPr>
          <w:ilvl w:val="0"/>
          <w:numId w:val="107"/>
        </w:numPr>
      </w:pPr>
      <w:r w:rsidRPr="00F961C3">
        <w:t>项目人员构成</w:t>
      </w:r>
    </w:p>
    <w:p w:rsidR="00F32BF1" w:rsidRPr="00F13E76" w:rsidRDefault="00F32BF1" w:rsidP="00F13E76">
      <w:pPr>
        <w:pStyle w:val="afff4"/>
        <w:rPr>
          <w:b/>
          <w:bCs/>
        </w:rPr>
      </w:pPr>
      <w:bookmarkStart w:id="350" w:name="_Toc362098736"/>
      <w:bookmarkStart w:id="351" w:name="_Toc362098927"/>
      <w:r w:rsidRPr="00F13E76">
        <w:rPr>
          <w:b/>
          <w:bCs/>
        </w:rPr>
        <w:t xml:space="preserve">2. </w:t>
      </w:r>
      <w:r w:rsidRPr="00F13E76">
        <w:rPr>
          <w:b/>
          <w:bCs/>
        </w:rPr>
        <w:t>需求获取与分析</w:t>
      </w:r>
      <w:bookmarkEnd w:id="350"/>
      <w:bookmarkEnd w:id="351"/>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主要任务：</w:t>
      </w:r>
    </w:p>
    <w:p w:rsidR="00F32BF1" w:rsidRPr="00F961C3" w:rsidRDefault="00F32BF1" w:rsidP="004450C2">
      <w:pPr>
        <w:pStyle w:val="afff4"/>
        <w:numPr>
          <w:ilvl w:val="0"/>
          <w:numId w:val="108"/>
        </w:numPr>
      </w:pPr>
      <w:r w:rsidRPr="00F961C3">
        <w:t>确定重点用户与数据源</w:t>
      </w:r>
    </w:p>
    <w:p w:rsidR="00F32BF1" w:rsidRPr="00F961C3" w:rsidRDefault="00F32BF1" w:rsidP="004450C2">
      <w:pPr>
        <w:pStyle w:val="afff4"/>
        <w:numPr>
          <w:ilvl w:val="0"/>
          <w:numId w:val="108"/>
        </w:numPr>
      </w:pPr>
      <w:r w:rsidRPr="00F961C3">
        <w:t>用户需求及数据源确认</w:t>
      </w:r>
    </w:p>
    <w:p w:rsidR="00F32BF1" w:rsidRPr="00F961C3" w:rsidRDefault="00F32BF1" w:rsidP="004450C2">
      <w:pPr>
        <w:pStyle w:val="afff4"/>
        <w:numPr>
          <w:ilvl w:val="0"/>
          <w:numId w:val="108"/>
        </w:numPr>
      </w:pPr>
      <w:r w:rsidRPr="00F961C3">
        <w:t>用户需求和数据源的筛选和分析</w:t>
      </w:r>
    </w:p>
    <w:p w:rsidR="00F32BF1" w:rsidRPr="00F961C3" w:rsidRDefault="00F32BF1" w:rsidP="004450C2">
      <w:pPr>
        <w:pStyle w:val="afff4"/>
        <w:numPr>
          <w:ilvl w:val="0"/>
          <w:numId w:val="108"/>
        </w:numPr>
      </w:pPr>
      <w:r w:rsidRPr="00F961C3">
        <w:t>确定重点用户与数据源</w:t>
      </w:r>
    </w:p>
    <w:p w:rsidR="00F32BF1" w:rsidRPr="00F961C3" w:rsidRDefault="00F32BF1" w:rsidP="004450C2">
      <w:pPr>
        <w:pStyle w:val="afff4"/>
        <w:numPr>
          <w:ilvl w:val="0"/>
          <w:numId w:val="108"/>
        </w:numPr>
      </w:pPr>
      <w:r w:rsidRPr="00F961C3">
        <w:t>用户需求及数据源确认</w:t>
      </w:r>
    </w:p>
    <w:p w:rsidR="00F32BF1" w:rsidRPr="00F961C3" w:rsidRDefault="00F32BF1" w:rsidP="004450C2">
      <w:pPr>
        <w:pStyle w:val="afff4"/>
        <w:numPr>
          <w:ilvl w:val="0"/>
          <w:numId w:val="108"/>
        </w:numPr>
      </w:pPr>
      <w:r w:rsidRPr="00F961C3">
        <w:t>用户需求和数据源的筛选和分析</w:t>
      </w:r>
    </w:p>
    <w:p w:rsidR="00F32BF1" w:rsidRPr="00F961C3" w:rsidRDefault="00F32BF1" w:rsidP="004450C2">
      <w:pPr>
        <w:pStyle w:val="afff4"/>
        <w:numPr>
          <w:ilvl w:val="0"/>
          <w:numId w:val="108"/>
        </w:numPr>
      </w:pPr>
      <w:r w:rsidRPr="00F961C3">
        <w:t>系统命名规范设计</w:t>
      </w:r>
    </w:p>
    <w:p w:rsidR="00F32BF1" w:rsidRPr="00F961C3" w:rsidRDefault="00F32BF1" w:rsidP="00F13E76">
      <w:pPr>
        <w:pStyle w:val="afff4"/>
      </w:pPr>
      <w:r w:rsidRPr="00F961C3">
        <w:t>在此阶段建议通过使用我们的原型系统来辅助需求的分析，以加快系统建设。</w:t>
      </w:r>
    </w:p>
    <w:p w:rsidR="00F32BF1" w:rsidRPr="00F13E76" w:rsidRDefault="00F32BF1" w:rsidP="00F13E76">
      <w:pPr>
        <w:pStyle w:val="afff4"/>
        <w:rPr>
          <w:b/>
          <w:bCs/>
        </w:rPr>
      </w:pPr>
      <w:r w:rsidRPr="00F13E76">
        <w:rPr>
          <w:b/>
          <w:bCs/>
        </w:rPr>
        <w:t>交付的工作产品：</w:t>
      </w:r>
    </w:p>
    <w:p w:rsidR="00F32BF1" w:rsidRPr="00F961C3" w:rsidRDefault="00F32BF1" w:rsidP="004450C2">
      <w:pPr>
        <w:pStyle w:val="afff4"/>
        <w:numPr>
          <w:ilvl w:val="0"/>
          <w:numId w:val="133"/>
        </w:numPr>
      </w:pPr>
      <w:r w:rsidRPr="00F961C3">
        <w:t>需求规格说明书</w:t>
      </w:r>
    </w:p>
    <w:p w:rsidR="00F32BF1" w:rsidRPr="00F961C3" w:rsidRDefault="00F32BF1" w:rsidP="004450C2">
      <w:pPr>
        <w:pStyle w:val="afff4"/>
        <w:numPr>
          <w:ilvl w:val="0"/>
          <w:numId w:val="133"/>
        </w:numPr>
      </w:pPr>
      <w:r w:rsidRPr="00F961C3">
        <w:t>概念数据模型</w:t>
      </w:r>
    </w:p>
    <w:p w:rsidR="00F32BF1" w:rsidRPr="00F961C3" w:rsidRDefault="00F32BF1" w:rsidP="004450C2">
      <w:pPr>
        <w:pStyle w:val="afff4"/>
        <w:numPr>
          <w:ilvl w:val="0"/>
          <w:numId w:val="133"/>
        </w:numPr>
      </w:pPr>
      <w:r w:rsidRPr="00F961C3">
        <w:t>系统命名规范说明书</w:t>
      </w:r>
    </w:p>
    <w:p w:rsidR="00F32BF1" w:rsidRPr="00F961C3" w:rsidRDefault="00F32BF1" w:rsidP="004450C2">
      <w:pPr>
        <w:pStyle w:val="afff4"/>
        <w:numPr>
          <w:ilvl w:val="0"/>
          <w:numId w:val="133"/>
        </w:numPr>
      </w:pPr>
      <w:r w:rsidRPr="00F961C3">
        <w:t>数据质量分析书</w:t>
      </w:r>
    </w:p>
    <w:p w:rsidR="00F32BF1" w:rsidRPr="00F13E76" w:rsidRDefault="00F32BF1" w:rsidP="00F13E76">
      <w:pPr>
        <w:pStyle w:val="afff4"/>
        <w:rPr>
          <w:b/>
          <w:bCs/>
        </w:rPr>
      </w:pPr>
      <w:bookmarkStart w:id="352" w:name="_Toc362098737"/>
      <w:bookmarkStart w:id="353" w:name="_Toc362098928"/>
      <w:r w:rsidRPr="00F13E76">
        <w:rPr>
          <w:b/>
          <w:bCs/>
        </w:rPr>
        <w:t xml:space="preserve">3. </w:t>
      </w:r>
      <w:r w:rsidRPr="00F13E76">
        <w:rPr>
          <w:b/>
          <w:bCs/>
        </w:rPr>
        <w:t>逻辑数据模型设计</w:t>
      </w:r>
      <w:bookmarkEnd w:id="352"/>
      <w:bookmarkEnd w:id="353"/>
    </w:p>
    <w:p w:rsidR="00F32BF1" w:rsidRPr="00F13E76" w:rsidRDefault="00F32BF1" w:rsidP="00F32BF1">
      <w:pPr>
        <w:pStyle w:val="afff4"/>
        <w:ind w:firstLine="480"/>
        <w:rPr>
          <w:rFonts w:ascii="宋体" w:eastAsia="宋体" w:hAnsi="宋体"/>
          <w:b/>
          <w:bCs/>
          <w:szCs w:val="21"/>
        </w:rPr>
      </w:pPr>
      <w:r w:rsidRPr="00F13E76">
        <w:rPr>
          <w:rFonts w:ascii="宋体" w:eastAsia="宋体" w:hAnsi="宋体"/>
          <w:b/>
          <w:bCs/>
          <w:szCs w:val="21"/>
        </w:rPr>
        <w:t>主要任务：</w:t>
      </w:r>
    </w:p>
    <w:p w:rsidR="00F32BF1" w:rsidRPr="00F961C3" w:rsidRDefault="00F32BF1" w:rsidP="004450C2">
      <w:pPr>
        <w:pStyle w:val="afff4"/>
        <w:numPr>
          <w:ilvl w:val="0"/>
          <w:numId w:val="109"/>
        </w:numPr>
      </w:pPr>
      <w:r w:rsidRPr="00F961C3">
        <w:t>原始数据的分析</w:t>
      </w:r>
    </w:p>
    <w:p w:rsidR="00F32BF1" w:rsidRPr="00F961C3" w:rsidRDefault="00F32BF1" w:rsidP="004450C2">
      <w:pPr>
        <w:pStyle w:val="afff4"/>
        <w:numPr>
          <w:ilvl w:val="0"/>
          <w:numId w:val="109"/>
        </w:numPr>
      </w:pPr>
      <w:r w:rsidRPr="00F961C3">
        <w:t>建立实体模型</w:t>
      </w:r>
    </w:p>
    <w:p w:rsidR="00F32BF1" w:rsidRPr="00F961C3" w:rsidRDefault="00F32BF1" w:rsidP="004450C2">
      <w:pPr>
        <w:pStyle w:val="afff4"/>
        <w:numPr>
          <w:ilvl w:val="0"/>
          <w:numId w:val="109"/>
        </w:numPr>
      </w:pPr>
      <w:r w:rsidRPr="00F961C3">
        <w:t>建立实体间依赖关系</w:t>
      </w:r>
    </w:p>
    <w:p w:rsidR="00F32BF1" w:rsidRPr="00F961C3" w:rsidRDefault="00F32BF1" w:rsidP="004450C2">
      <w:pPr>
        <w:pStyle w:val="afff4"/>
        <w:numPr>
          <w:ilvl w:val="0"/>
          <w:numId w:val="109"/>
        </w:numPr>
      </w:pPr>
      <w:r w:rsidRPr="00F961C3">
        <w:lastRenderedPageBreak/>
        <w:t>完善并填入所有实体属性</w:t>
      </w:r>
    </w:p>
    <w:p w:rsidR="00F32BF1" w:rsidRPr="00F961C3" w:rsidRDefault="00F32BF1" w:rsidP="004450C2">
      <w:pPr>
        <w:pStyle w:val="afff4"/>
        <w:numPr>
          <w:ilvl w:val="0"/>
          <w:numId w:val="109"/>
        </w:numPr>
      </w:pPr>
      <w:r w:rsidRPr="00F961C3">
        <w:t>建立数据库逻辑模型</w:t>
      </w:r>
    </w:p>
    <w:p w:rsidR="00F32BF1" w:rsidRPr="00F13E76" w:rsidRDefault="00F32BF1" w:rsidP="00F13E76">
      <w:pPr>
        <w:pStyle w:val="afff4"/>
        <w:rPr>
          <w:b/>
          <w:bCs/>
        </w:rPr>
      </w:pPr>
      <w:r w:rsidRPr="00F13E76">
        <w:rPr>
          <w:b/>
          <w:bCs/>
        </w:rPr>
        <w:t>交付的工作产品：</w:t>
      </w:r>
    </w:p>
    <w:p w:rsidR="00F32BF1" w:rsidRPr="00F13E76" w:rsidRDefault="00F32BF1" w:rsidP="004450C2">
      <w:pPr>
        <w:pStyle w:val="afff4"/>
        <w:numPr>
          <w:ilvl w:val="0"/>
          <w:numId w:val="110"/>
        </w:numPr>
      </w:pPr>
      <w:r w:rsidRPr="00F13E76">
        <w:t>数据仓库逻辑数据模型</w:t>
      </w:r>
    </w:p>
    <w:p w:rsidR="00F32BF1" w:rsidRPr="00F13E76" w:rsidRDefault="00F32BF1" w:rsidP="004450C2">
      <w:pPr>
        <w:pStyle w:val="afff4"/>
        <w:numPr>
          <w:ilvl w:val="0"/>
          <w:numId w:val="110"/>
        </w:numPr>
      </w:pPr>
      <w:r w:rsidRPr="00F13E76">
        <w:t>逻辑数据模型说明书</w:t>
      </w:r>
    </w:p>
    <w:p w:rsidR="00F32BF1" w:rsidRPr="00F13E76" w:rsidRDefault="00F32BF1" w:rsidP="00F13E76">
      <w:pPr>
        <w:pStyle w:val="afff4"/>
        <w:rPr>
          <w:b/>
          <w:bCs/>
        </w:rPr>
      </w:pPr>
      <w:bookmarkStart w:id="354" w:name="_Toc362098738"/>
      <w:bookmarkStart w:id="355" w:name="_Toc362098929"/>
      <w:r w:rsidRPr="00F13E76">
        <w:rPr>
          <w:b/>
          <w:bCs/>
        </w:rPr>
        <w:t xml:space="preserve">4. </w:t>
      </w:r>
      <w:r w:rsidRPr="00F13E76">
        <w:rPr>
          <w:b/>
          <w:bCs/>
        </w:rPr>
        <w:t>系统体系结构设计</w:t>
      </w:r>
      <w:bookmarkEnd w:id="354"/>
      <w:bookmarkEnd w:id="355"/>
    </w:p>
    <w:p w:rsidR="00F32BF1" w:rsidRPr="00F961C3" w:rsidRDefault="00F32BF1" w:rsidP="00F32BF1">
      <w:pPr>
        <w:pStyle w:val="afff4"/>
        <w:ind w:firstLine="480"/>
        <w:rPr>
          <w:rFonts w:ascii="宋体" w:eastAsia="宋体" w:hAnsi="宋体"/>
          <w:b/>
          <w:bCs/>
          <w:iCs/>
          <w:szCs w:val="21"/>
        </w:rPr>
      </w:pPr>
      <w:r w:rsidRPr="00F961C3">
        <w:rPr>
          <w:rFonts w:ascii="宋体" w:eastAsia="宋体" w:hAnsi="宋体"/>
          <w:b/>
          <w:bCs/>
          <w:iCs/>
          <w:szCs w:val="21"/>
        </w:rPr>
        <w:t>主要任务：</w:t>
      </w:r>
    </w:p>
    <w:p w:rsidR="00F32BF1" w:rsidRPr="00F961C3" w:rsidRDefault="00F32BF1" w:rsidP="00F13E76">
      <w:pPr>
        <w:pStyle w:val="afff4"/>
      </w:pPr>
      <w:r w:rsidRPr="00F961C3">
        <w:t xml:space="preserve">  </w:t>
      </w:r>
      <w:r w:rsidRPr="00F961C3">
        <w:t>对业务、技术环境及企业文化的充分了解，从技术、组织、教育和支持等方面对系统进行全面评估</w:t>
      </w:r>
    </w:p>
    <w:p w:rsidR="00F32BF1" w:rsidRPr="00F961C3" w:rsidRDefault="00F32BF1" w:rsidP="004450C2">
      <w:pPr>
        <w:pStyle w:val="afff4"/>
        <w:numPr>
          <w:ilvl w:val="1"/>
          <w:numId w:val="111"/>
        </w:numPr>
      </w:pPr>
      <w:r w:rsidRPr="00F961C3">
        <w:t>定义业务驱动力</w:t>
      </w:r>
    </w:p>
    <w:p w:rsidR="00F32BF1" w:rsidRPr="00F961C3" w:rsidRDefault="00F32BF1" w:rsidP="004450C2">
      <w:pPr>
        <w:pStyle w:val="afff4"/>
        <w:numPr>
          <w:ilvl w:val="1"/>
          <w:numId w:val="111"/>
        </w:numPr>
      </w:pPr>
      <w:r w:rsidRPr="00F961C3">
        <w:t>定义数据仓库成功的关键因素</w:t>
      </w:r>
    </w:p>
    <w:p w:rsidR="00F32BF1" w:rsidRPr="00F961C3" w:rsidRDefault="00F32BF1" w:rsidP="004450C2">
      <w:pPr>
        <w:pStyle w:val="afff4"/>
        <w:numPr>
          <w:ilvl w:val="1"/>
          <w:numId w:val="111"/>
        </w:numPr>
      </w:pPr>
      <w:r w:rsidRPr="00F961C3">
        <w:t>定义数据仓库的实施原则</w:t>
      </w:r>
    </w:p>
    <w:p w:rsidR="00F32BF1" w:rsidRPr="00F961C3" w:rsidRDefault="00F32BF1" w:rsidP="00F13E76">
      <w:pPr>
        <w:pStyle w:val="afff4"/>
      </w:pPr>
      <w:r w:rsidRPr="00F961C3">
        <w:t xml:space="preserve">  </w:t>
      </w:r>
      <w:r w:rsidRPr="00F961C3">
        <w:t>对系统体系结构中的各个部分进行详细设计，具体包括拓朴结构、网络存取与互连、组织机构、安全性、数据体系结构（逻辑数据模型、元数据。数据质量、命名规范）、</w:t>
      </w:r>
      <w:r w:rsidRPr="00F961C3">
        <w:t>ETL</w:t>
      </w:r>
      <w:r w:rsidRPr="00F961C3">
        <w:t>、用户存取及工具、备份系统、系统管理等</w:t>
      </w:r>
    </w:p>
    <w:p w:rsidR="00F32BF1" w:rsidRPr="00F961C3" w:rsidRDefault="00F32BF1" w:rsidP="00F32BF1">
      <w:pPr>
        <w:pStyle w:val="afff4"/>
        <w:ind w:firstLine="480"/>
        <w:rPr>
          <w:rFonts w:ascii="宋体" w:eastAsia="宋体" w:hAnsi="宋体"/>
          <w:b/>
          <w:bCs/>
          <w:iCs/>
          <w:szCs w:val="21"/>
        </w:rPr>
      </w:pPr>
      <w:r w:rsidRPr="00F961C3">
        <w:rPr>
          <w:rFonts w:ascii="宋体" w:eastAsia="宋体" w:hAnsi="宋体"/>
          <w:b/>
          <w:bCs/>
          <w:iCs/>
          <w:szCs w:val="21"/>
        </w:rPr>
        <w:t>交付的工作产品：</w:t>
      </w:r>
    </w:p>
    <w:p w:rsidR="00F32BF1" w:rsidRPr="00F961C3" w:rsidRDefault="00F32BF1" w:rsidP="004450C2">
      <w:pPr>
        <w:pStyle w:val="afff4"/>
        <w:numPr>
          <w:ilvl w:val="0"/>
          <w:numId w:val="112"/>
        </w:numPr>
      </w:pPr>
      <w:r w:rsidRPr="00F961C3">
        <w:t>系统体系结构设计说明书</w:t>
      </w:r>
    </w:p>
    <w:p w:rsidR="00F32BF1" w:rsidRPr="00F13E76" w:rsidRDefault="00F32BF1" w:rsidP="00F13E76">
      <w:pPr>
        <w:pStyle w:val="afff4"/>
        <w:rPr>
          <w:b/>
          <w:bCs/>
        </w:rPr>
      </w:pPr>
      <w:bookmarkStart w:id="356" w:name="_Toc362098739"/>
      <w:bookmarkStart w:id="357" w:name="_Toc362098930"/>
      <w:r w:rsidRPr="00F13E76">
        <w:rPr>
          <w:b/>
          <w:bCs/>
        </w:rPr>
        <w:t xml:space="preserve">5. </w:t>
      </w:r>
      <w:r w:rsidRPr="00F13E76">
        <w:rPr>
          <w:b/>
          <w:bCs/>
        </w:rPr>
        <w:t>物理数据库设计</w:t>
      </w:r>
      <w:bookmarkEnd w:id="356"/>
      <w:bookmarkEnd w:id="357"/>
    </w:p>
    <w:p w:rsidR="00F32BF1" w:rsidRPr="00F13E76" w:rsidRDefault="00F32BF1" w:rsidP="00F13E76">
      <w:pPr>
        <w:pStyle w:val="afff4"/>
        <w:rPr>
          <w:rFonts w:eastAsia="宋体"/>
          <w:b/>
          <w:iCs/>
        </w:rPr>
      </w:pPr>
      <w:r w:rsidRPr="00F13E76">
        <w:rPr>
          <w:rFonts w:eastAsia="宋体"/>
          <w:b/>
          <w:iCs/>
        </w:rPr>
        <w:t>主要任务：</w:t>
      </w:r>
    </w:p>
    <w:p w:rsidR="00F32BF1" w:rsidRPr="00F961C3" w:rsidRDefault="00F32BF1" w:rsidP="004450C2">
      <w:pPr>
        <w:pStyle w:val="afff4"/>
        <w:numPr>
          <w:ilvl w:val="1"/>
          <w:numId w:val="113"/>
        </w:numPr>
      </w:pPr>
      <w:r w:rsidRPr="00F961C3">
        <w:t>转换逻辑数据模型为物理数据模型</w:t>
      </w:r>
    </w:p>
    <w:p w:rsidR="00F32BF1" w:rsidRPr="00F961C3" w:rsidRDefault="00F32BF1" w:rsidP="004450C2">
      <w:pPr>
        <w:pStyle w:val="afff4"/>
        <w:numPr>
          <w:ilvl w:val="1"/>
          <w:numId w:val="113"/>
        </w:numPr>
      </w:pPr>
      <w:r w:rsidRPr="00F961C3">
        <w:t>定义主索引、次索引</w:t>
      </w:r>
    </w:p>
    <w:p w:rsidR="00F32BF1" w:rsidRPr="00F961C3" w:rsidRDefault="00F32BF1" w:rsidP="004450C2">
      <w:pPr>
        <w:pStyle w:val="afff4"/>
        <w:numPr>
          <w:ilvl w:val="1"/>
          <w:numId w:val="113"/>
        </w:numPr>
      </w:pPr>
      <w:r w:rsidRPr="00F961C3">
        <w:t>非正则化处理</w:t>
      </w:r>
    </w:p>
    <w:p w:rsidR="00F32BF1" w:rsidRPr="00F961C3" w:rsidRDefault="00F32BF1" w:rsidP="004450C2">
      <w:pPr>
        <w:pStyle w:val="afff4"/>
        <w:numPr>
          <w:ilvl w:val="1"/>
          <w:numId w:val="113"/>
        </w:numPr>
      </w:pPr>
      <w:r w:rsidRPr="00F961C3">
        <w:t>数据库建立</w:t>
      </w:r>
    </w:p>
    <w:p w:rsidR="00F32BF1" w:rsidRPr="00F961C3" w:rsidRDefault="00F32BF1" w:rsidP="004450C2">
      <w:pPr>
        <w:pStyle w:val="afff4"/>
        <w:numPr>
          <w:ilvl w:val="1"/>
          <w:numId w:val="114"/>
        </w:numPr>
      </w:pPr>
      <w:r w:rsidRPr="00F961C3">
        <w:lastRenderedPageBreak/>
        <w:t>设计优化</w:t>
      </w:r>
    </w:p>
    <w:p w:rsidR="00F32BF1" w:rsidRPr="00F961C3" w:rsidRDefault="00F32BF1" w:rsidP="004450C2">
      <w:pPr>
        <w:pStyle w:val="afff4"/>
        <w:numPr>
          <w:ilvl w:val="1"/>
          <w:numId w:val="114"/>
        </w:numPr>
      </w:pPr>
      <w:r w:rsidRPr="00F961C3">
        <w:t>数据库功能测试</w:t>
      </w:r>
    </w:p>
    <w:p w:rsidR="00F32BF1" w:rsidRPr="00F13E76" w:rsidRDefault="00F32BF1" w:rsidP="00F13E76">
      <w:pPr>
        <w:pStyle w:val="afff4"/>
        <w:rPr>
          <w:b/>
          <w:bCs/>
        </w:rPr>
      </w:pPr>
      <w:r w:rsidRPr="00F13E76">
        <w:rPr>
          <w:b/>
          <w:bCs/>
        </w:rPr>
        <w:t>交付的工作产品：</w:t>
      </w:r>
    </w:p>
    <w:p w:rsidR="00F32BF1" w:rsidRPr="00F13E76" w:rsidRDefault="00F32BF1" w:rsidP="004450C2">
      <w:pPr>
        <w:pStyle w:val="afff4"/>
        <w:numPr>
          <w:ilvl w:val="0"/>
          <w:numId w:val="115"/>
        </w:numPr>
      </w:pPr>
      <w:r w:rsidRPr="00F13E76">
        <w:t>设计优化</w:t>
      </w:r>
    </w:p>
    <w:p w:rsidR="00F32BF1" w:rsidRPr="00F13E76" w:rsidRDefault="00F32BF1" w:rsidP="004450C2">
      <w:pPr>
        <w:pStyle w:val="afff4"/>
        <w:numPr>
          <w:ilvl w:val="0"/>
          <w:numId w:val="115"/>
        </w:numPr>
      </w:pPr>
      <w:r w:rsidRPr="00F13E76">
        <w:t>物理数据模型</w:t>
      </w:r>
    </w:p>
    <w:p w:rsidR="00F32BF1" w:rsidRPr="00F13E76" w:rsidRDefault="00F32BF1" w:rsidP="004450C2">
      <w:pPr>
        <w:pStyle w:val="afff4"/>
        <w:numPr>
          <w:ilvl w:val="0"/>
          <w:numId w:val="115"/>
        </w:numPr>
      </w:pPr>
      <w:r w:rsidRPr="00F13E76">
        <w:t>物理数据模型说明书</w:t>
      </w:r>
    </w:p>
    <w:p w:rsidR="00F32BF1" w:rsidRPr="00F961C3" w:rsidRDefault="00F32BF1" w:rsidP="00F13E76">
      <w:pPr>
        <w:pStyle w:val="afff4"/>
      </w:pPr>
      <w:bookmarkStart w:id="358" w:name="_Toc362098741"/>
      <w:bookmarkStart w:id="359" w:name="_Toc362098932"/>
      <w:r>
        <w:rPr>
          <w:rFonts w:hint="eastAsia"/>
          <w:lang w:eastAsia="zh-CN"/>
        </w:rPr>
        <w:t>6</w:t>
      </w:r>
      <w:r w:rsidRPr="00F961C3">
        <w:t xml:space="preserve">. </w:t>
      </w:r>
      <w:r w:rsidRPr="00F961C3">
        <w:t>前端应用开发</w:t>
      </w:r>
      <w:bookmarkEnd w:id="358"/>
      <w:bookmarkEnd w:id="359"/>
    </w:p>
    <w:p w:rsidR="00F32BF1" w:rsidRPr="00F961C3" w:rsidRDefault="00F32BF1" w:rsidP="00F13E76">
      <w:pPr>
        <w:pStyle w:val="afff4"/>
        <w:rPr>
          <w:rFonts w:eastAsia="宋体"/>
          <w:bCs/>
          <w:i/>
          <w:iCs/>
        </w:rPr>
      </w:pPr>
      <w:r w:rsidRPr="00F961C3">
        <w:rPr>
          <w:rFonts w:eastAsia="宋体"/>
          <w:bCs/>
          <w:i/>
          <w:iCs/>
        </w:rPr>
        <w:t>主要任务：</w:t>
      </w:r>
    </w:p>
    <w:p w:rsidR="00F32BF1" w:rsidRPr="00F961C3" w:rsidRDefault="00F32BF1" w:rsidP="004450C2">
      <w:pPr>
        <w:pStyle w:val="afff4"/>
        <w:numPr>
          <w:ilvl w:val="0"/>
          <w:numId w:val="116"/>
        </w:numPr>
      </w:pPr>
      <w:r w:rsidRPr="00F961C3">
        <w:t>前端应用体系结构设计</w:t>
      </w:r>
    </w:p>
    <w:p w:rsidR="00F32BF1" w:rsidRPr="00F961C3" w:rsidRDefault="00F32BF1" w:rsidP="004450C2">
      <w:pPr>
        <w:pStyle w:val="afff4"/>
        <w:numPr>
          <w:ilvl w:val="0"/>
          <w:numId w:val="116"/>
        </w:numPr>
      </w:pPr>
      <w:r w:rsidRPr="00F961C3">
        <w:t>前端应用开发</w:t>
      </w:r>
    </w:p>
    <w:p w:rsidR="00F32BF1" w:rsidRPr="00F961C3" w:rsidRDefault="00F32BF1" w:rsidP="004450C2">
      <w:pPr>
        <w:pStyle w:val="afff4"/>
        <w:numPr>
          <w:ilvl w:val="0"/>
          <w:numId w:val="116"/>
        </w:numPr>
      </w:pPr>
      <w:r w:rsidRPr="00F961C3">
        <w:t>撰写用户使用手册</w:t>
      </w:r>
    </w:p>
    <w:p w:rsidR="00F32BF1" w:rsidRPr="00F961C3" w:rsidRDefault="00F32BF1" w:rsidP="004450C2">
      <w:pPr>
        <w:pStyle w:val="afff4"/>
        <w:numPr>
          <w:ilvl w:val="0"/>
          <w:numId w:val="116"/>
        </w:numPr>
      </w:pPr>
      <w:r w:rsidRPr="00F961C3">
        <w:t>用户测试验收</w:t>
      </w:r>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交付的工作产品：</w:t>
      </w:r>
    </w:p>
    <w:p w:rsidR="00F32BF1" w:rsidRPr="00F961C3" w:rsidRDefault="00F32BF1" w:rsidP="004450C2">
      <w:pPr>
        <w:pStyle w:val="afff4"/>
        <w:numPr>
          <w:ilvl w:val="0"/>
          <w:numId w:val="117"/>
        </w:numPr>
      </w:pPr>
      <w:r w:rsidRPr="00F961C3">
        <w:t>前端应用体系结构说明书</w:t>
      </w:r>
    </w:p>
    <w:p w:rsidR="00F32BF1" w:rsidRPr="00F961C3" w:rsidRDefault="00F32BF1" w:rsidP="004450C2">
      <w:pPr>
        <w:pStyle w:val="afff4"/>
        <w:numPr>
          <w:ilvl w:val="0"/>
          <w:numId w:val="117"/>
        </w:numPr>
      </w:pPr>
      <w:r w:rsidRPr="00F961C3">
        <w:t>应用模块设计说明书</w:t>
      </w:r>
    </w:p>
    <w:p w:rsidR="00F32BF1" w:rsidRPr="00F961C3" w:rsidRDefault="00F32BF1" w:rsidP="004450C2">
      <w:pPr>
        <w:pStyle w:val="afff4"/>
        <w:numPr>
          <w:ilvl w:val="0"/>
          <w:numId w:val="117"/>
        </w:numPr>
      </w:pPr>
      <w:r w:rsidRPr="00F961C3">
        <w:t>用户使用手册</w:t>
      </w:r>
    </w:p>
    <w:p w:rsidR="00F32BF1" w:rsidRPr="00F961C3" w:rsidRDefault="00F32BF1" w:rsidP="00F32BF1">
      <w:pPr>
        <w:rPr>
          <w:rFonts w:ascii="宋体" w:hAnsi="宋体"/>
          <w:vanish/>
          <w:szCs w:val="21"/>
        </w:rPr>
      </w:pPr>
    </w:p>
    <w:p w:rsidR="00F32BF1" w:rsidRPr="00F961C3" w:rsidRDefault="00F32BF1" w:rsidP="00F32BF1">
      <w:pPr>
        <w:pStyle w:val="afffffffd"/>
        <w:rPr>
          <w:rFonts w:ascii="宋体" w:hAnsi="宋体"/>
          <w:b/>
          <w:sz w:val="21"/>
          <w:szCs w:val="21"/>
        </w:rPr>
      </w:pPr>
      <w:bookmarkStart w:id="360" w:name="_Toc362098742"/>
      <w:bookmarkStart w:id="361" w:name="_Toc362098933"/>
      <w:r>
        <w:rPr>
          <w:rFonts w:ascii="宋体" w:hAnsi="宋体" w:hint="eastAsia"/>
          <w:b/>
          <w:sz w:val="21"/>
          <w:szCs w:val="21"/>
          <w:lang w:eastAsia="zh-CN"/>
        </w:rPr>
        <w:t>7</w:t>
      </w:r>
      <w:r w:rsidRPr="00F961C3">
        <w:rPr>
          <w:rFonts w:ascii="宋体" w:hAnsi="宋体"/>
          <w:b/>
          <w:sz w:val="21"/>
          <w:szCs w:val="21"/>
        </w:rPr>
        <w:t>. 元数据管理</w:t>
      </w:r>
      <w:bookmarkEnd w:id="360"/>
      <w:bookmarkEnd w:id="361"/>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主要任务：</w:t>
      </w:r>
    </w:p>
    <w:p w:rsidR="00F32BF1" w:rsidRPr="00F961C3" w:rsidRDefault="00F32BF1" w:rsidP="004450C2">
      <w:pPr>
        <w:pStyle w:val="afff4"/>
        <w:numPr>
          <w:ilvl w:val="0"/>
          <w:numId w:val="118"/>
        </w:numPr>
      </w:pPr>
      <w:r w:rsidRPr="00F961C3">
        <w:t>定义元数据使用功能</w:t>
      </w:r>
    </w:p>
    <w:p w:rsidR="00F32BF1" w:rsidRPr="00F961C3" w:rsidRDefault="00F32BF1" w:rsidP="004450C2">
      <w:pPr>
        <w:pStyle w:val="afff4"/>
        <w:numPr>
          <w:ilvl w:val="0"/>
          <w:numId w:val="118"/>
        </w:numPr>
      </w:pPr>
      <w:r w:rsidRPr="00F961C3">
        <w:t>设计元数据环境逻辑结构</w:t>
      </w:r>
    </w:p>
    <w:p w:rsidR="00F32BF1" w:rsidRPr="00F961C3" w:rsidRDefault="00F32BF1" w:rsidP="004450C2">
      <w:pPr>
        <w:pStyle w:val="afff4"/>
        <w:numPr>
          <w:ilvl w:val="0"/>
          <w:numId w:val="118"/>
        </w:numPr>
      </w:pPr>
      <w:r w:rsidRPr="00F961C3">
        <w:t>设计元数据环境物理结构</w:t>
      </w:r>
    </w:p>
    <w:p w:rsidR="00F32BF1" w:rsidRPr="00F961C3" w:rsidRDefault="00F32BF1" w:rsidP="004450C2">
      <w:pPr>
        <w:pStyle w:val="afff4"/>
        <w:numPr>
          <w:ilvl w:val="0"/>
          <w:numId w:val="118"/>
        </w:numPr>
      </w:pPr>
      <w:r w:rsidRPr="00F961C3">
        <w:t>选择合适的元数据管理工具</w:t>
      </w:r>
    </w:p>
    <w:p w:rsidR="00F32BF1" w:rsidRPr="00F961C3" w:rsidRDefault="00F32BF1" w:rsidP="004450C2">
      <w:pPr>
        <w:pStyle w:val="afff4"/>
        <w:numPr>
          <w:ilvl w:val="0"/>
          <w:numId w:val="118"/>
        </w:numPr>
      </w:pPr>
      <w:r w:rsidRPr="00F961C3">
        <w:t>建立和测试元数据接口</w:t>
      </w:r>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交付的工作产品：</w:t>
      </w:r>
    </w:p>
    <w:p w:rsidR="00F32BF1" w:rsidRPr="00F961C3" w:rsidRDefault="00F32BF1" w:rsidP="004450C2">
      <w:pPr>
        <w:pStyle w:val="afff4"/>
        <w:numPr>
          <w:ilvl w:val="0"/>
          <w:numId w:val="119"/>
        </w:numPr>
      </w:pPr>
      <w:r w:rsidRPr="00F961C3">
        <w:lastRenderedPageBreak/>
        <w:t>元数据管理说明书</w:t>
      </w:r>
    </w:p>
    <w:p w:rsidR="00F32BF1" w:rsidRPr="00F961C3" w:rsidRDefault="00F32BF1" w:rsidP="00F32BF1">
      <w:pPr>
        <w:pStyle w:val="afffffffd"/>
        <w:rPr>
          <w:rFonts w:ascii="宋体" w:hAnsi="宋体"/>
          <w:b/>
          <w:sz w:val="21"/>
          <w:szCs w:val="21"/>
        </w:rPr>
      </w:pPr>
      <w:bookmarkStart w:id="362" w:name="_Toc362098744"/>
      <w:bookmarkStart w:id="363" w:name="_Toc362098935"/>
      <w:r>
        <w:rPr>
          <w:rFonts w:ascii="宋体" w:hAnsi="宋体" w:hint="eastAsia"/>
          <w:b/>
          <w:sz w:val="21"/>
          <w:szCs w:val="21"/>
          <w:lang w:eastAsia="zh-CN"/>
        </w:rPr>
        <w:t>8</w:t>
      </w:r>
      <w:r w:rsidRPr="00F961C3">
        <w:rPr>
          <w:rFonts w:ascii="宋体" w:hAnsi="宋体"/>
          <w:b/>
          <w:sz w:val="21"/>
          <w:szCs w:val="21"/>
        </w:rPr>
        <w:t>. 工程实施</w:t>
      </w:r>
      <w:bookmarkEnd w:id="362"/>
      <w:bookmarkEnd w:id="363"/>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主要任务：</w:t>
      </w:r>
    </w:p>
    <w:p w:rsidR="00F32BF1" w:rsidRPr="00F961C3" w:rsidRDefault="00F32BF1" w:rsidP="004450C2">
      <w:pPr>
        <w:pStyle w:val="afff4"/>
        <w:numPr>
          <w:ilvl w:val="0"/>
          <w:numId w:val="119"/>
        </w:numPr>
      </w:pPr>
      <w:r w:rsidRPr="00F961C3">
        <w:t>数据准备：与系统数据源的接口关系，</w:t>
      </w:r>
      <w:r w:rsidRPr="00F961C3">
        <w:t>IP</w:t>
      </w:r>
      <w:r w:rsidRPr="00F961C3">
        <w:t>地址分配，与其它系统的连接所需中继、路由等资源的分配</w:t>
      </w:r>
    </w:p>
    <w:p w:rsidR="00F32BF1" w:rsidRPr="00F961C3" w:rsidRDefault="00F32BF1" w:rsidP="004450C2">
      <w:pPr>
        <w:pStyle w:val="afff4"/>
        <w:numPr>
          <w:ilvl w:val="0"/>
          <w:numId w:val="119"/>
        </w:numPr>
      </w:pPr>
      <w:r w:rsidRPr="00F961C3">
        <w:t>机房环境准备，包括机房、设备电源、线路等的准备</w:t>
      </w:r>
    </w:p>
    <w:p w:rsidR="00F32BF1" w:rsidRPr="00F961C3" w:rsidRDefault="00F32BF1" w:rsidP="00F13E76">
      <w:pPr>
        <w:pStyle w:val="afff4"/>
      </w:pPr>
      <w:r w:rsidRPr="00F961C3">
        <w:t>包括主机房的承载力、防静电、通风、室内温湿度、房间的面积和高度、位置等方面的准备工作。我们将对机房环境进行现场勘测，如有不符或有争议地方，根据实际情况双方协商提出整改方案。</w:t>
      </w:r>
    </w:p>
    <w:p w:rsidR="00F32BF1" w:rsidRPr="00F961C3" w:rsidRDefault="00F32BF1" w:rsidP="00F13E76">
      <w:pPr>
        <w:pStyle w:val="afff4"/>
      </w:pPr>
      <w:r w:rsidRPr="00F961C3">
        <w:t>对机房的环境的温湿度要求如下：</w:t>
      </w:r>
    </w:p>
    <w:p w:rsidR="00F32BF1" w:rsidRPr="00F961C3" w:rsidRDefault="00F32BF1" w:rsidP="004450C2">
      <w:pPr>
        <w:pStyle w:val="afff4"/>
        <w:numPr>
          <w:ilvl w:val="0"/>
          <w:numId w:val="120"/>
        </w:numPr>
      </w:pPr>
      <w:r w:rsidRPr="00F961C3">
        <w:t>环境温度：</w:t>
      </w:r>
      <w:r w:rsidRPr="00F961C3">
        <w:tab/>
      </w:r>
      <w:r w:rsidRPr="00F961C3">
        <w:t>摄氏</w:t>
      </w:r>
      <w:r w:rsidRPr="00F961C3">
        <w:t xml:space="preserve"> 16-32</w:t>
      </w:r>
      <w:r w:rsidRPr="00F961C3">
        <w:t>度</w:t>
      </w:r>
    </w:p>
    <w:p w:rsidR="00F32BF1" w:rsidRPr="00F961C3" w:rsidRDefault="00F32BF1" w:rsidP="004450C2">
      <w:pPr>
        <w:pStyle w:val="afff4"/>
        <w:numPr>
          <w:ilvl w:val="0"/>
          <w:numId w:val="120"/>
        </w:numPr>
      </w:pPr>
      <w:r w:rsidRPr="00F961C3">
        <w:t>相对湿度：</w:t>
      </w:r>
      <w:r w:rsidRPr="00F961C3">
        <w:tab/>
        <w:t>20%-80%</w:t>
      </w:r>
    </w:p>
    <w:p w:rsidR="00F32BF1" w:rsidRPr="00F961C3" w:rsidRDefault="00F32BF1" w:rsidP="00F13E76">
      <w:pPr>
        <w:pStyle w:val="afff4"/>
      </w:pPr>
      <w:r w:rsidRPr="00F961C3">
        <w:t>电源的准备包括</w:t>
      </w:r>
      <w:r w:rsidRPr="00F961C3">
        <w:t>UPS</w:t>
      </w:r>
      <w:r w:rsidRPr="00F961C3">
        <w:t>、电源线路、电压范围以及长时间断电的应急手段。还应充分考虑所有设备的接地、防雷电的接地处理等准备工作。</w:t>
      </w:r>
    </w:p>
    <w:p w:rsidR="00F32BF1" w:rsidRPr="00F961C3" w:rsidRDefault="00F32BF1" w:rsidP="004450C2">
      <w:pPr>
        <w:pStyle w:val="afff4"/>
        <w:numPr>
          <w:ilvl w:val="0"/>
          <w:numId w:val="121"/>
        </w:numPr>
      </w:pPr>
      <w:r w:rsidRPr="00F961C3">
        <w:t>设备准备：订货、到货、验收等</w:t>
      </w:r>
    </w:p>
    <w:p w:rsidR="00F32BF1" w:rsidRPr="00F961C3" w:rsidRDefault="00F32BF1" w:rsidP="004450C2">
      <w:pPr>
        <w:pStyle w:val="afff4"/>
        <w:numPr>
          <w:ilvl w:val="0"/>
          <w:numId w:val="121"/>
        </w:numPr>
      </w:pPr>
      <w:r w:rsidRPr="00F961C3">
        <w:t>设备及系统安装、调试</w:t>
      </w:r>
    </w:p>
    <w:p w:rsidR="00F32BF1" w:rsidRPr="00F961C3" w:rsidRDefault="00F32BF1" w:rsidP="00F13E76">
      <w:pPr>
        <w:pStyle w:val="afff4"/>
      </w:pPr>
      <w:r w:rsidRPr="00F961C3">
        <w:t>此步骤将在其它步骤实施过程中同步实施。</w:t>
      </w:r>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交付的工作产品：</w:t>
      </w:r>
    </w:p>
    <w:p w:rsidR="00F32BF1" w:rsidRPr="00F961C3" w:rsidRDefault="00F32BF1" w:rsidP="004450C2">
      <w:pPr>
        <w:pStyle w:val="afff4"/>
        <w:numPr>
          <w:ilvl w:val="0"/>
          <w:numId w:val="122"/>
        </w:numPr>
      </w:pPr>
      <w:r w:rsidRPr="00F961C3">
        <w:t>工程设计方案</w:t>
      </w:r>
    </w:p>
    <w:p w:rsidR="00F32BF1" w:rsidRPr="00F961C3" w:rsidRDefault="00F32BF1" w:rsidP="004450C2">
      <w:pPr>
        <w:pStyle w:val="afff4"/>
        <w:numPr>
          <w:ilvl w:val="0"/>
          <w:numId w:val="122"/>
        </w:numPr>
      </w:pPr>
      <w:r w:rsidRPr="00F961C3">
        <w:t>设备验收报告、设备清单</w:t>
      </w:r>
    </w:p>
    <w:p w:rsidR="00F32BF1" w:rsidRPr="00F961C3" w:rsidRDefault="00F32BF1" w:rsidP="00F32BF1">
      <w:pPr>
        <w:pStyle w:val="afffffffd"/>
        <w:rPr>
          <w:rFonts w:ascii="宋体" w:hAnsi="宋体"/>
          <w:b/>
          <w:sz w:val="21"/>
          <w:szCs w:val="21"/>
        </w:rPr>
      </w:pPr>
      <w:bookmarkStart w:id="364" w:name="_Toc362098745"/>
      <w:bookmarkStart w:id="365" w:name="_Toc362098936"/>
      <w:r>
        <w:rPr>
          <w:rFonts w:ascii="宋体" w:hAnsi="宋体" w:hint="eastAsia"/>
          <w:b/>
          <w:sz w:val="21"/>
          <w:szCs w:val="21"/>
          <w:lang w:eastAsia="zh-CN"/>
        </w:rPr>
        <w:t>9</w:t>
      </w:r>
      <w:r w:rsidRPr="00F961C3">
        <w:rPr>
          <w:rFonts w:ascii="宋体" w:hAnsi="宋体"/>
          <w:b/>
          <w:sz w:val="21"/>
          <w:szCs w:val="21"/>
        </w:rPr>
        <w:t>. 系统测试与验收</w:t>
      </w:r>
      <w:bookmarkEnd w:id="364"/>
      <w:bookmarkEnd w:id="365"/>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主要任务：</w:t>
      </w:r>
    </w:p>
    <w:p w:rsidR="00F32BF1" w:rsidRPr="00F961C3" w:rsidRDefault="00F32BF1" w:rsidP="004450C2">
      <w:pPr>
        <w:pStyle w:val="afff4"/>
        <w:numPr>
          <w:ilvl w:val="0"/>
          <w:numId w:val="123"/>
        </w:numPr>
      </w:pPr>
      <w:r w:rsidRPr="00F961C3">
        <w:t>建立并执行集成测试计划</w:t>
      </w:r>
    </w:p>
    <w:p w:rsidR="00F32BF1" w:rsidRPr="00F961C3" w:rsidRDefault="00F32BF1" w:rsidP="004450C2">
      <w:pPr>
        <w:pStyle w:val="afff4"/>
        <w:numPr>
          <w:ilvl w:val="0"/>
          <w:numId w:val="123"/>
        </w:numPr>
      </w:pPr>
      <w:r w:rsidRPr="00F961C3">
        <w:lastRenderedPageBreak/>
        <w:t>建立并执行数据仓库平台测试计划</w:t>
      </w:r>
    </w:p>
    <w:p w:rsidR="00F32BF1" w:rsidRPr="00F961C3" w:rsidRDefault="00F32BF1" w:rsidP="004450C2">
      <w:pPr>
        <w:pStyle w:val="afff4"/>
        <w:numPr>
          <w:ilvl w:val="0"/>
          <w:numId w:val="123"/>
        </w:numPr>
      </w:pPr>
      <w:r w:rsidRPr="00F961C3">
        <w:t>建立并执行系统验收测试计划</w:t>
      </w:r>
    </w:p>
    <w:p w:rsidR="00F32BF1" w:rsidRPr="00F961C3" w:rsidRDefault="00F32BF1" w:rsidP="004450C2">
      <w:pPr>
        <w:pStyle w:val="afff4"/>
        <w:numPr>
          <w:ilvl w:val="0"/>
          <w:numId w:val="123"/>
        </w:numPr>
      </w:pPr>
      <w:r w:rsidRPr="00F961C3">
        <w:t>移植开发系统到生产系统</w:t>
      </w:r>
    </w:p>
    <w:p w:rsidR="00F32BF1" w:rsidRPr="00F961C3" w:rsidRDefault="00F32BF1" w:rsidP="004450C2">
      <w:pPr>
        <w:pStyle w:val="afff4"/>
        <w:numPr>
          <w:ilvl w:val="0"/>
          <w:numId w:val="123"/>
        </w:numPr>
      </w:pPr>
      <w:r w:rsidRPr="00F961C3">
        <w:t>执行用户培训计划</w:t>
      </w:r>
    </w:p>
    <w:p w:rsidR="00F32BF1" w:rsidRPr="00F961C3" w:rsidRDefault="00F32BF1" w:rsidP="004450C2">
      <w:pPr>
        <w:pStyle w:val="afff4"/>
        <w:numPr>
          <w:ilvl w:val="0"/>
          <w:numId w:val="123"/>
        </w:numPr>
      </w:pPr>
      <w:r w:rsidRPr="00F961C3">
        <w:t>实施数据仓库管理基础设施</w:t>
      </w:r>
    </w:p>
    <w:p w:rsidR="00F32BF1" w:rsidRPr="00F961C3" w:rsidRDefault="00F32BF1" w:rsidP="004450C2">
      <w:pPr>
        <w:pStyle w:val="afff4"/>
        <w:numPr>
          <w:ilvl w:val="0"/>
          <w:numId w:val="123"/>
        </w:numPr>
      </w:pPr>
      <w:r w:rsidRPr="00F961C3">
        <w:t>初验及终验</w:t>
      </w:r>
    </w:p>
    <w:p w:rsidR="00F32BF1" w:rsidRPr="00F961C3" w:rsidRDefault="00F32BF1" w:rsidP="004450C2">
      <w:pPr>
        <w:pStyle w:val="afff4"/>
        <w:numPr>
          <w:ilvl w:val="0"/>
          <w:numId w:val="123"/>
        </w:numPr>
      </w:pPr>
      <w:r w:rsidRPr="00F961C3">
        <w:t>项目实施完成</w:t>
      </w:r>
    </w:p>
    <w:p w:rsidR="00F32BF1" w:rsidRPr="00F961C3" w:rsidRDefault="00F32BF1" w:rsidP="004450C2">
      <w:pPr>
        <w:pStyle w:val="afff4"/>
        <w:numPr>
          <w:ilvl w:val="0"/>
          <w:numId w:val="123"/>
        </w:numPr>
      </w:pPr>
      <w:r w:rsidRPr="00F961C3">
        <w:t>回顾项目状态</w:t>
      </w:r>
    </w:p>
    <w:p w:rsidR="00F32BF1" w:rsidRPr="00F961C3" w:rsidRDefault="00F32BF1" w:rsidP="00F32BF1">
      <w:pPr>
        <w:pStyle w:val="afff4"/>
        <w:ind w:firstLine="480"/>
        <w:rPr>
          <w:rFonts w:ascii="宋体" w:eastAsia="宋体" w:hAnsi="宋体"/>
          <w:b/>
          <w:bCs/>
          <w:i/>
          <w:iCs/>
          <w:szCs w:val="21"/>
        </w:rPr>
      </w:pPr>
      <w:r w:rsidRPr="00F961C3">
        <w:rPr>
          <w:rFonts w:ascii="宋体" w:eastAsia="宋体" w:hAnsi="宋体"/>
          <w:b/>
          <w:bCs/>
          <w:i/>
          <w:iCs/>
          <w:szCs w:val="21"/>
        </w:rPr>
        <w:t>交付的工作产品：</w:t>
      </w:r>
    </w:p>
    <w:p w:rsidR="00F32BF1" w:rsidRPr="00F961C3" w:rsidRDefault="00F32BF1" w:rsidP="004450C2">
      <w:pPr>
        <w:pStyle w:val="afff4"/>
        <w:numPr>
          <w:ilvl w:val="0"/>
          <w:numId w:val="124"/>
        </w:numPr>
      </w:pPr>
      <w:r w:rsidRPr="00F961C3">
        <w:t>测试报告</w:t>
      </w:r>
    </w:p>
    <w:p w:rsidR="00F32BF1" w:rsidRPr="00F961C3" w:rsidRDefault="00F32BF1" w:rsidP="004450C2">
      <w:pPr>
        <w:pStyle w:val="afff4"/>
        <w:numPr>
          <w:ilvl w:val="0"/>
          <w:numId w:val="124"/>
        </w:numPr>
      </w:pPr>
      <w:r w:rsidRPr="00F961C3">
        <w:t>验收报告</w:t>
      </w:r>
    </w:p>
    <w:p w:rsidR="00F32BF1" w:rsidRPr="00F961C3" w:rsidRDefault="00F32BF1" w:rsidP="004450C2">
      <w:pPr>
        <w:pStyle w:val="afff4"/>
        <w:numPr>
          <w:ilvl w:val="0"/>
          <w:numId w:val="124"/>
        </w:numPr>
      </w:pPr>
      <w:r w:rsidRPr="00F961C3">
        <w:t>项目总结报告</w:t>
      </w:r>
    </w:p>
    <w:p w:rsidR="00F32BF1" w:rsidRPr="00F961C3" w:rsidRDefault="00F32BF1" w:rsidP="00F32BF1">
      <w:pPr>
        <w:spacing w:line="360" w:lineRule="auto"/>
        <w:rPr>
          <w:rFonts w:ascii="宋体" w:hAnsi="宋体"/>
          <w:vanish/>
          <w:szCs w:val="21"/>
        </w:rPr>
      </w:pPr>
      <w:bookmarkStart w:id="366" w:name="_Toc522613640"/>
      <w:bookmarkStart w:id="367" w:name="_Toc524776493"/>
    </w:p>
    <w:p w:rsidR="00F32BF1" w:rsidRPr="00F961C3" w:rsidRDefault="00F32BF1" w:rsidP="00DD48B0">
      <w:pPr>
        <w:pStyle w:val="afff4"/>
      </w:pPr>
      <w:r w:rsidRPr="00F961C3">
        <w:t>总体来说，在数据仓库及本项目系统实施过程中，每一个环节都十分重要，每一个环节都必须考虑性能优化问题，它完成的好坏直接影响整个数据仓库的建设。因此在项目初期</w:t>
      </w:r>
      <w:r w:rsidRPr="00F961C3">
        <w:t xml:space="preserve">  </w:t>
      </w:r>
      <w:r w:rsidRPr="00F961C3">
        <w:t>我们就将派出数据仓库和业务咨询专家，全程参与分析与设计，为用户明确系统需求，审定项目范围，指导用户进行长期数据仓库的建设与维护。同时，在项目进行中，作好全面的文档规范工作，并及时将积累的知识和经验移交给用户；在系统完成后，作好培训和系统维护工作，保证系统发挥作用也是十分重要的环节。</w:t>
      </w:r>
      <w:bookmarkEnd w:id="366"/>
      <w:bookmarkEnd w:id="367"/>
    </w:p>
    <w:p w:rsidR="00F32BF1" w:rsidRPr="00DE7941" w:rsidRDefault="00DD48B0" w:rsidP="00DE7941">
      <w:pPr>
        <w:pStyle w:val="23"/>
        <w:tabs>
          <w:tab w:val="num" w:pos="576"/>
        </w:tabs>
        <w:spacing w:before="156" w:after="156"/>
        <w:rPr>
          <w:lang w:eastAsia="zh-CN"/>
        </w:rPr>
      </w:pPr>
      <w:bookmarkStart w:id="368" w:name="_Toc362096133"/>
      <w:bookmarkStart w:id="369" w:name="_Toc362098746"/>
      <w:bookmarkStart w:id="370" w:name="_Toc362098937"/>
      <w:bookmarkStart w:id="371" w:name="_Toc384733739"/>
      <w:bookmarkStart w:id="372" w:name="_Toc11137932"/>
      <w:r w:rsidRPr="00DE7941">
        <w:rPr>
          <w:lang w:eastAsia="zh-CN"/>
        </w:rPr>
        <w:t>项目人员安排计划</w:t>
      </w:r>
      <w:bookmarkEnd w:id="368"/>
      <w:bookmarkEnd w:id="369"/>
      <w:bookmarkEnd w:id="370"/>
      <w:bookmarkEnd w:id="371"/>
      <w:bookmarkEnd w:id="372"/>
    </w:p>
    <w:p w:rsidR="00F32BF1" w:rsidRPr="00DE7941" w:rsidRDefault="00F32BF1" w:rsidP="00DE7941">
      <w:pPr>
        <w:pStyle w:val="23"/>
        <w:tabs>
          <w:tab w:val="num" w:pos="576"/>
        </w:tabs>
        <w:spacing w:before="156" w:after="156"/>
        <w:rPr>
          <w:lang w:eastAsia="zh-CN"/>
        </w:rPr>
      </w:pPr>
      <w:bookmarkStart w:id="373" w:name="_Toc362096134"/>
      <w:bookmarkStart w:id="374" w:name="_Toc362098747"/>
      <w:bookmarkStart w:id="375" w:name="_Toc362098938"/>
      <w:bookmarkStart w:id="376" w:name="_Toc384733740"/>
      <w:bookmarkStart w:id="377" w:name="_Toc11137933"/>
      <w:r w:rsidRPr="00DE7941">
        <w:rPr>
          <w:lang w:eastAsia="zh-CN"/>
        </w:rPr>
        <w:t>系统实施的计划</w:t>
      </w:r>
      <w:bookmarkEnd w:id="373"/>
      <w:bookmarkEnd w:id="374"/>
      <w:bookmarkEnd w:id="375"/>
      <w:bookmarkEnd w:id="376"/>
      <w:bookmarkEnd w:id="377"/>
    </w:p>
    <w:p w:rsidR="00F32BF1" w:rsidRPr="0082005A" w:rsidRDefault="00F32BF1" w:rsidP="00F32BF1"/>
    <w:p w:rsidR="00F32BF1" w:rsidRPr="00DE7941" w:rsidRDefault="00F32BF1" w:rsidP="00DE7941">
      <w:pPr>
        <w:pStyle w:val="23"/>
        <w:tabs>
          <w:tab w:val="num" w:pos="576"/>
        </w:tabs>
        <w:spacing w:before="156" w:after="156"/>
        <w:rPr>
          <w:lang w:eastAsia="zh-CN"/>
        </w:rPr>
      </w:pPr>
      <w:bookmarkStart w:id="378" w:name="_Toc8788230"/>
      <w:bookmarkStart w:id="379" w:name="_Toc8909148"/>
      <w:bookmarkStart w:id="380" w:name="_Toc8910384"/>
      <w:bookmarkStart w:id="381" w:name="_Toc8910924"/>
      <w:bookmarkStart w:id="382" w:name="_Toc8915419"/>
      <w:bookmarkStart w:id="383" w:name="_Toc8925526"/>
      <w:bookmarkStart w:id="384" w:name="_Toc8985248"/>
      <w:bookmarkStart w:id="385" w:name="_Toc22112264"/>
      <w:bookmarkStart w:id="386" w:name="_Toc22451836"/>
      <w:bookmarkStart w:id="387" w:name="_Toc27294372"/>
      <w:bookmarkStart w:id="388" w:name="_Toc27301614"/>
      <w:bookmarkStart w:id="389" w:name="_Toc28574320"/>
      <w:bookmarkStart w:id="390" w:name="_Toc28719684"/>
      <w:bookmarkStart w:id="391" w:name="_Toc362096135"/>
      <w:bookmarkStart w:id="392" w:name="_Toc362098748"/>
      <w:bookmarkStart w:id="393" w:name="_Toc362098939"/>
      <w:bookmarkStart w:id="394" w:name="_Toc384733741"/>
      <w:bookmarkStart w:id="395" w:name="_Toc11137934"/>
      <w:r w:rsidRPr="00DE7941">
        <w:rPr>
          <w:lang w:eastAsia="zh-CN"/>
        </w:rPr>
        <w:lastRenderedPageBreak/>
        <w:t>工程实施准备</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rsidR="00F32BF1" w:rsidRPr="00F961C3" w:rsidRDefault="00F32BF1" w:rsidP="00DD48B0">
      <w:pPr>
        <w:pStyle w:val="afff4"/>
      </w:pPr>
      <w:r w:rsidRPr="00F961C3">
        <w:t>结合本工程具体情况，为确保本系统工程实施的顺利进行，对工程的准备工作，分成数据准备、环境准备、设备准备、工程协调会、其它准备几个部分。</w:t>
      </w:r>
    </w:p>
    <w:p w:rsidR="00F32BF1" w:rsidRPr="00F961C3" w:rsidRDefault="00F32BF1" w:rsidP="00C12C7A">
      <w:pPr>
        <w:pStyle w:val="32"/>
      </w:pPr>
      <w:bookmarkStart w:id="396" w:name="_Toc522613644"/>
      <w:bookmarkStart w:id="397" w:name="_Toc524776494"/>
      <w:bookmarkStart w:id="398" w:name="_Toc8788231"/>
      <w:bookmarkStart w:id="399" w:name="_Toc8909149"/>
      <w:bookmarkStart w:id="400" w:name="_Toc8910385"/>
      <w:bookmarkStart w:id="401" w:name="_Toc8910925"/>
      <w:bookmarkStart w:id="402" w:name="_Toc8915420"/>
      <w:bookmarkStart w:id="403" w:name="_Toc8925527"/>
      <w:bookmarkStart w:id="404" w:name="_Toc8985249"/>
      <w:bookmarkStart w:id="405" w:name="_Toc22112265"/>
      <w:bookmarkStart w:id="406" w:name="_Toc22451837"/>
      <w:bookmarkStart w:id="407" w:name="_Toc27294373"/>
      <w:bookmarkStart w:id="408" w:name="_Toc27301615"/>
      <w:bookmarkStart w:id="409" w:name="_Toc28574321"/>
      <w:bookmarkStart w:id="410" w:name="_Toc28719685"/>
      <w:bookmarkStart w:id="411" w:name="_Toc362096136"/>
      <w:bookmarkStart w:id="412" w:name="_Toc362098749"/>
      <w:bookmarkStart w:id="413" w:name="_Toc362098940"/>
      <w:bookmarkStart w:id="414" w:name="_Toc384733742"/>
      <w:bookmarkStart w:id="415" w:name="_Toc11137935"/>
      <w:r w:rsidRPr="00F961C3">
        <w:t>数据准备</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rsidR="00F32BF1" w:rsidRPr="00F961C3" w:rsidRDefault="00F32BF1" w:rsidP="00DD48B0">
      <w:pPr>
        <w:pStyle w:val="afff4"/>
      </w:pPr>
      <w:r w:rsidRPr="00F961C3">
        <w:t>工程的数据准备工作主要包括：</w:t>
      </w:r>
    </w:p>
    <w:p w:rsidR="00F32BF1" w:rsidRPr="00F961C3" w:rsidRDefault="00F32BF1" w:rsidP="00DD48B0">
      <w:pPr>
        <w:pStyle w:val="afff4"/>
      </w:pPr>
      <w:r w:rsidRPr="00F961C3">
        <w:t>明确与系统数据源的接口关系；</w:t>
      </w:r>
    </w:p>
    <w:p w:rsidR="00F32BF1" w:rsidRPr="00F961C3" w:rsidRDefault="00F32BF1" w:rsidP="00DD48B0">
      <w:pPr>
        <w:pStyle w:val="afff4"/>
      </w:pPr>
      <w:r w:rsidRPr="00F961C3">
        <w:t>明确本系统内部网段及</w:t>
      </w:r>
      <w:r w:rsidRPr="00F961C3">
        <w:t>IP</w:t>
      </w:r>
      <w:r w:rsidRPr="00F961C3">
        <w:t>地址的分配；</w:t>
      </w:r>
    </w:p>
    <w:p w:rsidR="00F32BF1" w:rsidRPr="00F961C3" w:rsidRDefault="00F32BF1" w:rsidP="00DD48B0">
      <w:pPr>
        <w:pStyle w:val="afff4"/>
      </w:pPr>
      <w:r w:rsidRPr="00F961C3">
        <w:t>明确本系统与其它系统的连接所需中继、路由等资源的分配；</w:t>
      </w:r>
    </w:p>
    <w:p w:rsidR="00F32BF1" w:rsidRPr="00F961C3" w:rsidRDefault="00F32BF1" w:rsidP="00C12C7A">
      <w:pPr>
        <w:pStyle w:val="32"/>
      </w:pPr>
      <w:bookmarkStart w:id="416" w:name="_Toc522613645"/>
      <w:bookmarkStart w:id="417" w:name="_Toc524776495"/>
      <w:bookmarkStart w:id="418" w:name="_Toc8788232"/>
      <w:bookmarkStart w:id="419" w:name="_Toc8909150"/>
      <w:bookmarkStart w:id="420" w:name="_Toc8910386"/>
      <w:bookmarkStart w:id="421" w:name="_Toc8910926"/>
      <w:bookmarkStart w:id="422" w:name="_Toc8915421"/>
      <w:bookmarkStart w:id="423" w:name="_Toc8925528"/>
      <w:bookmarkStart w:id="424" w:name="_Toc8985250"/>
      <w:bookmarkStart w:id="425" w:name="_Toc22112266"/>
      <w:bookmarkStart w:id="426" w:name="_Toc22451838"/>
      <w:bookmarkStart w:id="427" w:name="_Toc27294374"/>
      <w:bookmarkStart w:id="428" w:name="_Toc27301616"/>
      <w:bookmarkStart w:id="429" w:name="_Toc28574322"/>
      <w:bookmarkStart w:id="430" w:name="_Toc28719686"/>
      <w:bookmarkStart w:id="431" w:name="_Toc362096137"/>
      <w:bookmarkStart w:id="432" w:name="_Toc362098750"/>
      <w:bookmarkStart w:id="433" w:name="_Toc362098941"/>
      <w:bookmarkStart w:id="434" w:name="_Toc384733743"/>
      <w:bookmarkStart w:id="435" w:name="_Toc11137936"/>
      <w:r w:rsidRPr="00F961C3">
        <w:t>机房环境准备</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rsidR="00F32BF1" w:rsidRPr="00F961C3" w:rsidRDefault="00F32BF1" w:rsidP="00DD48B0">
      <w:pPr>
        <w:pStyle w:val="afff4"/>
      </w:pPr>
      <w:r w:rsidRPr="00F961C3">
        <w:t>包括主机房的承载力、防静电、通风、室内温湿度、房间的面积和高度、位置等方面的准备工作。我们将对机房环境进行现场勘测，如有不符或有争议地方，根据实际情况双方协商提出整改方案。</w:t>
      </w:r>
    </w:p>
    <w:p w:rsidR="00F32BF1" w:rsidRPr="00F961C3" w:rsidRDefault="00F32BF1" w:rsidP="00C12C7A">
      <w:pPr>
        <w:pStyle w:val="32"/>
      </w:pPr>
      <w:bookmarkStart w:id="436" w:name="_Toc522613649"/>
      <w:bookmarkStart w:id="437" w:name="_Toc524776498"/>
      <w:bookmarkStart w:id="438" w:name="_Toc8788234"/>
      <w:bookmarkStart w:id="439" w:name="_Toc8909152"/>
      <w:bookmarkStart w:id="440" w:name="_Toc8910388"/>
      <w:bookmarkStart w:id="441" w:name="_Toc8910928"/>
      <w:bookmarkStart w:id="442" w:name="_Toc8915423"/>
      <w:bookmarkStart w:id="443" w:name="_Toc8925530"/>
      <w:bookmarkStart w:id="444" w:name="_Toc8985252"/>
      <w:bookmarkStart w:id="445" w:name="_Toc22112268"/>
      <w:bookmarkStart w:id="446" w:name="_Toc22451840"/>
      <w:bookmarkStart w:id="447" w:name="_Toc27294376"/>
      <w:bookmarkStart w:id="448" w:name="_Toc27301618"/>
      <w:bookmarkStart w:id="449" w:name="_Toc28574324"/>
      <w:bookmarkStart w:id="450" w:name="_Toc28719688"/>
      <w:bookmarkStart w:id="451" w:name="_Toc362096138"/>
      <w:bookmarkStart w:id="452" w:name="_Toc362098751"/>
      <w:bookmarkStart w:id="453" w:name="_Toc362098942"/>
      <w:bookmarkStart w:id="454" w:name="_Toc384733744"/>
      <w:bookmarkStart w:id="455" w:name="_Toc11137937"/>
      <w:r w:rsidRPr="00F961C3">
        <w:t>线路</w:t>
      </w:r>
      <w:bookmarkEnd w:id="436"/>
      <w:r w:rsidRPr="00F961C3">
        <w:t>准备</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rsidR="00F32BF1" w:rsidRPr="00F961C3" w:rsidRDefault="00F32BF1" w:rsidP="00DD48B0">
      <w:pPr>
        <w:pStyle w:val="afff4"/>
      </w:pPr>
      <w:r w:rsidRPr="00F961C3">
        <w:t>准备好系统所需的各种线路，包括中继电路、电话线等。</w:t>
      </w:r>
    </w:p>
    <w:p w:rsidR="00F32BF1" w:rsidRPr="00F961C3" w:rsidRDefault="00F32BF1" w:rsidP="00C12C7A">
      <w:pPr>
        <w:pStyle w:val="32"/>
      </w:pPr>
      <w:bookmarkStart w:id="456" w:name="_Toc522613650"/>
      <w:bookmarkStart w:id="457" w:name="_Toc524776499"/>
      <w:bookmarkStart w:id="458" w:name="_Toc8788235"/>
      <w:bookmarkStart w:id="459" w:name="_Toc8909153"/>
      <w:bookmarkStart w:id="460" w:name="_Toc8910389"/>
      <w:bookmarkStart w:id="461" w:name="_Toc8910929"/>
      <w:bookmarkStart w:id="462" w:name="_Toc8915424"/>
      <w:bookmarkStart w:id="463" w:name="_Toc8925531"/>
      <w:bookmarkStart w:id="464" w:name="_Toc8985253"/>
      <w:bookmarkStart w:id="465" w:name="_Toc22112269"/>
      <w:bookmarkStart w:id="466" w:name="_Toc22451841"/>
      <w:bookmarkStart w:id="467" w:name="_Toc27294377"/>
      <w:bookmarkStart w:id="468" w:name="_Toc27301619"/>
      <w:bookmarkStart w:id="469" w:name="_Toc28574325"/>
      <w:bookmarkStart w:id="470" w:name="_Toc28719689"/>
      <w:bookmarkStart w:id="471" w:name="_Toc362096139"/>
      <w:bookmarkStart w:id="472" w:name="_Toc362098752"/>
      <w:bookmarkStart w:id="473" w:name="_Toc362098943"/>
      <w:bookmarkStart w:id="474" w:name="_Toc384733745"/>
      <w:bookmarkStart w:id="475" w:name="_Toc11137938"/>
      <w:r w:rsidRPr="00F961C3">
        <w:t>设备准备</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F32BF1" w:rsidRPr="00F961C3" w:rsidRDefault="00F32BF1" w:rsidP="00DD48B0">
      <w:pPr>
        <w:pStyle w:val="afff4"/>
      </w:pPr>
      <w:r w:rsidRPr="00F961C3">
        <w:t>根据双方确定的技术方案进行主机和网络设备的备货。</w:t>
      </w:r>
    </w:p>
    <w:p w:rsidR="00F32BF1" w:rsidRPr="00F961C3" w:rsidRDefault="00F32BF1" w:rsidP="00C12C7A">
      <w:pPr>
        <w:pStyle w:val="32"/>
      </w:pPr>
      <w:bookmarkStart w:id="476" w:name="_Toc522613651"/>
      <w:bookmarkStart w:id="477" w:name="_Toc524776500"/>
      <w:bookmarkStart w:id="478" w:name="_Toc8788236"/>
      <w:bookmarkStart w:id="479" w:name="_Toc8909154"/>
      <w:bookmarkStart w:id="480" w:name="_Toc8910390"/>
      <w:bookmarkStart w:id="481" w:name="_Toc8910930"/>
      <w:bookmarkStart w:id="482" w:name="_Toc8915425"/>
      <w:bookmarkStart w:id="483" w:name="_Toc8925532"/>
      <w:bookmarkStart w:id="484" w:name="_Toc8985254"/>
      <w:bookmarkStart w:id="485" w:name="_Toc22112270"/>
      <w:bookmarkStart w:id="486" w:name="_Toc22451842"/>
      <w:bookmarkStart w:id="487" w:name="_Toc27294378"/>
      <w:bookmarkStart w:id="488" w:name="_Toc27301620"/>
      <w:bookmarkStart w:id="489" w:name="_Toc28574326"/>
      <w:bookmarkStart w:id="490" w:name="_Toc28719690"/>
      <w:bookmarkStart w:id="491" w:name="_Toc362096140"/>
      <w:bookmarkStart w:id="492" w:name="_Toc362098753"/>
      <w:bookmarkStart w:id="493" w:name="_Toc362098944"/>
      <w:bookmarkStart w:id="494" w:name="_Toc384733746"/>
      <w:bookmarkStart w:id="495" w:name="_Toc11137939"/>
      <w:r w:rsidRPr="00F961C3">
        <w:t>其它准备</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F32BF1" w:rsidRPr="00F961C3" w:rsidRDefault="00F32BF1" w:rsidP="00DD48B0">
      <w:pPr>
        <w:pStyle w:val="afff4"/>
      </w:pPr>
      <w:r w:rsidRPr="00F961C3">
        <w:t>为方便工程实施，需</w:t>
      </w:r>
      <w:r>
        <w:t>需求方</w:t>
      </w:r>
      <w:r w:rsidRPr="00F961C3">
        <w:t>准备以下内容：</w:t>
      </w:r>
    </w:p>
    <w:p w:rsidR="00F32BF1" w:rsidRPr="00F961C3" w:rsidRDefault="00F32BF1" w:rsidP="004450C2">
      <w:pPr>
        <w:pStyle w:val="afff4"/>
        <w:numPr>
          <w:ilvl w:val="0"/>
          <w:numId w:val="125"/>
        </w:numPr>
      </w:pPr>
      <w:r w:rsidRPr="00F961C3">
        <w:t>为工程施工人员办理施工证件；</w:t>
      </w:r>
    </w:p>
    <w:p w:rsidR="00F32BF1" w:rsidRPr="00F961C3" w:rsidRDefault="00F32BF1" w:rsidP="004450C2">
      <w:pPr>
        <w:pStyle w:val="afff4"/>
        <w:numPr>
          <w:ilvl w:val="0"/>
          <w:numId w:val="125"/>
        </w:numPr>
      </w:pPr>
      <w:r w:rsidRPr="00F961C3">
        <w:t>准备</w:t>
      </w:r>
      <w:r w:rsidRPr="00F961C3">
        <w:t>PC</w:t>
      </w:r>
      <w:r w:rsidRPr="00F961C3">
        <w:t>终端以方便系统调试；</w:t>
      </w:r>
    </w:p>
    <w:p w:rsidR="00F32BF1" w:rsidRPr="00F961C3" w:rsidRDefault="00F32BF1" w:rsidP="004450C2">
      <w:pPr>
        <w:pStyle w:val="afff4"/>
        <w:numPr>
          <w:ilvl w:val="0"/>
          <w:numId w:val="125"/>
        </w:numPr>
      </w:pPr>
      <w:r w:rsidRPr="00F961C3">
        <w:lastRenderedPageBreak/>
        <w:t>准备</w:t>
      </w:r>
      <w:r w:rsidRPr="00F961C3">
        <w:t>1</w:t>
      </w:r>
      <w:r w:rsidRPr="00F961C3">
        <w:t>部有线电话以方便工作联系</w:t>
      </w:r>
    </w:p>
    <w:p w:rsidR="00F32BF1" w:rsidRPr="00F961C3" w:rsidRDefault="00F32BF1" w:rsidP="00C12C7A">
      <w:pPr>
        <w:pStyle w:val="32"/>
      </w:pPr>
      <w:bookmarkStart w:id="496" w:name="_Toc522613652"/>
      <w:bookmarkStart w:id="497" w:name="_Toc524776501"/>
      <w:bookmarkStart w:id="498" w:name="_Toc8788237"/>
      <w:bookmarkStart w:id="499" w:name="_Toc8909155"/>
      <w:bookmarkStart w:id="500" w:name="_Toc8910391"/>
      <w:bookmarkStart w:id="501" w:name="_Toc8910931"/>
      <w:bookmarkStart w:id="502" w:name="_Toc8915426"/>
      <w:bookmarkStart w:id="503" w:name="_Toc8925533"/>
      <w:bookmarkStart w:id="504" w:name="_Toc8985255"/>
      <w:bookmarkStart w:id="505" w:name="_Toc22112271"/>
      <w:bookmarkStart w:id="506" w:name="_Toc22451843"/>
      <w:bookmarkStart w:id="507" w:name="_Toc27294379"/>
      <w:bookmarkStart w:id="508" w:name="_Toc27301621"/>
      <w:bookmarkStart w:id="509" w:name="_Toc28574327"/>
      <w:bookmarkStart w:id="510" w:name="_Toc28719691"/>
      <w:bookmarkStart w:id="511" w:name="_Toc362096141"/>
      <w:bookmarkStart w:id="512" w:name="_Toc362098754"/>
      <w:bookmarkStart w:id="513" w:name="_Toc362098945"/>
      <w:bookmarkStart w:id="514" w:name="_Toc384733747"/>
      <w:bookmarkStart w:id="515" w:name="_Toc11137940"/>
      <w:r w:rsidRPr="00F961C3">
        <w:t>工程协调会</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rsidR="00F32BF1" w:rsidRPr="00F961C3" w:rsidRDefault="00F32BF1" w:rsidP="00DD48B0">
      <w:pPr>
        <w:pStyle w:val="afff4"/>
      </w:pPr>
      <w:r w:rsidRPr="00F961C3">
        <w:t>为保证本次工程的顺利实施，双方有责任对工程实施的相关环节进行讨论，共同协商解决问题的方法、途径，以达到设备顺利安装、调测、运行的目的。工程技术协调会的次数、时间、地点、参加人员等事宜由双方商定。</w:t>
      </w:r>
    </w:p>
    <w:p w:rsidR="00F32BF1" w:rsidRPr="00F961C3" w:rsidRDefault="00F32BF1" w:rsidP="00DD48B0">
      <w:pPr>
        <w:pStyle w:val="afff4"/>
      </w:pPr>
      <w:r w:rsidRPr="00F961C3">
        <w:t>会议的主要内容：</w:t>
      </w:r>
    </w:p>
    <w:p w:rsidR="00F32BF1" w:rsidRPr="00F961C3" w:rsidRDefault="00F32BF1" w:rsidP="00DD48B0">
      <w:pPr>
        <w:pStyle w:val="afff4"/>
      </w:pPr>
      <w:r w:rsidRPr="00F961C3">
        <w:t>双方负责现场勘察。包括机房、共用设施等，主要指标有：面积、机房构造、温度、电源、空调、排风、防静电、负荷能力等。</w:t>
      </w:r>
    </w:p>
    <w:p w:rsidR="00F32BF1" w:rsidRPr="00F961C3" w:rsidRDefault="00F32BF1" w:rsidP="00DD48B0">
      <w:pPr>
        <w:pStyle w:val="afff4"/>
      </w:pPr>
      <w:r w:rsidRPr="00F961C3">
        <w:t>根据所提供设备的特点，向最终用户提出所涉及设备的安装要求。</w:t>
      </w:r>
    </w:p>
    <w:p w:rsidR="00F32BF1" w:rsidRPr="00F961C3" w:rsidRDefault="00F32BF1" w:rsidP="00DD48B0">
      <w:pPr>
        <w:pStyle w:val="afff4"/>
      </w:pPr>
      <w:r w:rsidRPr="00F961C3">
        <w:t>用户提供机房平面图，指定施工范围。</w:t>
      </w:r>
    </w:p>
    <w:p w:rsidR="00F32BF1" w:rsidRPr="00F961C3" w:rsidRDefault="00F32BF1" w:rsidP="00DD48B0">
      <w:pPr>
        <w:pStyle w:val="afff4"/>
      </w:pPr>
      <w:r w:rsidRPr="00F961C3">
        <w:t>双方应就现场的基本布置图进行协商，并商定施工其间的责任划分。</w:t>
      </w:r>
    </w:p>
    <w:p w:rsidR="00F32BF1" w:rsidRPr="00F961C3" w:rsidRDefault="00F32BF1" w:rsidP="00DD48B0">
      <w:pPr>
        <w:pStyle w:val="afff4"/>
      </w:pPr>
      <w:r w:rsidRPr="00F961C3">
        <w:t>双方共同商议各种与工程有关的设计方案、时间安排。</w:t>
      </w:r>
    </w:p>
    <w:p w:rsidR="00F32BF1" w:rsidRPr="00F961C3" w:rsidRDefault="00F32BF1" w:rsidP="00DD48B0">
      <w:pPr>
        <w:pStyle w:val="afff4"/>
      </w:pPr>
      <w:r w:rsidRPr="00F961C3">
        <w:t>提交初验测试方案，并经双方项目组成员评审通过。</w:t>
      </w:r>
    </w:p>
    <w:p w:rsidR="00F32BF1" w:rsidRPr="00F961C3" w:rsidRDefault="00F32BF1" w:rsidP="00DD48B0">
      <w:pPr>
        <w:pStyle w:val="afff4"/>
      </w:pPr>
      <w:r w:rsidRPr="00F961C3">
        <w:t>向最终用户提供技术人员的培训计划，双方进行协商。</w:t>
      </w:r>
    </w:p>
    <w:p w:rsidR="00F32BF1" w:rsidRPr="00F961C3" w:rsidRDefault="00F32BF1" w:rsidP="00DD48B0">
      <w:pPr>
        <w:pStyle w:val="afff4"/>
      </w:pPr>
      <w:r w:rsidRPr="00F961C3">
        <w:t>会议结束后双方应签署会议纪要。</w:t>
      </w:r>
    </w:p>
    <w:p w:rsidR="00F32BF1" w:rsidRPr="00F961C3" w:rsidRDefault="00F32BF1" w:rsidP="00DD48B0">
      <w:pPr>
        <w:pStyle w:val="afff4"/>
      </w:pPr>
      <w:r w:rsidRPr="00F961C3">
        <w:t>在此过程中形成的全部文档，由项目组配置管理人员按照《文档管理程序》负责文档的控制工作。</w:t>
      </w:r>
    </w:p>
    <w:p w:rsidR="00F32BF1" w:rsidRPr="005E300E" w:rsidRDefault="00F32BF1" w:rsidP="005E300E">
      <w:pPr>
        <w:pStyle w:val="23"/>
        <w:tabs>
          <w:tab w:val="num" w:pos="576"/>
        </w:tabs>
        <w:spacing w:before="156" w:after="156"/>
        <w:rPr>
          <w:lang w:eastAsia="zh-CN"/>
        </w:rPr>
      </w:pPr>
      <w:bookmarkStart w:id="516" w:name="_Toc8909156"/>
      <w:bookmarkStart w:id="517" w:name="_Toc8910392"/>
      <w:bookmarkStart w:id="518" w:name="_Toc8910932"/>
      <w:bookmarkStart w:id="519" w:name="_Toc8915427"/>
      <w:bookmarkStart w:id="520" w:name="_Toc8925534"/>
      <w:bookmarkStart w:id="521" w:name="_Toc8985256"/>
      <w:bookmarkStart w:id="522" w:name="_Toc22112272"/>
      <w:bookmarkStart w:id="523" w:name="_Toc22451844"/>
      <w:bookmarkStart w:id="524" w:name="_Toc524776502"/>
      <w:bookmarkStart w:id="525" w:name="_Toc8788238"/>
      <w:bookmarkStart w:id="526" w:name="_Toc27294380"/>
      <w:bookmarkStart w:id="527" w:name="_Toc27301622"/>
      <w:bookmarkStart w:id="528" w:name="_Toc28574328"/>
      <w:bookmarkStart w:id="529" w:name="_Toc28719692"/>
      <w:bookmarkStart w:id="530" w:name="_Toc362096142"/>
      <w:bookmarkStart w:id="531" w:name="_Toc362098755"/>
      <w:bookmarkStart w:id="532" w:name="_Toc362098946"/>
      <w:bookmarkStart w:id="533" w:name="_Toc384733748"/>
      <w:bookmarkStart w:id="534" w:name="_Toc11137941"/>
      <w:r w:rsidRPr="005E300E">
        <w:rPr>
          <w:lang w:eastAsia="zh-CN"/>
        </w:rPr>
        <w:t>工程实施</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rsidR="00F32BF1" w:rsidRPr="00F961C3" w:rsidRDefault="00F32BF1" w:rsidP="00DD48B0">
      <w:pPr>
        <w:pStyle w:val="afff4"/>
      </w:pPr>
      <w:r w:rsidRPr="00F961C3">
        <w:t>工程实施是项目管理的一个重要环节，是以计划为指导而实现的。</w:t>
      </w:r>
    </w:p>
    <w:p w:rsidR="00F32BF1" w:rsidRPr="00F961C3" w:rsidRDefault="00F32BF1" w:rsidP="00DD48B0">
      <w:pPr>
        <w:pStyle w:val="afff4"/>
      </w:pPr>
      <w:r w:rsidRPr="00F961C3">
        <w:lastRenderedPageBreak/>
        <w:t>当合同签定时，双方将制定详细实施计划，包括环境准备、工程界面、操作人员、施工内容和工期等。</w:t>
      </w:r>
    </w:p>
    <w:p w:rsidR="00F32BF1" w:rsidRPr="00F961C3" w:rsidRDefault="00F32BF1" w:rsidP="00DD48B0">
      <w:pPr>
        <w:pStyle w:val="afff4"/>
      </w:pPr>
      <w:r w:rsidRPr="00F961C3">
        <w:t>当第一批设备到达现场并且现场具备安装条件时，我们将指派有经验和技术能力的工程师，按计划有秩序地及时到达现场，进行设备检验并开始安装调试工作，开始进入工程施工，同时由专人负责项目施工的管理及现场协调工作。当发生特殊情况影响正常施工进度时，须立即向工程项目组提交书面说明及解决方案，并由工程项目组最终确定解决方案。</w:t>
      </w:r>
    </w:p>
    <w:p w:rsidR="00F32BF1" w:rsidRPr="00F961C3" w:rsidRDefault="00F32BF1" w:rsidP="00DD48B0">
      <w:pPr>
        <w:pStyle w:val="afff4"/>
      </w:pPr>
      <w:r w:rsidRPr="00F961C3">
        <w:t>工程施工包括：应用系统现场施工。</w:t>
      </w:r>
    </w:p>
    <w:p w:rsidR="00F32BF1" w:rsidRPr="00F961C3" w:rsidRDefault="00F32BF1" w:rsidP="00DD48B0">
      <w:pPr>
        <w:pStyle w:val="afff4"/>
      </w:pPr>
      <w:r w:rsidRPr="00F961C3">
        <w:t>现场施工人员在工程开始施工前，检查落实《工程实施方案》中需用户配合工作完成情况；</w:t>
      </w:r>
    </w:p>
    <w:p w:rsidR="00F32BF1" w:rsidRPr="00F961C3" w:rsidRDefault="00F32BF1" w:rsidP="00DD48B0">
      <w:pPr>
        <w:pStyle w:val="afff4"/>
      </w:pPr>
      <w:r w:rsidRPr="00F961C3">
        <w:t>工程施工中项目经理每周一编写一份《工程周报》发送给用户有关领导和部门，并用电子邮件发给文档部文档管理员；</w:t>
      </w:r>
    </w:p>
    <w:p w:rsidR="00F32BF1" w:rsidRPr="00F961C3" w:rsidRDefault="00F32BF1" w:rsidP="00DD48B0">
      <w:pPr>
        <w:pStyle w:val="afff4"/>
      </w:pPr>
      <w:r w:rsidRPr="00F961C3">
        <w:t>项目经理定期与用户方开会、协调解决相应的问题，协商确定后期的工作计划。</w:t>
      </w:r>
    </w:p>
    <w:p w:rsidR="00F32BF1" w:rsidRPr="00F961C3" w:rsidRDefault="00F32BF1" w:rsidP="00DD48B0">
      <w:pPr>
        <w:pStyle w:val="afff4"/>
      </w:pPr>
      <w:r w:rsidRPr="00F961C3">
        <w:t>工程现场施工按照《工程实施管理规定》，明确在受控条件下的与由客户和其他相关方所拥有的财产和其它贵重物品有关的职责，以保护这些财产（包括知识产权）的价值。</w:t>
      </w:r>
    </w:p>
    <w:p w:rsidR="00F32BF1" w:rsidRPr="005E300E" w:rsidRDefault="00F32BF1" w:rsidP="005E300E">
      <w:pPr>
        <w:pStyle w:val="23"/>
        <w:tabs>
          <w:tab w:val="num" w:pos="576"/>
        </w:tabs>
        <w:spacing w:before="156" w:after="156"/>
        <w:rPr>
          <w:lang w:eastAsia="zh-CN"/>
        </w:rPr>
      </w:pPr>
      <w:bookmarkStart w:id="535" w:name="_Toc362096143"/>
      <w:bookmarkStart w:id="536" w:name="_Toc362098756"/>
      <w:bookmarkStart w:id="537" w:name="_Toc362098947"/>
      <w:bookmarkStart w:id="538" w:name="_Toc27200902"/>
      <w:bookmarkStart w:id="539" w:name="_Toc27301624"/>
      <w:bookmarkStart w:id="540" w:name="_Toc28574330"/>
      <w:bookmarkStart w:id="541" w:name="_Toc28719694"/>
      <w:bookmarkStart w:id="542" w:name="_Toc384733749"/>
      <w:bookmarkStart w:id="543" w:name="_Toc11137942"/>
      <w:r w:rsidRPr="005E300E">
        <w:rPr>
          <w:lang w:eastAsia="zh-CN"/>
        </w:rPr>
        <w:t>分工界面</w:t>
      </w:r>
      <w:bookmarkEnd w:id="535"/>
      <w:bookmarkEnd w:id="536"/>
      <w:bookmarkEnd w:id="537"/>
      <w:bookmarkEnd w:id="542"/>
      <w:bookmarkEnd w:id="543"/>
    </w:p>
    <w:p w:rsidR="00F32BF1" w:rsidRPr="00F961C3" w:rsidRDefault="00F32BF1" w:rsidP="00DD48B0">
      <w:pPr>
        <w:pStyle w:val="afff4"/>
      </w:pPr>
      <w:r w:rsidRPr="00F961C3">
        <w:t>在整个项目实施过程中，需要双双密切合作并分工明确，确保项目的顺利完成。双方的基本工作内容和职责如下：</w:t>
      </w:r>
    </w:p>
    <w:tbl>
      <w:tblPr>
        <w:tblW w:w="873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0"/>
        <w:gridCol w:w="3780"/>
      </w:tblGrid>
      <w:tr w:rsidR="00F32BF1" w:rsidRPr="00F961C3" w:rsidTr="008D7679">
        <w:trPr>
          <w:tblHeader/>
        </w:trPr>
        <w:tc>
          <w:tcPr>
            <w:tcW w:w="4950" w:type="dxa"/>
          </w:tcPr>
          <w:p w:rsidR="00F32BF1" w:rsidRPr="00F961C3" w:rsidRDefault="00F32BF1" w:rsidP="008D7679">
            <w:pPr>
              <w:ind w:firstLine="422"/>
              <w:jc w:val="center"/>
              <w:rPr>
                <w:rFonts w:ascii="宋体" w:hAnsi="宋体"/>
                <w:b/>
                <w:bCs/>
                <w:szCs w:val="21"/>
              </w:rPr>
            </w:pPr>
            <w:r w:rsidRPr="00F961C3">
              <w:rPr>
                <w:rFonts w:ascii="宋体" w:hAnsi="宋体"/>
                <w:b/>
                <w:bCs/>
                <w:szCs w:val="21"/>
              </w:rPr>
              <w:t>买方</w:t>
            </w:r>
          </w:p>
        </w:tc>
        <w:tc>
          <w:tcPr>
            <w:tcW w:w="3780" w:type="dxa"/>
          </w:tcPr>
          <w:p w:rsidR="00F32BF1" w:rsidRPr="00F961C3" w:rsidRDefault="00F32BF1" w:rsidP="008D7679">
            <w:pPr>
              <w:ind w:firstLine="422"/>
              <w:jc w:val="center"/>
              <w:rPr>
                <w:rFonts w:ascii="宋体" w:hAnsi="宋体"/>
                <w:b/>
                <w:bCs/>
                <w:szCs w:val="21"/>
              </w:rPr>
            </w:pPr>
            <w:r w:rsidRPr="00F961C3">
              <w:rPr>
                <w:rFonts w:ascii="宋体" w:hAnsi="宋体"/>
                <w:b/>
                <w:bCs/>
                <w:szCs w:val="21"/>
              </w:rPr>
              <w:t>卖方</w:t>
            </w:r>
          </w:p>
        </w:tc>
      </w:tr>
      <w:tr w:rsidR="00F32BF1" w:rsidRPr="00F961C3" w:rsidTr="008D7679">
        <w:tc>
          <w:tcPr>
            <w:tcW w:w="4950" w:type="dxa"/>
          </w:tcPr>
          <w:p w:rsidR="00F32BF1" w:rsidRPr="00F961C3" w:rsidRDefault="00F32BF1" w:rsidP="008D7679">
            <w:pPr>
              <w:rPr>
                <w:rFonts w:ascii="宋体" w:hAnsi="宋体"/>
                <w:szCs w:val="21"/>
              </w:rPr>
            </w:pPr>
            <w:r w:rsidRPr="00F961C3">
              <w:rPr>
                <w:rFonts w:ascii="宋体" w:hAnsi="宋体"/>
                <w:szCs w:val="21"/>
              </w:rPr>
              <w:t>1.  负责履行合同规定的甲方应尽的全部义务</w:t>
            </w:r>
          </w:p>
          <w:p w:rsidR="00F32BF1" w:rsidRPr="00F961C3" w:rsidRDefault="00F32BF1" w:rsidP="008D7679">
            <w:pPr>
              <w:rPr>
                <w:rFonts w:ascii="宋体" w:hAnsi="宋体"/>
                <w:szCs w:val="21"/>
              </w:rPr>
            </w:pPr>
            <w:r w:rsidRPr="00F961C3">
              <w:rPr>
                <w:rFonts w:ascii="宋体" w:hAnsi="宋体"/>
                <w:szCs w:val="21"/>
              </w:rPr>
              <w:t>2.  确定客户方项目经理</w:t>
            </w:r>
          </w:p>
          <w:p w:rsidR="00F32BF1" w:rsidRPr="00F961C3" w:rsidRDefault="00F32BF1" w:rsidP="008D7679">
            <w:pPr>
              <w:rPr>
                <w:rFonts w:ascii="宋体" w:hAnsi="宋体"/>
                <w:szCs w:val="21"/>
              </w:rPr>
            </w:pPr>
            <w:r w:rsidRPr="00F961C3">
              <w:rPr>
                <w:rFonts w:ascii="宋体" w:hAnsi="宋体"/>
                <w:szCs w:val="21"/>
              </w:rPr>
              <w:t>3.  负责提供项目背景材料</w:t>
            </w:r>
          </w:p>
          <w:p w:rsidR="00F32BF1" w:rsidRPr="00F961C3" w:rsidRDefault="00F32BF1" w:rsidP="008D7679">
            <w:pPr>
              <w:rPr>
                <w:rFonts w:ascii="宋体" w:hAnsi="宋体"/>
                <w:szCs w:val="21"/>
              </w:rPr>
            </w:pPr>
            <w:r w:rsidRPr="00F961C3">
              <w:rPr>
                <w:rFonts w:ascii="宋体" w:hAnsi="宋体"/>
                <w:szCs w:val="21"/>
              </w:rPr>
              <w:t>4.  组织各业务部门参与需求分析，提供相关应用系</w:t>
            </w:r>
            <w:r w:rsidRPr="00F961C3">
              <w:rPr>
                <w:rFonts w:ascii="宋体" w:hAnsi="宋体"/>
                <w:szCs w:val="21"/>
              </w:rPr>
              <w:lastRenderedPageBreak/>
              <w:t>统的必需的技术资料或其他文档</w:t>
            </w:r>
          </w:p>
          <w:p w:rsidR="00F32BF1" w:rsidRPr="00F961C3" w:rsidRDefault="00F32BF1" w:rsidP="008D7679">
            <w:pPr>
              <w:rPr>
                <w:rFonts w:ascii="宋体" w:hAnsi="宋体"/>
                <w:szCs w:val="21"/>
              </w:rPr>
            </w:pPr>
            <w:r w:rsidRPr="00F961C3">
              <w:rPr>
                <w:rFonts w:ascii="宋体" w:hAnsi="宋体"/>
                <w:szCs w:val="21"/>
              </w:rPr>
              <w:t>5.  组织项目需求的评审验收，提出评审验收意见</w:t>
            </w:r>
          </w:p>
          <w:p w:rsidR="00F32BF1" w:rsidRPr="00F961C3" w:rsidRDefault="00F32BF1" w:rsidP="008D7679">
            <w:pPr>
              <w:rPr>
                <w:rFonts w:ascii="宋体" w:hAnsi="宋体"/>
                <w:szCs w:val="21"/>
              </w:rPr>
            </w:pPr>
            <w:r w:rsidRPr="00F961C3">
              <w:rPr>
                <w:rFonts w:ascii="宋体" w:hAnsi="宋体"/>
                <w:szCs w:val="21"/>
              </w:rPr>
              <w:t>6.  参与进行需求变更管理。</w:t>
            </w:r>
          </w:p>
          <w:p w:rsidR="00F32BF1" w:rsidRPr="00F961C3" w:rsidRDefault="00F32BF1" w:rsidP="008D7679">
            <w:pPr>
              <w:rPr>
                <w:rFonts w:ascii="宋体" w:hAnsi="宋体"/>
                <w:szCs w:val="21"/>
              </w:rPr>
            </w:pPr>
            <w:r w:rsidRPr="00F961C3">
              <w:rPr>
                <w:rFonts w:ascii="宋体" w:hAnsi="宋体"/>
                <w:szCs w:val="21"/>
              </w:rPr>
              <w:t>7.  组织参与系统测试，提交测试报告和改进建议</w:t>
            </w:r>
          </w:p>
          <w:p w:rsidR="00F32BF1" w:rsidRPr="00F961C3" w:rsidRDefault="00F32BF1" w:rsidP="008D7679">
            <w:pPr>
              <w:rPr>
                <w:rFonts w:ascii="宋体" w:hAnsi="宋体"/>
                <w:szCs w:val="21"/>
              </w:rPr>
            </w:pPr>
            <w:r w:rsidRPr="00F961C3">
              <w:rPr>
                <w:rFonts w:ascii="宋体" w:hAnsi="宋体"/>
                <w:szCs w:val="21"/>
              </w:rPr>
              <w:t>8.  在客户认为适当的时机，提出对项目的时间进度和质量的监督建议（开会、评审、其他工作）。</w:t>
            </w:r>
          </w:p>
          <w:p w:rsidR="00F32BF1" w:rsidRPr="00F961C3" w:rsidRDefault="00F32BF1" w:rsidP="008D7679">
            <w:pPr>
              <w:rPr>
                <w:rFonts w:ascii="宋体" w:hAnsi="宋体"/>
                <w:szCs w:val="21"/>
              </w:rPr>
            </w:pPr>
            <w:r w:rsidRPr="00F961C3">
              <w:rPr>
                <w:rFonts w:ascii="宋体" w:hAnsi="宋体"/>
                <w:szCs w:val="21"/>
              </w:rPr>
              <w:t>9.  负责组织开发商、客户、合作伙伴等多方的协调工作</w:t>
            </w:r>
          </w:p>
        </w:tc>
        <w:tc>
          <w:tcPr>
            <w:tcW w:w="3780" w:type="dxa"/>
          </w:tcPr>
          <w:p w:rsidR="00F32BF1" w:rsidRPr="00F961C3" w:rsidRDefault="00F32BF1" w:rsidP="008D7679">
            <w:pPr>
              <w:rPr>
                <w:rFonts w:ascii="宋体" w:hAnsi="宋体"/>
                <w:szCs w:val="21"/>
              </w:rPr>
            </w:pPr>
            <w:r w:rsidRPr="00F961C3">
              <w:rPr>
                <w:rFonts w:ascii="宋体" w:hAnsi="宋体"/>
                <w:szCs w:val="21"/>
              </w:rPr>
              <w:lastRenderedPageBreak/>
              <w:t>1.  负责履行合同规定的乙方应尽的全部义务，完成技术规范书中双方确认的全部需求</w:t>
            </w:r>
          </w:p>
          <w:p w:rsidR="00F32BF1" w:rsidRPr="00F961C3" w:rsidRDefault="00F32BF1" w:rsidP="008D7679">
            <w:pPr>
              <w:rPr>
                <w:rFonts w:ascii="宋体" w:hAnsi="宋体"/>
                <w:szCs w:val="21"/>
              </w:rPr>
            </w:pPr>
            <w:r w:rsidRPr="00F961C3">
              <w:rPr>
                <w:rFonts w:ascii="宋体" w:hAnsi="宋体"/>
                <w:szCs w:val="21"/>
              </w:rPr>
              <w:t>2.  负责项目整体计划</w:t>
            </w:r>
          </w:p>
          <w:p w:rsidR="00F32BF1" w:rsidRPr="00F961C3" w:rsidRDefault="00F32BF1" w:rsidP="008D7679">
            <w:pPr>
              <w:rPr>
                <w:rFonts w:ascii="宋体" w:hAnsi="宋体"/>
                <w:szCs w:val="21"/>
              </w:rPr>
            </w:pPr>
            <w:r w:rsidRPr="00F961C3">
              <w:rPr>
                <w:rFonts w:ascii="宋体" w:hAnsi="宋体"/>
                <w:szCs w:val="21"/>
              </w:rPr>
              <w:lastRenderedPageBreak/>
              <w:t>3.  负责控制项目的总体进度</w:t>
            </w:r>
          </w:p>
          <w:p w:rsidR="00F32BF1" w:rsidRPr="00F961C3" w:rsidRDefault="00F32BF1" w:rsidP="008D7679">
            <w:pPr>
              <w:rPr>
                <w:rFonts w:ascii="宋体" w:hAnsi="宋体"/>
                <w:szCs w:val="21"/>
              </w:rPr>
            </w:pPr>
            <w:r w:rsidRPr="00F961C3">
              <w:rPr>
                <w:rFonts w:ascii="宋体" w:hAnsi="宋体"/>
                <w:szCs w:val="21"/>
              </w:rPr>
              <w:t>4.  负责对客户相关部门联络沟通和任务协调</w:t>
            </w:r>
          </w:p>
          <w:p w:rsidR="00F32BF1" w:rsidRPr="00F961C3" w:rsidRDefault="00F32BF1" w:rsidP="008D7679">
            <w:pPr>
              <w:rPr>
                <w:rFonts w:ascii="宋体" w:hAnsi="宋体"/>
                <w:szCs w:val="21"/>
              </w:rPr>
            </w:pPr>
            <w:r w:rsidRPr="00F961C3">
              <w:rPr>
                <w:rFonts w:ascii="宋体" w:hAnsi="宋体"/>
                <w:szCs w:val="21"/>
              </w:rPr>
              <w:t>5.  负责定期组织项目阶段性评审</w:t>
            </w:r>
          </w:p>
          <w:p w:rsidR="00F32BF1" w:rsidRPr="00F961C3" w:rsidRDefault="00F32BF1" w:rsidP="008D7679">
            <w:pPr>
              <w:rPr>
                <w:rFonts w:ascii="宋体" w:hAnsi="宋体"/>
                <w:szCs w:val="21"/>
              </w:rPr>
            </w:pPr>
            <w:r w:rsidRPr="00F961C3">
              <w:rPr>
                <w:rFonts w:ascii="宋体" w:hAnsi="宋体"/>
                <w:szCs w:val="21"/>
              </w:rPr>
              <w:t>6.  定期编制规范的项目文档提交客户相关部门</w:t>
            </w:r>
          </w:p>
          <w:p w:rsidR="00F32BF1" w:rsidRPr="00F961C3" w:rsidRDefault="00F32BF1" w:rsidP="008D7679">
            <w:pPr>
              <w:rPr>
                <w:rFonts w:ascii="宋体" w:hAnsi="宋体"/>
                <w:szCs w:val="21"/>
              </w:rPr>
            </w:pPr>
            <w:r w:rsidRPr="00F961C3">
              <w:rPr>
                <w:rFonts w:ascii="宋体" w:hAnsi="宋体"/>
                <w:szCs w:val="21"/>
              </w:rPr>
              <w:t>7.  负责组织项目例会</w:t>
            </w:r>
          </w:p>
          <w:p w:rsidR="00F32BF1" w:rsidRPr="00F961C3" w:rsidRDefault="00F32BF1" w:rsidP="008D7679">
            <w:pPr>
              <w:rPr>
                <w:rFonts w:ascii="宋体" w:hAnsi="宋体"/>
                <w:szCs w:val="21"/>
              </w:rPr>
            </w:pPr>
            <w:r w:rsidRPr="00F961C3">
              <w:rPr>
                <w:rFonts w:ascii="宋体" w:hAnsi="宋体"/>
                <w:szCs w:val="21"/>
              </w:rPr>
              <w:t>8.  定期编制项目总结</w:t>
            </w:r>
          </w:p>
          <w:p w:rsidR="00F32BF1" w:rsidRPr="00F961C3" w:rsidRDefault="00F32BF1" w:rsidP="008D7679">
            <w:pPr>
              <w:rPr>
                <w:rFonts w:ascii="宋体" w:hAnsi="宋体"/>
                <w:szCs w:val="21"/>
              </w:rPr>
            </w:pPr>
            <w:r w:rsidRPr="00F961C3">
              <w:rPr>
                <w:rFonts w:ascii="宋体" w:hAnsi="宋体"/>
                <w:szCs w:val="21"/>
              </w:rPr>
              <w:t>9.  参与项目测试、评审与验收</w:t>
            </w:r>
          </w:p>
        </w:tc>
      </w:tr>
    </w:tbl>
    <w:p w:rsidR="00F32BF1" w:rsidRPr="00F961C3" w:rsidRDefault="00F32BF1" w:rsidP="00F32BF1">
      <w:pPr>
        <w:pStyle w:val="afff5"/>
        <w:spacing w:after="0" w:line="360" w:lineRule="auto"/>
        <w:ind w:firstLineChars="200" w:firstLine="420"/>
        <w:rPr>
          <w:rFonts w:ascii="宋体" w:hAnsi="宋体"/>
        </w:rPr>
      </w:pPr>
      <w:r>
        <w:rPr>
          <w:rFonts w:ascii="宋体" w:hAnsi="宋体"/>
        </w:rPr>
        <w:lastRenderedPageBreak/>
        <w:t>需求方</w:t>
      </w:r>
      <w:r w:rsidRPr="00F961C3">
        <w:rPr>
          <w:rFonts w:ascii="宋体" w:hAnsi="宋体"/>
        </w:rPr>
        <w:t>派技术人员参加本项目的实施，并积极提供本工程所需的相关数据和接口。</w:t>
      </w:r>
    </w:p>
    <w:p w:rsidR="00F32BF1" w:rsidRPr="00F961C3" w:rsidRDefault="00F32BF1" w:rsidP="00F32BF1">
      <w:pPr>
        <w:pStyle w:val="afff5"/>
        <w:ind w:firstLine="480"/>
        <w:rPr>
          <w:rFonts w:ascii="宋体" w:hAnsi="宋体"/>
        </w:rPr>
      </w:pPr>
      <w:r w:rsidRPr="00F961C3">
        <w:rPr>
          <w:rFonts w:ascii="宋体" w:hAnsi="宋体"/>
        </w:rPr>
        <w:t>下表是各主要职责界面责任细分：</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3060"/>
        <w:gridCol w:w="1080"/>
        <w:gridCol w:w="1260"/>
        <w:gridCol w:w="1980"/>
      </w:tblGrid>
      <w:tr w:rsidR="00F32BF1" w:rsidRPr="00F961C3" w:rsidTr="008D7679">
        <w:trPr>
          <w:trHeight w:val="448"/>
        </w:trPr>
        <w:tc>
          <w:tcPr>
            <w:tcW w:w="3780" w:type="dxa"/>
            <w:gridSpan w:val="2"/>
            <w:vAlign w:val="center"/>
          </w:tcPr>
          <w:p w:rsidR="00F32BF1" w:rsidRPr="00F961C3" w:rsidRDefault="00F32BF1" w:rsidP="008D7679">
            <w:pPr>
              <w:jc w:val="center"/>
              <w:rPr>
                <w:rFonts w:ascii="宋体" w:hAnsi="宋体"/>
              </w:rPr>
            </w:pPr>
            <w:r w:rsidRPr="00F961C3">
              <w:rPr>
                <w:rFonts w:ascii="宋体" w:hAnsi="宋体"/>
              </w:rPr>
              <w:t>项目</w:t>
            </w:r>
          </w:p>
        </w:tc>
        <w:tc>
          <w:tcPr>
            <w:tcW w:w="1080" w:type="dxa"/>
            <w:vAlign w:val="center"/>
          </w:tcPr>
          <w:p w:rsidR="00F32BF1" w:rsidRPr="00F961C3" w:rsidRDefault="00F32BF1" w:rsidP="008D7679">
            <w:pPr>
              <w:jc w:val="center"/>
              <w:rPr>
                <w:rFonts w:ascii="宋体" w:hAnsi="宋体"/>
              </w:rPr>
            </w:pPr>
            <w:r w:rsidRPr="00F961C3">
              <w:rPr>
                <w:rFonts w:ascii="宋体" w:hAnsi="宋体"/>
              </w:rPr>
              <w:t>创我</w:t>
            </w:r>
          </w:p>
        </w:tc>
        <w:tc>
          <w:tcPr>
            <w:tcW w:w="1260" w:type="dxa"/>
            <w:vAlign w:val="center"/>
          </w:tcPr>
          <w:p w:rsidR="00F32BF1" w:rsidRPr="00F961C3" w:rsidRDefault="00F32BF1" w:rsidP="008D7679">
            <w:pPr>
              <w:jc w:val="center"/>
              <w:rPr>
                <w:rFonts w:ascii="宋体" w:hAnsi="宋体"/>
              </w:rPr>
            </w:pPr>
            <w:r>
              <w:rPr>
                <w:rFonts w:ascii="宋体" w:hAnsi="宋体"/>
              </w:rPr>
              <w:t>需求方</w:t>
            </w:r>
          </w:p>
        </w:tc>
        <w:tc>
          <w:tcPr>
            <w:tcW w:w="1980" w:type="dxa"/>
            <w:vAlign w:val="center"/>
          </w:tcPr>
          <w:p w:rsidR="00F32BF1" w:rsidRPr="00F961C3" w:rsidRDefault="00F32BF1" w:rsidP="008D7679">
            <w:pPr>
              <w:jc w:val="center"/>
              <w:rPr>
                <w:rFonts w:ascii="宋体" w:hAnsi="宋体"/>
              </w:rPr>
            </w:pPr>
            <w:r w:rsidRPr="00F961C3">
              <w:rPr>
                <w:rFonts w:ascii="宋体" w:hAnsi="宋体"/>
              </w:rPr>
              <w:t>备注</w:t>
            </w:r>
          </w:p>
        </w:tc>
      </w:tr>
      <w:tr w:rsidR="00F32BF1" w:rsidRPr="00F961C3" w:rsidTr="008D7679">
        <w:trPr>
          <w:cantSplit/>
          <w:trHeight w:val="467"/>
        </w:trPr>
        <w:tc>
          <w:tcPr>
            <w:tcW w:w="720" w:type="dxa"/>
            <w:vMerge w:val="restart"/>
            <w:vAlign w:val="center"/>
          </w:tcPr>
          <w:p w:rsidR="00F32BF1" w:rsidRPr="00F961C3" w:rsidRDefault="00F32BF1" w:rsidP="008D7679">
            <w:pPr>
              <w:jc w:val="center"/>
              <w:rPr>
                <w:rFonts w:ascii="宋体" w:hAnsi="宋体"/>
              </w:rPr>
            </w:pPr>
            <w:r w:rsidRPr="00F961C3">
              <w:rPr>
                <w:rFonts w:ascii="宋体" w:hAnsi="宋体"/>
              </w:rPr>
              <w:t>工程准备</w:t>
            </w:r>
          </w:p>
        </w:tc>
        <w:tc>
          <w:tcPr>
            <w:tcW w:w="3060" w:type="dxa"/>
            <w:vAlign w:val="center"/>
          </w:tcPr>
          <w:p w:rsidR="00F32BF1" w:rsidRPr="00F961C3" w:rsidRDefault="00F32BF1" w:rsidP="008D7679">
            <w:pPr>
              <w:rPr>
                <w:rFonts w:ascii="宋体" w:hAnsi="宋体"/>
              </w:rPr>
            </w:pPr>
            <w:r w:rsidRPr="00F961C3">
              <w:rPr>
                <w:rFonts w:ascii="宋体" w:hAnsi="宋体"/>
                <w:color w:val="000000"/>
              </w:rPr>
              <w:t>机房环境、电源准备</w:t>
            </w:r>
          </w:p>
        </w:tc>
        <w:tc>
          <w:tcPr>
            <w:tcW w:w="1080" w:type="dxa"/>
            <w:vAlign w:val="center"/>
          </w:tcPr>
          <w:p w:rsidR="00F32BF1" w:rsidRPr="00F961C3" w:rsidRDefault="00F32BF1" w:rsidP="008D7679">
            <w:pPr>
              <w:jc w:val="center"/>
              <w:rPr>
                <w:rFonts w:ascii="宋体" w:hAnsi="宋体"/>
              </w:rPr>
            </w:pP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59"/>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通信线路准备</w:t>
            </w:r>
          </w:p>
        </w:tc>
        <w:tc>
          <w:tcPr>
            <w:tcW w:w="1080" w:type="dxa"/>
            <w:vAlign w:val="center"/>
          </w:tcPr>
          <w:p w:rsidR="00F32BF1" w:rsidRPr="00F961C3" w:rsidRDefault="00F32BF1" w:rsidP="008D7679">
            <w:pPr>
              <w:jc w:val="center"/>
              <w:rPr>
                <w:rFonts w:ascii="宋体" w:hAnsi="宋体"/>
              </w:rPr>
            </w:pP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5"/>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rPr>
              <w:t>IP地址分配</w:t>
            </w:r>
          </w:p>
        </w:tc>
        <w:tc>
          <w:tcPr>
            <w:tcW w:w="1080" w:type="dxa"/>
            <w:vAlign w:val="center"/>
          </w:tcPr>
          <w:p w:rsidR="00F32BF1" w:rsidRPr="00F961C3" w:rsidRDefault="00F32BF1" w:rsidP="008D7679">
            <w:pPr>
              <w:jc w:val="center"/>
              <w:rPr>
                <w:rFonts w:ascii="宋体" w:hAnsi="宋体"/>
              </w:rPr>
            </w:pP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43"/>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工具、仪表</w:t>
            </w:r>
          </w:p>
        </w:tc>
        <w:tc>
          <w:tcPr>
            <w:tcW w:w="108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260" w:type="dxa"/>
            <w:vAlign w:val="center"/>
          </w:tcPr>
          <w:p w:rsidR="00F32BF1" w:rsidRPr="00F961C3" w:rsidRDefault="00F32BF1" w:rsidP="008D7679">
            <w:pPr>
              <w:jc w:val="center"/>
              <w:rPr>
                <w:rFonts w:ascii="宋体" w:hAnsi="宋体"/>
              </w:rPr>
            </w:pP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3"/>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现有系统设备的文档资料</w:t>
            </w:r>
          </w:p>
        </w:tc>
        <w:tc>
          <w:tcPr>
            <w:tcW w:w="1080" w:type="dxa"/>
            <w:vAlign w:val="center"/>
          </w:tcPr>
          <w:p w:rsidR="00F32BF1" w:rsidRPr="00F961C3" w:rsidRDefault="00F32BF1" w:rsidP="008D7679">
            <w:pPr>
              <w:jc w:val="center"/>
              <w:rPr>
                <w:rFonts w:ascii="宋体" w:hAnsi="宋体"/>
              </w:rPr>
            </w:pPr>
            <w:r w:rsidRPr="00F961C3">
              <w:rPr>
                <w:rFonts w:ascii="宋体" w:hAnsi="宋体"/>
              </w:rPr>
              <w:t>配合</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7"/>
        </w:trPr>
        <w:tc>
          <w:tcPr>
            <w:tcW w:w="720" w:type="dxa"/>
            <w:vMerge w:val="restart"/>
            <w:vAlign w:val="center"/>
          </w:tcPr>
          <w:p w:rsidR="00F32BF1" w:rsidRPr="00F961C3" w:rsidRDefault="00F32BF1" w:rsidP="008D7679">
            <w:pPr>
              <w:jc w:val="center"/>
              <w:rPr>
                <w:rFonts w:ascii="宋体" w:hAnsi="宋体"/>
              </w:rPr>
            </w:pPr>
            <w:r w:rsidRPr="00F961C3">
              <w:rPr>
                <w:rFonts w:ascii="宋体" w:hAnsi="宋体"/>
              </w:rPr>
              <w:t>工</w:t>
            </w:r>
          </w:p>
          <w:p w:rsidR="00F32BF1" w:rsidRPr="00F961C3" w:rsidRDefault="00F32BF1" w:rsidP="008D7679">
            <w:pPr>
              <w:jc w:val="center"/>
              <w:rPr>
                <w:rFonts w:ascii="宋体" w:hAnsi="宋体"/>
              </w:rPr>
            </w:pPr>
            <w:r w:rsidRPr="00F961C3">
              <w:rPr>
                <w:rFonts w:ascii="宋体" w:hAnsi="宋体"/>
              </w:rPr>
              <w:t>程</w:t>
            </w:r>
          </w:p>
          <w:p w:rsidR="00F32BF1" w:rsidRPr="00F961C3" w:rsidRDefault="00F32BF1" w:rsidP="008D7679">
            <w:pPr>
              <w:jc w:val="center"/>
              <w:rPr>
                <w:rFonts w:ascii="宋体" w:hAnsi="宋体"/>
              </w:rPr>
            </w:pPr>
            <w:r w:rsidRPr="00F961C3">
              <w:rPr>
                <w:rFonts w:ascii="宋体" w:hAnsi="宋体"/>
              </w:rPr>
              <w:t>实</w:t>
            </w:r>
          </w:p>
          <w:p w:rsidR="00F32BF1" w:rsidRPr="00F961C3" w:rsidRDefault="00F32BF1" w:rsidP="008D7679">
            <w:pPr>
              <w:jc w:val="center"/>
              <w:rPr>
                <w:rFonts w:ascii="宋体" w:hAnsi="宋体"/>
              </w:rPr>
            </w:pPr>
            <w:r w:rsidRPr="00F961C3">
              <w:rPr>
                <w:rFonts w:ascii="宋体" w:hAnsi="宋体"/>
              </w:rPr>
              <w:t>施</w:t>
            </w:r>
          </w:p>
        </w:tc>
        <w:tc>
          <w:tcPr>
            <w:tcW w:w="3060" w:type="dxa"/>
            <w:vAlign w:val="center"/>
          </w:tcPr>
          <w:p w:rsidR="00F32BF1" w:rsidRPr="00F961C3" w:rsidRDefault="00F32BF1" w:rsidP="008D7679">
            <w:pPr>
              <w:rPr>
                <w:rFonts w:ascii="宋体" w:hAnsi="宋体"/>
              </w:rPr>
            </w:pPr>
            <w:r w:rsidRPr="00F961C3">
              <w:rPr>
                <w:rFonts w:ascii="宋体" w:hAnsi="宋体"/>
                <w:color w:val="000000"/>
              </w:rPr>
              <w:t>设备运输</w:t>
            </w:r>
          </w:p>
        </w:tc>
        <w:tc>
          <w:tcPr>
            <w:tcW w:w="108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配合</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59"/>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货物的保管</w:t>
            </w:r>
          </w:p>
        </w:tc>
        <w:tc>
          <w:tcPr>
            <w:tcW w:w="1080" w:type="dxa"/>
            <w:vAlign w:val="center"/>
          </w:tcPr>
          <w:p w:rsidR="00F32BF1" w:rsidRPr="00F961C3" w:rsidRDefault="00F32BF1" w:rsidP="008D7679">
            <w:pPr>
              <w:jc w:val="center"/>
              <w:rPr>
                <w:rFonts w:ascii="宋体" w:hAnsi="宋体"/>
              </w:rPr>
            </w:pP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5"/>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主机、网络、数据库等硬件设备的安装调试</w:t>
            </w:r>
          </w:p>
        </w:tc>
        <w:tc>
          <w:tcPr>
            <w:tcW w:w="108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rPr>
              <w:t>配合</w:t>
            </w:r>
          </w:p>
        </w:tc>
        <w:tc>
          <w:tcPr>
            <w:tcW w:w="1980" w:type="dxa"/>
            <w:vAlign w:val="center"/>
          </w:tcPr>
          <w:p w:rsidR="00F32BF1" w:rsidRPr="00F961C3" w:rsidRDefault="00F32BF1" w:rsidP="008D7679">
            <w:pPr>
              <w:jc w:val="center"/>
              <w:rPr>
                <w:rFonts w:ascii="宋体" w:hAnsi="宋体"/>
              </w:rPr>
            </w:pPr>
            <w:r w:rsidRPr="00F961C3">
              <w:rPr>
                <w:rFonts w:ascii="宋体" w:hAnsi="宋体"/>
              </w:rPr>
              <w:t>由原厂商具体完成</w:t>
            </w:r>
          </w:p>
        </w:tc>
      </w:tr>
      <w:tr w:rsidR="00F32BF1" w:rsidRPr="00F961C3" w:rsidTr="008D7679">
        <w:trPr>
          <w:cantSplit/>
          <w:trHeight w:val="465"/>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color w:val="000000"/>
              </w:rPr>
            </w:pPr>
            <w:r w:rsidRPr="00F961C3">
              <w:rPr>
                <w:rFonts w:ascii="宋体" w:hAnsi="宋体"/>
                <w:color w:val="000000"/>
              </w:rPr>
              <w:t>存储系统安装调试</w:t>
            </w:r>
          </w:p>
        </w:tc>
        <w:tc>
          <w:tcPr>
            <w:tcW w:w="1080" w:type="dxa"/>
            <w:vAlign w:val="center"/>
          </w:tcPr>
          <w:p w:rsidR="00F32BF1" w:rsidRPr="00F961C3" w:rsidRDefault="00F32BF1" w:rsidP="008D7679">
            <w:pPr>
              <w:jc w:val="center"/>
              <w:rPr>
                <w:rFonts w:ascii="宋体" w:hAnsi="宋体"/>
                <w:color w:val="000000"/>
              </w:rPr>
            </w:pPr>
            <w:r w:rsidRPr="00F961C3">
              <w:rPr>
                <w:rFonts w:ascii="宋体" w:hAnsi="宋体"/>
                <w:color w:val="000000"/>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rPr>
              <w:t>配合</w:t>
            </w:r>
          </w:p>
        </w:tc>
        <w:tc>
          <w:tcPr>
            <w:tcW w:w="1980" w:type="dxa"/>
            <w:vAlign w:val="center"/>
          </w:tcPr>
          <w:p w:rsidR="00F32BF1" w:rsidRPr="00F961C3" w:rsidRDefault="00F32BF1" w:rsidP="008D7679">
            <w:pPr>
              <w:jc w:val="center"/>
              <w:rPr>
                <w:rFonts w:ascii="宋体" w:hAnsi="宋体"/>
              </w:rPr>
            </w:pPr>
            <w:r w:rsidRPr="00F961C3">
              <w:rPr>
                <w:rFonts w:ascii="宋体" w:hAnsi="宋体"/>
              </w:rPr>
              <w:t>由原厂商具体完成</w:t>
            </w:r>
          </w:p>
        </w:tc>
      </w:tr>
      <w:tr w:rsidR="00F32BF1" w:rsidRPr="00F961C3" w:rsidTr="008D7679">
        <w:trPr>
          <w:cantSplit/>
          <w:trHeight w:val="443"/>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数据接口的格式</w:t>
            </w:r>
          </w:p>
        </w:tc>
        <w:tc>
          <w:tcPr>
            <w:tcW w:w="1080" w:type="dxa"/>
            <w:vAlign w:val="center"/>
          </w:tcPr>
          <w:p w:rsidR="00F32BF1" w:rsidRPr="00F961C3" w:rsidRDefault="00F32BF1" w:rsidP="008D7679">
            <w:pPr>
              <w:jc w:val="center"/>
              <w:rPr>
                <w:rFonts w:ascii="宋体" w:hAnsi="宋体"/>
              </w:rPr>
            </w:pPr>
            <w:r w:rsidRPr="00F961C3">
              <w:rPr>
                <w:rFonts w:ascii="宋体" w:hAnsi="宋体"/>
              </w:rPr>
              <w:t>配合</w:t>
            </w:r>
          </w:p>
        </w:tc>
        <w:tc>
          <w:tcPr>
            <w:tcW w:w="1260" w:type="dxa"/>
            <w:vAlign w:val="center"/>
          </w:tcPr>
          <w:p w:rsidR="00F32BF1" w:rsidRPr="00F961C3" w:rsidRDefault="00F32BF1" w:rsidP="008D7679">
            <w:pPr>
              <w:jc w:val="center"/>
              <w:rPr>
                <w:rFonts w:ascii="宋体" w:hAnsi="宋体"/>
              </w:rPr>
            </w:pPr>
            <w:r w:rsidRPr="00F961C3">
              <w:rPr>
                <w:rFonts w:ascii="宋体" w:hAnsi="宋体"/>
              </w:rPr>
              <w:t>负责</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3"/>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应用软件的安装调试</w:t>
            </w:r>
          </w:p>
        </w:tc>
        <w:tc>
          <w:tcPr>
            <w:tcW w:w="108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配合</w:t>
            </w:r>
          </w:p>
        </w:tc>
        <w:tc>
          <w:tcPr>
            <w:tcW w:w="1980" w:type="dxa"/>
            <w:vAlign w:val="center"/>
          </w:tcPr>
          <w:p w:rsidR="00F32BF1" w:rsidRPr="00F961C3" w:rsidRDefault="00F32BF1" w:rsidP="008D7679">
            <w:pPr>
              <w:jc w:val="center"/>
              <w:rPr>
                <w:rFonts w:ascii="宋体" w:hAnsi="宋体"/>
              </w:rPr>
            </w:pPr>
          </w:p>
        </w:tc>
      </w:tr>
      <w:tr w:rsidR="00F32BF1" w:rsidRPr="00F961C3" w:rsidTr="008D7679">
        <w:trPr>
          <w:cantSplit/>
          <w:trHeight w:val="467"/>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系统功能及设备优化</w:t>
            </w:r>
          </w:p>
        </w:tc>
        <w:tc>
          <w:tcPr>
            <w:tcW w:w="1080" w:type="dxa"/>
            <w:vAlign w:val="center"/>
          </w:tcPr>
          <w:p w:rsidR="00F32BF1" w:rsidRPr="00F961C3" w:rsidRDefault="00F32BF1" w:rsidP="008D7679">
            <w:pPr>
              <w:jc w:val="center"/>
              <w:rPr>
                <w:rFonts w:ascii="宋体" w:hAnsi="宋体"/>
              </w:rPr>
            </w:pPr>
            <w:r w:rsidRPr="00F961C3">
              <w:rPr>
                <w:rFonts w:ascii="宋体" w:hAnsi="宋体"/>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配合</w:t>
            </w:r>
          </w:p>
        </w:tc>
        <w:tc>
          <w:tcPr>
            <w:tcW w:w="1980" w:type="dxa"/>
            <w:vAlign w:val="center"/>
          </w:tcPr>
          <w:p w:rsidR="00F32BF1" w:rsidRPr="00F961C3" w:rsidRDefault="00F32BF1" w:rsidP="008D7679">
            <w:pPr>
              <w:rPr>
                <w:rFonts w:ascii="宋体" w:hAnsi="宋体"/>
              </w:rPr>
            </w:pPr>
            <w:r w:rsidRPr="00F961C3">
              <w:rPr>
                <w:rFonts w:ascii="宋体" w:hAnsi="宋体"/>
              </w:rPr>
              <w:t>原厂商配合</w:t>
            </w:r>
          </w:p>
        </w:tc>
      </w:tr>
      <w:tr w:rsidR="00F32BF1" w:rsidRPr="00F961C3" w:rsidTr="008D7679">
        <w:trPr>
          <w:cantSplit/>
          <w:trHeight w:val="467"/>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系统测试</w:t>
            </w:r>
          </w:p>
        </w:tc>
        <w:tc>
          <w:tcPr>
            <w:tcW w:w="1080" w:type="dxa"/>
            <w:vAlign w:val="center"/>
          </w:tcPr>
          <w:p w:rsidR="00F32BF1" w:rsidRPr="00F961C3" w:rsidRDefault="00F32BF1" w:rsidP="008D7679">
            <w:pPr>
              <w:jc w:val="center"/>
              <w:rPr>
                <w:rFonts w:ascii="宋体" w:hAnsi="宋体"/>
              </w:rPr>
            </w:pPr>
            <w:r w:rsidRPr="00F961C3">
              <w:rPr>
                <w:rFonts w:ascii="宋体" w:hAnsi="宋体"/>
              </w:rPr>
              <w:t>负责</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配合</w:t>
            </w:r>
          </w:p>
        </w:tc>
        <w:tc>
          <w:tcPr>
            <w:tcW w:w="1980" w:type="dxa"/>
            <w:vAlign w:val="center"/>
          </w:tcPr>
          <w:p w:rsidR="00F32BF1" w:rsidRPr="00F961C3" w:rsidRDefault="00F32BF1" w:rsidP="008D7679">
            <w:pPr>
              <w:rPr>
                <w:rFonts w:ascii="宋体" w:hAnsi="宋体"/>
              </w:rPr>
            </w:pPr>
          </w:p>
        </w:tc>
      </w:tr>
      <w:tr w:rsidR="00F32BF1" w:rsidRPr="00F961C3" w:rsidTr="008D7679">
        <w:trPr>
          <w:cantSplit/>
          <w:trHeight w:val="461"/>
        </w:trPr>
        <w:tc>
          <w:tcPr>
            <w:tcW w:w="720" w:type="dxa"/>
            <w:vMerge w:val="restart"/>
            <w:tcBorders>
              <w:bottom w:val="single" w:sz="4" w:space="0" w:color="auto"/>
            </w:tcBorders>
            <w:vAlign w:val="center"/>
          </w:tcPr>
          <w:p w:rsidR="00F32BF1" w:rsidRPr="00F961C3" w:rsidRDefault="00F32BF1" w:rsidP="008D7679">
            <w:pPr>
              <w:jc w:val="center"/>
              <w:rPr>
                <w:rFonts w:ascii="宋体" w:hAnsi="宋体"/>
              </w:rPr>
            </w:pPr>
            <w:r w:rsidRPr="00F961C3">
              <w:rPr>
                <w:rFonts w:ascii="宋体" w:hAnsi="宋体"/>
              </w:rPr>
              <w:t>验</w:t>
            </w:r>
          </w:p>
          <w:p w:rsidR="00F32BF1" w:rsidRPr="00F961C3" w:rsidRDefault="00F32BF1" w:rsidP="008D7679">
            <w:pPr>
              <w:jc w:val="center"/>
              <w:rPr>
                <w:rFonts w:ascii="宋体" w:hAnsi="宋体"/>
              </w:rPr>
            </w:pPr>
            <w:r w:rsidRPr="00F961C3">
              <w:rPr>
                <w:rFonts w:ascii="宋体" w:hAnsi="宋体"/>
              </w:rPr>
              <w:t>收</w:t>
            </w:r>
          </w:p>
        </w:tc>
        <w:tc>
          <w:tcPr>
            <w:tcW w:w="3060" w:type="dxa"/>
            <w:tcBorders>
              <w:bottom w:val="single" w:sz="4" w:space="0" w:color="auto"/>
            </w:tcBorders>
            <w:vAlign w:val="center"/>
          </w:tcPr>
          <w:p w:rsidR="00F32BF1" w:rsidRPr="00F961C3" w:rsidRDefault="00F32BF1" w:rsidP="008D7679">
            <w:pPr>
              <w:rPr>
                <w:rFonts w:ascii="宋体" w:hAnsi="宋体"/>
              </w:rPr>
            </w:pPr>
            <w:r w:rsidRPr="00F961C3">
              <w:rPr>
                <w:rFonts w:ascii="宋体" w:hAnsi="宋体"/>
                <w:color w:val="000000"/>
              </w:rPr>
              <w:t>初验</w:t>
            </w:r>
          </w:p>
        </w:tc>
        <w:tc>
          <w:tcPr>
            <w:tcW w:w="1080" w:type="dxa"/>
            <w:tcBorders>
              <w:bottom w:val="single" w:sz="4" w:space="0" w:color="auto"/>
            </w:tcBorders>
            <w:vAlign w:val="center"/>
          </w:tcPr>
          <w:p w:rsidR="00F32BF1" w:rsidRPr="00F961C3" w:rsidRDefault="00F32BF1" w:rsidP="008D7679">
            <w:pPr>
              <w:jc w:val="center"/>
              <w:rPr>
                <w:rFonts w:ascii="宋体" w:hAnsi="宋体"/>
              </w:rPr>
            </w:pPr>
            <w:r w:rsidRPr="00F961C3">
              <w:rPr>
                <w:rFonts w:ascii="宋体" w:hAnsi="宋体"/>
              </w:rPr>
              <w:t>配合</w:t>
            </w:r>
          </w:p>
        </w:tc>
        <w:tc>
          <w:tcPr>
            <w:tcW w:w="1260" w:type="dxa"/>
            <w:tcBorders>
              <w:bottom w:val="single" w:sz="4" w:space="0" w:color="auto"/>
            </w:tcBorders>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tcBorders>
              <w:bottom w:val="single" w:sz="4" w:space="0" w:color="auto"/>
            </w:tcBorders>
            <w:vAlign w:val="center"/>
          </w:tcPr>
          <w:p w:rsidR="00F32BF1" w:rsidRPr="00F961C3" w:rsidRDefault="00F32BF1" w:rsidP="008D7679">
            <w:pPr>
              <w:rPr>
                <w:rFonts w:ascii="宋体" w:hAnsi="宋体"/>
              </w:rPr>
            </w:pPr>
          </w:p>
        </w:tc>
      </w:tr>
      <w:tr w:rsidR="00F32BF1" w:rsidRPr="00F961C3" w:rsidTr="008D7679">
        <w:trPr>
          <w:cantSplit/>
          <w:trHeight w:val="443"/>
        </w:trPr>
        <w:tc>
          <w:tcPr>
            <w:tcW w:w="720" w:type="dxa"/>
            <w:vMerge/>
            <w:vAlign w:val="center"/>
          </w:tcPr>
          <w:p w:rsidR="00F32BF1" w:rsidRPr="00F961C3" w:rsidRDefault="00F32BF1" w:rsidP="008D7679">
            <w:pPr>
              <w:jc w:val="center"/>
              <w:rPr>
                <w:rFonts w:ascii="宋体" w:hAnsi="宋体"/>
              </w:rPr>
            </w:pPr>
          </w:p>
        </w:tc>
        <w:tc>
          <w:tcPr>
            <w:tcW w:w="3060" w:type="dxa"/>
            <w:vAlign w:val="center"/>
          </w:tcPr>
          <w:p w:rsidR="00F32BF1" w:rsidRPr="00F961C3" w:rsidRDefault="00F32BF1" w:rsidP="008D7679">
            <w:pPr>
              <w:rPr>
                <w:rFonts w:ascii="宋体" w:hAnsi="宋体"/>
              </w:rPr>
            </w:pPr>
            <w:r w:rsidRPr="00F961C3">
              <w:rPr>
                <w:rFonts w:ascii="宋体" w:hAnsi="宋体"/>
                <w:color w:val="000000"/>
              </w:rPr>
              <w:t>终验</w:t>
            </w:r>
          </w:p>
        </w:tc>
        <w:tc>
          <w:tcPr>
            <w:tcW w:w="1080" w:type="dxa"/>
            <w:vAlign w:val="center"/>
          </w:tcPr>
          <w:p w:rsidR="00F32BF1" w:rsidRPr="00F961C3" w:rsidRDefault="00F32BF1" w:rsidP="008D7679">
            <w:pPr>
              <w:jc w:val="center"/>
              <w:rPr>
                <w:rFonts w:ascii="宋体" w:hAnsi="宋体"/>
              </w:rPr>
            </w:pPr>
            <w:r w:rsidRPr="00F961C3">
              <w:rPr>
                <w:rFonts w:ascii="宋体" w:hAnsi="宋体"/>
              </w:rPr>
              <w:t>配合</w:t>
            </w:r>
          </w:p>
        </w:tc>
        <w:tc>
          <w:tcPr>
            <w:tcW w:w="1260" w:type="dxa"/>
            <w:vAlign w:val="center"/>
          </w:tcPr>
          <w:p w:rsidR="00F32BF1" w:rsidRPr="00F961C3" w:rsidRDefault="00F32BF1" w:rsidP="008D7679">
            <w:pPr>
              <w:jc w:val="center"/>
              <w:rPr>
                <w:rFonts w:ascii="宋体" w:hAnsi="宋体"/>
              </w:rPr>
            </w:pPr>
            <w:r w:rsidRPr="00F961C3">
              <w:rPr>
                <w:rFonts w:ascii="宋体" w:hAnsi="宋体"/>
                <w:color w:val="000000"/>
              </w:rPr>
              <w:t>负责</w:t>
            </w:r>
          </w:p>
        </w:tc>
        <w:tc>
          <w:tcPr>
            <w:tcW w:w="1980" w:type="dxa"/>
            <w:vAlign w:val="center"/>
          </w:tcPr>
          <w:p w:rsidR="00F32BF1" w:rsidRPr="00F961C3" w:rsidRDefault="00F32BF1" w:rsidP="008D7679">
            <w:pPr>
              <w:jc w:val="center"/>
              <w:rPr>
                <w:rFonts w:ascii="宋体" w:hAnsi="宋体"/>
              </w:rPr>
            </w:pPr>
          </w:p>
        </w:tc>
      </w:tr>
    </w:tbl>
    <w:p w:rsidR="00F32BF1" w:rsidRPr="00F961C3" w:rsidRDefault="00F32BF1" w:rsidP="00F32BF1">
      <w:pPr>
        <w:rPr>
          <w:rFonts w:ascii="宋体" w:hAnsi="宋体"/>
        </w:rPr>
      </w:pPr>
    </w:p>
    <w:p w:rsidR="00F32BF1" w:rsidRPr="00F961C3" w:rsidRDefault="00F32BF1" w:rsidP="00DE7941">
      <w:pPr>
        <w:pStyle w:val="17"/>
        <w:tabs>
          <w:tab w:val="num" w:pos="432"/>
        </w:tabs>
        <w:spacing w:before="156" w:after="156"/>
        <w:rPr>
          <w:rFonts w:ascii="宋体" w:hAnsi="宋体"/>
        </w:rPr>
      </w:pPr>
      <w:r w:rsidRPr="00F961C3">
        <w:rPr>
          <w:rFonts w:ascii="宋体" w:hAnsi="宋体"/>
        </w:rPr>
        <w:br w:type="page"/>
      </w:r>
      <w:bookmarkStart w:id="544" w:name="_Toc362096144"/>
      <w:bookmarkStart w:id="545" w:name="_Toc362098757"/>
      <w:bookmarkStart w:id="546" w:name="_Toc362098948"/>
      <w:bookmarkStart w:id="547" w:name="_Toc384733750"/>
      <w:bookmarkStart w:id="548" w:name="_Toc11137943"/>
      <w:r w:rsidRPr="00DE7941">
        <w:rPr>
          <w:lang w:eastAsia="zh-CN"/>
        </w:rPr>
        <w:lastRenderedPageBreak/>
        <w:t>测试与验收</w:t>
      </w:r>
      <w:bookmarkEnd w:id="538"/>
      <w:bookmarkEnd w:id="539"/>
      <w:bookmarkEnd w:id="540"/>
      <w:bookmarkEnd w:id="541"/>
      <w:bookmarkEnd w:id="544"/>
      <w:bookmarkEnd w:id="545"/>
      <w:bookmarkEnd w:id="546"/>
      <w:bookmarkEnd w:id="547"/>
      <w:bookmarkEnd w:id="548"/>
    </w:p>
    <w:p w:rsidR="00F32BF1" w:rsidRPr="00F961C3" w:rsidRDefault="00F32BF1" w:rsidP="00DD48B0">
      <w:pPr>
        <w:pStyle w:val="afff4"/>
      </w:pPr>
      <w:r w:rsidRPr="00F961C3">
        <w:t>本项目系统是一项复杂的系统工程，涉及</w:t>
      </w:r>
      <w:r>
        <w:t>需求方</w:t>
      </w:r>
      <w:r w:rsidRPr="00F961C3">
        <w:t>各部门、系统集成与软件开发商和原厂商之间的沟通与协作，同时系统既有大量的主机等计算机设备、网络设备及系统软件和应用软件，每一环节都会直接影响项目实施的成败，因此必须在整个项目的实施过程关注每一个细节、每一个问题，关注项目实施过程的正确性，以保证整个项目实施成功。</w:t>
      </w:r>
    </w:p>
    <w:p w:rsidR="00F32BF1" w:rsidRPr="00F961C3" w:rsidRDefault="00F32BF1" w:rsidP="00DD48B0">
      <w:pPr>
        <w:pStyle w:val="afff4"/>
      </w:pPr>
      <w:r w:rsidRPr="00F961C3">
        <w:t>创我科技在多年的电信行业应用系统的集成与开发中深深体会到，仅关注系统的验收阶段及最终的结果远远不够，而且往往会因实施过程中产生的问题未及时跟踪与解决而导致整个系统出现很大偏差、甚至返工。结合我们多年的经验和教训，在整个项目的实施中，提出对项目实施全过程的跟踪与测试方法，以保证验收的有效性。</w:t>
      </w:r>
    </w:p>
    <w:p w:rsidR="00F32BF1" w:rsidRPr="00F961C3" w:rsidRDefault="00F32BF1" w:rsidP="00DD48B0">
      <w:pPr>
        <w:pStyle w:val="afff4"/>
      </w:pPr>
      <w:r w:rsidRPr="00F961C3">
        <w:t>在项目的实施过程中，我们将与</w:t>
      </w:r>
      <w:r>
        <w:t>需求方</w:t>
      </w:r>
      <w:r w:rsidRPr="00F961C3">
        <w:t>共同执行以下几个阶段测试与验收工作：</w:t>
      </w:r>
    </w:p>
    <w:p w:rsidR="00F32BF1" w:rsidRPr="00DD48B0" w:rsidRDefault="00F32BF1" w:rsidP="004450C2">
      <w:pPr>
        <w:pStyle w:val="afff4"/>
        <w:numPr>
          <w:ilvl w:val="0"/>
          <w:numId w:val="126"/>
        </w:numPr>
      </w:pPr>
      <w:r w:rsidRPr="00DD48B0">
        <w:t>测试与验收计划编制</w:t>
      </w:r>
    </w:p>
    <w:p w:rsidR="00F32BF1" w:rsidRPr="00DD48B0" w:rsidRDefault="00F32BF1" w:rsidP="004450C2">
      <w:pPr>
        <w:pStyle w:val="afff4"/>
        <w:numPr>
          <w:ilvl w:val="0"/>
          <w:numId w:val="126"/>
        </w:numPr>
      </w:pPr>
      <w:r w:rsidRPr="00DD48B0">
        <w:t>需求阶段测试</w:t>
      </w:r>
    </w:p>
    <w:p w:rsidR="00F32BF1" w:rsidRPr="00DD48B0" w:rsidRDefault="00F32BF1" w:rsidP="004450C2">
      <w:pPr>
        <w:pStyle w:val="afff4"/>
        <w:numPr>
          <w:ilvl w:val="0"/>
          <w:numId w:val="126"/>
        </w:numPr>
      </w:pPr>
      <w:r w:rsidRPr="00DD48B0">
        <w:t>设计与编码测试</w:t>
      </w:r>
    </w:p>
    <w:p w:rsidR="00F32BF1" w:rsidRPr="00DD48B0" w:rsidRDefault="00F32BF1" w:rsidP="004450C2">
      <w:pPr>
        <w:pStyle w:val="afff4"/>
        <w:numPr>
          <w:ilvl w:val="0"/>
          <w:numId w:val="126"/>
        </w:numPr>
      </w:pPr>
      <w:r w:rsidRPr="00DD48B0">
        <w:t>系统集成测试</w:t>
      </w:r>
    </w:p>
    <w:p w:rsidR="00F32BF1" w:rsidRPr="00DD48B0" w:rsidRDefault="00F32BF1" w:rsidP="004450C2">
      <w:pPr>
        <w:pStyle w:val="afff4"/>
        <w:numPr>
          <w:ilvl w:val="0"/>
          <w:numId w:val="126"/>
        </w:numPr>
      </w:pPr>
      <w:r w:rsidRPr="00DD48B0">
        <w:t>系统测试</w:t>
      </w:r>
    </w:p>
    <w:p w:rsidR="00F32BF1" w:rsidRPr="00DD48B0" w:rsidRDefault="00F32BF1" w:rsidP="004450C2">
      <w:pPr>
        <w:pStyle w:val="afff4"/>
        <w:numPr>
          <w:ilvl w:val="0"/>
          <w:numId w:val="126"/>
        </w:numPr>
      </w:pPr>
      <w:r w:rsidRPr="00DD48B0">
        <w:t>系统验收</w:t>
      </w:r>
    </w:p>
    <w:p w:rsidR="00F32BF1" w:rsidRPr="00F961C3" w:rsidRDefault="00F32BF1" w:rsidP="00DD48B0">
      <w:pPr>
        <w:pStyle w:val="afff4"/>
      </w:pPr>
      <w:r w:rsidRPr="00F961C3">
        <w:t>通过上述过程的实施，双方可以关注到实施过程的主要环节及其阶段结果，保证最终验收阶段的顺利进行及项目的按期、按质的完成。</w:t>
      </w:r>
    </w:p>
    <w:p w:rsidR="00F32BF1" w:rsidRPr="005E300E" w:rsidRDefault="00F32BF1" w:rsidP="005E300E">
      <w:pPr>
        <w:pStyle w:val="23"/>
        <w:tabs>
          <w:tab w:val="num" w:pos="576"/>
        </w:tabs>
        <w:spacing w:before="156" w:after="156"/>
        <w:rPr>
          <w:lang w:eastAsia="zh-CN"/>
        </w:rPr>
      </w:pPr>
      <w:bookmarkStart w:id="549" w:name="_Toc22911385"/>
      <w:bookmarkStart w:id="550" w:name="_Toc27200903"/>
      <w:bookmarkStart w:id="551" w:name="_Toc27301625"/>
      <w:bookmarkStart w:id="552" w:name="_Toc28574331"/>
      <w:bookmarkStart w:id="553" w:name="_Toc28719695"/>
      <w:bookmarkStart w:id="554" w:name="_Toc362096145"/>
      <w:bookmarkStart w:id="555" w:name="_Toc362098758"/>
      <w:bookmarkStart w:id="556" w:name="_Toc362098949"/>
      <w:bookmarkStart w:id="557" w:name="_Toc384733751"/>
      <w:bookmarkStart w:id="558" w:name="_Toc11137944"/>
      <w:r w:rsidRPr="005E300E">
        <w:rPr>
          <w:lang w:eastAsia="zh-CN"/>
        </w:rPr>
        <w:lastRenderedPageBreak/>
        <w:t>测试的组织与管理</w:t>
      </w:r>
      <w:bookmarkEnd w:id="549"/>
      <w:bookmarkEnd w:id="550"/>
      <w:bookmarkEnd w:id="551"/>
      <w:bookmarkEnd w:id="552"/>
      <w:bookmarkEnd w:id="553"/>
      <w:bookmarkEnd w:id="554"/>
      <w:bookmarkEnd w:id="555"/>
      <w:bookmarkEnd w:id="556"/>
      <w:bookmarkEnd w:id="557"/>
      <w:bookmarkEnd w:id="558"/>
    </w:p>
    <w:p w:rsidR="00F32BF1" w:rsidRPr="00F961C3" w:rsidRDefault="00F32BF1" w:rsidP="00DD48B0">
      <w:pPr>
        <w:pStyle w:val="afff4"/>
      </w:pPr>
      <w:r w:rsidRPr="00F961C3">
        <w:t>在项目实施的准备阶段就成立专职的测试组，在行政上接受项目经理管理，在技术上由公司测试部指导与监督，保证测试的质量。</w:t>
      </w:r>
    </w:p>
    <w:p w:rsidR="00F32BF1" w:rsidRPr="00F961C3" w:rsidRDefault="00F32BF1" w:rsidP="00DD48B0">
      <w:pPr>
        <w:pStyle w:val="afff4"/>
      </w:pPr>
      <w:r w:rsidRPr="00F961C3">
        <w:t>测试经理下属测试工程师和配置管理员，他们负责测试计划的编制、参与评审各阶段的工作产品、测试用例的编写、具体测试工作的执行、测试通过的工作产品的受控、测试报告的编写等。</w:t>
      </w:r>
    </w:p>
    <w:p w:rsidR="00F32BF1" w:rsidRPr="005E300E" w:rsidRDefault="00F32BF1" w:rsidP="005E300E">
      <w:pPr>
        <w:pStyle w:val="23"/>
        <w:tabs>
          <w:tab w:val="num" w:pos="576"/>
        </w:tabs>
        <w:spacing w:before="156" w:after="156"/>
        <w:rPr>
          <w:lang w:eastAsia="zh-CN"/>
        </w:rPr>
      </w:pPr>
      <w:bookmarkStart w:id="559" w:name="_Toc22911386"/>
      <w:bookmarkStart w:id="560" w:name="_Toc27200904"/>
      <w:bookmarkStart w:id="561" w:name="_Toc27301626"/>
      <w:bookmarkStart w:id="562" w:name="_Toc28574332"/>
      <w:bookmarkStart w:id="563" w:name="_Toc28719696"/>
      <w:bookmarkStart w:id="564" w:name="_Toc362096146"/>
      <w:bookmarkStart w:id="565" w:name="_Toc362098759"/>
      <w:bookmarkStart w:id="566" w:name="_Toc362098950"/>
      <w:bookmarkStart w:id="567" w:name="_Toc384733752"/>
      <w:bookmarkStart w:id="568" w:name="_Toc11137945"/>
      <w:r w:rsidRPr="005E300E">
        <w:rPr>
          <w:lang w:eastAsia="zh-CN"/>
        </w:rPr>
        <w:t>测试的内容与方法</w:t>
      </w:r>
      <w:bookmarkEnd w:id="559"/>
      <w:bookmarkEnd w:id="560"/>
      <w:bookmarkEnd w:id="561"/>
      <w:bookmarkEnd w:id="562"/>
      <w:bookmarkEnd w:id="563"/>
      <w:bookmarkEnd w:id="564"/>
      <w:bookmarkEnd w:id="565"/>
      <w:bookmarkEnd w:id="566"/>
      <w:bookmarkEnd w:id="567"/>
      <w:bookmarkEnd w:id="568"/>
    </w:p>
    <w:p w:rsidR="00F32BF1" w:rsidRPr="00F961C3" w:rsidRDefault="00F32BF1" w:rsidP="00DD48B0">
      <w:pPr>
        <w:pStyle w:val="afff4"/>
      </w:pPr>
      <w:r w:rsidRPr="00F961C3">
        <w:t>在本项目系统中我们主要采用二类方法进行测试，它们是：</w:t>
      </w:r>
      <w:r w:rsidRPr="00F961C3">
        <w:t xml:space="preserve"> </w:t>
      </w:r>
    </w:p>
    <w:p w:rsidR="00F32BF1" w:rsidRPr="00F961C3" w:rsidRDefault="00F32BF1" w:rsidP="00DD48B0">
      <w:pPr>
        <w:pStyle w:val="afff4"/>
      </w:pPr>
      <w:r w:rsidRPr="00F961C3">
        <w:rPr>
          <w:b/>
          <w:bCs/>
        </w:rPr>
        <w:t>黑盒测试</w:t>
      </w:r>
      <w:r w:rsidRPr="00F961C3">
        <w:t>：也称功能测试或数据驱动测试，它是在已知产品所应具有的功能，通过测试来检测每个功能是否都能正常使用，在测试时，把程序看作一个不能打开的黑盆子，在完全不考虑程序内部结构和内部特性的情况下，测试者在程序接口进行测试，它只检查程序功能是否按照需求规格说明书的规定正常使用，程序是否能适当地接收输入数据而产生正确的输出信息，并且保持外部信息（如数据库或文件）的完整性。黑盒测试方法主要有等价类划分、边值分析、因</w:t>
      </w:r>
      <w:r w:rsidRPr="00F961C3">
        <w:t>—</w:t>
      </w:r>
      <w:r w:rsidRPr="00F961C3">
        <w:t>果图、错误推测等，主要用于软件确认测试。</w:t>
      </w:r>
      <w:r w:rsidRPr="00F961C3">
        <w:t xml:space="preserve"> </w:t>
      </w:r>
    </w:p>
    <w:p w:rsidR="00F32BF1" w:rsidRPr="00F961C3" w:rsidRDefault="00F32BF1" w:rsidP="00DD48B0">
      <w:pPr>
        <w:pStyle w:val="afff4"/>
      </w:pPr>
      <w:r w:rsidRPr="00F961C3">
        <w:rPr>
          <w:b/>
          <w:bCs/>
        </w:rPr>
        <w:t>白盒测试</w:t>
      </w:r>
      <w:r w:rsidRPr="00F961C3">
        <w:t>：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白盒测试的主要方法有逻辑驱动、基路测试等，主要用于软件验证。</w:t>
      </w:r>
    </w:p>
    <w:p w:rsidR="00F32BF1" w:rsidRPr="00F961C3" w:rsidRDefault="00F32BF1" w:rsidP="00F32BF1">
      <w:pPr>
        <w:pStyle w:val="afff5"/>
        <w:spacing w:line="360" w:lineRule="auto"/>
        <w:ind w:firstLine="480"/>
        <w:rPr>
          <w:rFonts w:ascii="宋体" w:hAnsi="宋体"/>
        </w:rPr>
      </w:pPr>
    </w:p>
    <w:p w:rsidR="00F32BF1" w:rsidRPr="00F961C3" w:rsidRDefault="00F32BF1" w:rsidP="00DD48B0">
      <w:pPr>
        <w:pStyle w:val="afff4"/>
      </w:pPr>
      <w:r w:rsidRPr="00F961C3">
        <w:lastRenderedPageBreak/>
        <w:t>在实施的不同阶段，采用具体的测试方法来完成相应的测试，主要包括：</w:t>
      </w:r>
      <w:r w:rsidRPr="00F961C3">
        <w:t xml:space="preserve"> </w:t>
      </w:r>
    </w:p>
    <w:p w:rsidR="00F32BF1" w:rsidRPr="00F961C3" w:rsidRDefault="00F32BF1" w:rsidP="00DD48B0">
      <w:pPr>
        <w:pStyle w:val="afff4"/>
      </w:pPr>
      <w:r w:rsidRPr="00F961C3">
        <w:rPr>
          <w:b/>
          <w:bCs/>
        </w:rPr>
        <w:t>单元测试</w:t>
      </w:r>
      <w:r w:rsidRPr="00F961C3">
        <w:t>：最微小规模的测试；以测试某个功能或代码块，主要由程序员来完成；</w:t>
      </w:r>
    </w:p>
    <w:p w:rsidR="00F32BF1" w:rsidRPr="00F961C3" w:rsidRDefault="00F32BF1" w:rsidP="00DD48B0">
      <w:pPr>
        <w:pStyle w:val="afff4"/>
      </w:pPr>
      <w:r w:rsidRPr="00F961C3">
        <w:rPr>
          <w:b/>
          <w:bCs/>
        </w:rPr>
        <w:t>集成测试</w:t>
      </w:r>
      <w:r w:rsidRPr="00F961C3">
        <w:t>：将系统的各个部件进行联合测试，以决定他们能否在一起共同工作，部件可以是代码块、独立的应用、网络上的客户端或服务器端程序等；</w:t>
      </w:r>
    </w:p>
    <w:p w:rsidR="00F32BF1" w:rsidRPr="00F961C3" w:rsidRDefault="00F32BF1" w:rsidP="00DD48B0">
      <w:pPr>
        <w:pStyle w:val="afff4"/>
      </w:pPr>
      <w:r w:rsidRPr="00F961C3">
        <w:rPr>
          <w:b/>
          <w:bCs/>
        </w:rPr>
        <w:t>系统测试</w:t>
      </w:r>
      <w:r w:rsidRPr="00F961C3">
        <w:t>：基于系统整体需求说明书的黑盒类测试；应覆盖系统所有联合的部件；</w:t>
      </w:r>
    </w:p>
    <w:p w:rsidR="00F32BF1" w:rsidRPr="00F961C3" w:rsidRDefault="00F32BF1" w:rsidP="00DD48B0">
      <w:pPr>
        <w:pStyle w:val="afff4"/>
      </w:pPr>
      <w:r w:rsidRPr="00F961C3">
        <w:rPr>
          <w:b/>
          <w:bCs/>
        </w:rPr>
        <w:t>端到端测试</w:t>
      </w:r>
      <w:r w:rsidRPr="00F961C3">
        <w:t>：类似于系统测试，涉及整个系统环境在一个现实世界使用时的模拟情形的所有测试，例如与数据库对话，用网络通讯，或与外部硬件</w:t>
      </w:r>
      <w:r w:rsidRPr="00F961C3">
        <w:t xml:space="preserve"> </w:t>
      </w:r>
      <w:r w:rsidRPr="00F961C3">
        <w:t>、应用系统或适当的系统对话等；</w:t>
      </w:r>
    </w:p>
    <w:p w:rsidR="00F32BF1" w:rsidRPr="00F961C3" w:rsidRDefault="00F32BF1" w:rsidP="00DD48B0">
      <w:pPr>
        <w:pStyle w:val="afff4"/>
      </w:pPr>
      <w:r w:rsidRPr="00F961C3">
        <w:rPr>
          <w:b/>
          <w:bCs/>
        </w:rPr>
        <w:t>接受测试</w:t>
      </w:r>
      <w:r w:rsidRPr="00F961C3">
        <w:t>：基于客户或最终用户的需求规范和技术规范的最终测试，检验系统是否满足客户要求，主要由客户负责执行；</w:t>
      </w:r>
    </w:p>
    <w:p w:rsidR="00F32BF1" w:rsidRPr="00F961C3" w:rsidRDefault="00F32BF1" w:rsidP="00DD48B0">
      <w:pPr>
        <w:pStyle w:val="afff4"/>
      </w:pPr>
      <w:r w:rsidRPr="00F961C3">
        <w:rPr>
          <w:b/>
          <w:bCs/>
        </w:rPr>
        <w:t>负载测试</w:t>
      </w:r>
      <w:r w:rsidRPr="00F961C3">
        <w:t>：测试系统在重负荷下的表现，如海量话单的抽取、大量访问时的</w:t>
      </w:r>
      <w:r w:rsidRPr="00F961C3">
        <w:t>WEB</w:t>
      </w:r>
      <w:r w:rsidRPr="00F961C3">
        <w:t>服务器的响应等，这是经营分析系统的一个测试重点，也是系统应用好坏的关键；</w:t>
      </w:r>
    </w:p>
    <w:p w:rsidR="00F32BF1" w:rsidRPr="00F961C3" w:rsidRDefault="00F32BF1" w:rsidP="00DD48B0">
      <w:pPr>
        <w:pStyle w:val="afff4"/>
      </w:pPr>
      <w:r w:rsidRPr="00F961C3">
        <w:rPr>
          <w:b/>
          <w:bCs/>
        </w:rPr>
        <w:t>强迫测试</w:t>
      </w:r>
      <w:r w:rsidRPr="00F961C3">
        <w:t>：指在异乎寻常的重载下的系统功能测试之类的测试，如某个动作或输入大量的重复，大量数据的输入，对一个数据库系统大量的复杂查询等；</w:t>
      </w:r>
    </w:p>
    <w:p w:rsidR="00F32BF1" w:rsidRPr="00F961C3" w:rsidRDefault="00F32BF1" w:rsidP="00DD48B0">
      <w:pPr>
        <w:pStyle w:val="afff4"/>
      </w:pPr>
      <w:r w:rsidRPr="00F961C3">
        <w:rPr>
          <w:b/>
          <w:bCs/>
        </w:rPr>
        <w:t>性能测试</w:t>
      </w:r>
      <w:r w:rsidRPr="00F961C3">
        <w:t>：在交替进行负荷和强迫测试时常用的术语，测试系统是否满足在需求规范、技术规范或质量保证、测试计划中定义的性能指标；</w:t>
      </w:r>
    </w:p>
    <w:p w:rsidR="00F32BF1" w:rsidRPr="00F961C3" w:rsidRDefault="00F32BF1" w:rsidP="00DD48B0">
      <w:pPr>
        <w:pStyle w:val="afff4"/>
      </w:pPr>
      <w:r w:rsidRPr="00F961C3">
        <w:rPr>
          <w:b/>
          <w:bCs/>
        </w:rPr>
        <w:t>可用性测试</w:t>
      </w:r>
      <w:r w:rsidRPr="00F961C3">
        <w:t>：对</w:t>
      </w:r>
      <w:r w:rsidRPr="00F961C3">
        <w:t>“</w:t>
      </w:r>
      <w:r w:rsidRPr="00F961C3">
        <w:t>用户友好性</w:t>
      </w:r>
      <w:r w:rsidRPr="00F961C3">
        <w:t>”</w:t>
      </w:r>
      <w:r w:rsidRPr="00F961C3">
        <w:t>的测试，测试结果是主观的，且</w:t>
      </w:r>
      <w:r w:rsidRPr="00F961C3">
        <w:lastRenderedPageBreak/>
        <w:t>将取决于目标最终用户或客户，但这决定了系统应用的效果；</w:t>
      </w:r>
    </w:p>
    <w:p w:rsidR="00F32BF1" w:rsidRPr="00F961C3" w:rsidRDefault="00F32BF1" w:rsidP="00DD48B0">
      <w:pPr>
        <w:pStyle w:val="afff4"/>
      </w:pPr>
      <w:r w:rsidRPr="00F961C3">
        <w:rPr>
          <w:b/>
          <w:bCs/>
        </w:rPr>
        <w:t>安装</w:t>
      </w:r>
      <w:r w:rsidRPr="00F961C3">
        <w:rPr>
          <w:b/>
          <w:bCs/>
        </w:rPr>
        <w:t>/</w:t>
      </w:r>
      <w:r w:rsidRPr="00F961C3">
        <w:rPr>
          <w:b/>
          <w:bCs/>
        </w:rPr>
        <w:t>卸载测试</w:t>
      </w:r>
      <w:r w:rsidRPr="00F961C3">
        <w:t>：对硬件、软件的全部、部分或升级安装</w:t>
      </w:r>
      <w:r w:rsidRPr="00F961C3">
        <w:t>/</w:t>
      </w:r>
      <w:r w:rsidRPr="00F961C3">
        <w:t>卸载处理过程的测试；</w:t>
      </w:r>
    </w:p>
    <w:p w:rsidR="00F32BF1" w:rsidRPr="00F961C3" w:rsidRDefault="00F32BF1" w:rsidP="00DD48B0">
      <w:pPr>
        <w:pStyle w:val="afff4"/>
      </w:pPr>
      <w:r w:rsidRPr="00F961C3">
        <w:rPr>
          <w:b/>
          <w:bCs/>
        </w:rPr>
        <w:t>恢复测试</w:t>
      </w:r>
      <w:r w:rsidRPr="00F961C3">
        <w:t>：测试系统在故障时能否很好地恢复，如遇到系统崩溃、硬件损坏或其他灾难性问题；</w:t>
      </w:r>
    </w:p>
    <w:p w:rsidR="00F32BF1" w:rsidRPr="00F961C3" w:rsidRDefault="00F32BF1" w:rsidP="00DD48B0">
      <w:pPr>
        <w:pStyle w:val="afff4"/>
      </w:pPr>
      <w:r w:rsidRPr="00F961C3">
        <w:rPr>
          <w:b/>
          <w:bCs/>
        </w:rPr>
        <w:t>安全测试</w:t>
      </w:r>
      <w:r w:rsidRPr="00F961C3">
        <w:t>：测试系统在防止非授权的内部或外部用户的访问或故意破坏等情况时怎么样。</w:t>
      </w:r>
    </w:p>
    <w:p w:rsidR="00F32BF1" w:rsidRPr="00F961C3" w:rsidRDefault="00F32BF1" w:rsidP="00DD48B0">
      <w:pPr>
        <w:pStyle w:val="afff4"/>
      </w:pPr>
      <w:r w:rsidRPr="00F961C3">
        <w:t>上述方法在测试的各阶段会以各种方式组合进行，以减少测试时间和成本。</w:t>
      </w:r>
    </w:p>
    <w:p w:rsidR="00F32BF1" w:rsidRPr="005E300E" w:rsidRDefault="00F32BF1" w:rsidP="005E300E">
      <w:pPr>
        <w:pStyle w:val="23"/>
        <w:tabs>
          <w:tab w:val="num" w:pos="576"/>
        </w:tabs>
        <w:spacing w:before="156" w:after="156"/>
        <w:rPr>
          <w:lang w:eastAsia="zh-CN"/>
        </w:rPr>
      </w:pPr>
      <w:bookmarkStart w:id="569" w:name="_Toc22911387"/>
      <w:bookmarkStart w:id="570" w:name="_Toc27200905"/>
      <w:bookmarkStart w:id="571" w:name="_Toc27301627"/>
      <w:bookmarkStart w:id="572" w:name="_Toc28574333"/>
      <w:bookmarkStart w:id="573" w:name="_Toc28719697"/>
      <w:bookmarkStart w:id="574" w:name="_Toc362096147"/>
      <w:bookmarkStart w:id="575" w:name="_Toc362098760"/>
      <w:bookmarkStart w:id="576" w:name="_Toc362098951"/>
      <w:bookmarkStart w:id="577" w:name="_Toc384733753"/>
      <w:bookmarkStart w:id="578" w:name="_Toc11137946"/>
      <w:r w:rsidRPr="005E300E">
        <w:rPr>
          <w:lang w:eastAsia="zh-CN"/>
        </w:rPr>
        <w:t>测试的通过准则</w:t>
      </w:r>
      <w:bookmarkEnd w:id="569"/>
      <w:bookmarkEnd w:id="570"/>
      <w:bookmarkEnd w:id="571"/>
      <w:bookmarkEnd w:id="572"/>
      <w:bookmarkEnd w:id="573"/>
      <w:bookmarkEnd w:id="574"/>
      <w:bookmarkEnd w:id="575"/>
      <w:bookmarkEnd w:id="576"/>
      <w:bookmarkEnd w:id="577"/>
      <w:bookmarkEnd w:id="578"/>
    </w:p>
    <w:p w:rsidR="00F32BF1" w:rsidRPr="00F961C3" w:rsidRDefault="00F32BF1" w:rsidP="00DD48B0">
      <w:pPr>
        <w:pStyle w:val="afff4"/>
      </w:pPr>
      <w:r w:rsidRPr="00F961C3">
        <w:t>系统总的测试通过准则是：</w:t>
      </w:r>
    </w:p>
    <w:p w:rsidR="00F32BF1" w:rsidRPr="00F961C3" w:rsidRDefault="00F32BF1" w:rsidP="00DD48B0">
      <w:pPr>
        <w:pStyle w:val="afff4"/>
      </w:pPr>
      <w:r w:rsidRPr="00F961C3">
        <w:t xml:space="preserve">1. </w:t>
      </w:r>
      <w:r w:rsidRPr="00F961C3">
        <w:t>所计划的测试用例已全部执行；</w:t>
      </w:r>
    </w:p>
    <w:p w:rsidR="00F32BF1" w:rsidRPr="00F961C3" w:rsidRDefault="00F32BF1" w:rsidP="00DD48B0">
      <w:pPr>
        <w:pStyle w:val="afff4"/>
      </w:pPr>
      <w:r w:rsidRPr="00F961C3">
        <w:t>2. 99%</w:t>
      </w:r>
      <w:r w:rsidRPr="00F961C3">
        <w:t>的测试过程已通过测试；</w:t>
      </w:r>
    </w:p>
    <w:p w:rsidR="00F32BF1" w:rsidRPr="00F961C3" w:rsidRDefault="00F32BF1" w:rsidP="00DD48B0">
      <w:pPr>
        <w:pStyle w:val="afff4"/>
      </w:pPr>
      <w:r w:rsidRPr="00F961C3">
        <w:t xml:space="preserve">3. </w:t>
      </w:r>
      <w:r w:rsidRPr="00F961C3">
        <w:t>不存在未被消除的高优先级缺陷；</w:t>
      </w:r>
    </w:p>
    <w:p w:rsidR="00F32BF1" w:rsidRPr="00F961C3" w:rsidRDefault="00F32BF1" w:rsidP="00DD48B0">
      <w:pPr>
        <w:pStyle w:val="afff4"/>
      </w:pPr>
      <w:r w:rsidRPr="00F961C3">
        <w:t xml:space="preserve">4. </w:t>
      </w:r>
      <w:r w:rsidRPr="00F961C3">
        <w:t>所有测试中发现的错误被正确定位。</w:t>
      </w:r>
    </w:p>
    <w:p w:rsidR="00F32BF1" w:rsidRPr="00F961C3" w:rsidRDefault="00F32BF1" w:rsidP="00DD48B0">
      <w:pPr>
        <w:pStyle w:val="afff4"/>
      </w:pPr>
      <w:r w:rsidRPr="00F961C3">
        <w:t>在不同的测试阶段、对不同的测试内容其测试通过与否要依据测试计划中所列的测试通过准则判断。</w:t>
      </w:r>
    </w:p>
    <w:p w:rsidR="00F32BF1" w:rsidRPr="00F961C3" w:rsidRDefault="00F32BF1" w:rsidP="00DE7941">
      <w:pPr>
        <w:pStyle w:val="17"/>
        <w:tabs>
          <w:tab w:val="num" w:pos="432"/>
        </w:tabs>
        <w:spacing w:before="156" w:after="156"/>
        <w:rPr>
          <w:rFonts w:ascii="宋体" w:hAnsi="宋体"/>
        </w:rPr>
      </w:pPr>
      <w:bookmarkStart w:id="579" w:name="_Toc27294390"/>
      <w:bookmarkStart w:id="580" w:name="_Toc27301629"/>
      <w:bookmarkStart w:id="581" w:name="_Toc28574335"/>
      <w:bookmarkStart w:id="582" w:name="_Toc28719699"/>
      <w:r w:rsidRPr="00F961C3">
        <w:rPr>
          <w:rFonts w:ascii="宋体" w:hAnsi="宋体"/>
        </w:rPr>
        <w:br w:type="page"/>
      </w:r>
      <w:bookmarkStart w:id="583" w:name="_Toc362096154"/>
      <w:bookmarkStart w:id="584" w:name="_Toc362098767"/>
      <w:bookmarkStart w:id="585" w:name="_Toc362098958"/>
      <w:bookmarkStart w:id="586" w:name="_Toc384733754"/>
      <w:bookmarkStart w:id="587" w:name="_Toc11137947"/>
      <w:r w:rsidRPr="00DE7941">
        <w:rPr>
          <w:rFonts w:hint="eastAsia"/>
          <w:lang w:eastAsia="zh-CN"/>
        </w:rPr>
        <w:lastRenderedPageBreak/>
        <w:t>运维服务</w:t>
      </w:r>
      <w:bookmarkEnd w:id="586"/>
      <w:bookmarkEnd w:id="587"/>
    </w:p>
    <w:p w:rsidR="00F32BF1" w:rsidRPr="00C12C7A" w:rsidRDefault="00F32BF1" w:rsidP="00C12C7A">
      <w:pPr>
        <w:pStyle w:val="23"/>
        <w:spacing w:before="156" w:after="156"/>
      </w:pPr>
      <w:bookmarkStart w:id="588" w:name="_Toc376423306"/>
      <w:bookmarkStart w:id="589" w:name="_Toc377332669"/>
      <w:bookmarkStart w:id="590" w:name="_Toc377657230"/>
      <w:bookmarkStart w:id="591" w:name="_Toc384733755"/>
      <w:bookmarkStart w:id="592" w:name="_Toc11137948"/>
      <w:r w:rsidRPr="00C12C7A">
        <w:rPr>
          <w:rFonts w:hint="eastAsia"/>
        </w:rPr>
        <w:t>服务内容</w:t>
      </w:r>
      <w:bookmarkEnd w:id="588"/>
      <w:bookmarkEnd w:id="589"/>
      <w:bookmarkEnd w:id="590"/>
      <w:bookmarkEnd w:id="591"/>
      <w:bookmarkEnd w:id="592"/>
    </w:p>
    <w:p w:rsidR="00F32BF1" w:rsidRPr="00F961C3" w:rsidRDefault="00F32BF1" w:rsidP="00DD48B0">
      <w:pPr>
        <w:pStyle w:val="afff4"/>
      </w:pPr>
      <w:r w:rsidRPr="00F961C3">
        <w:rPr>
          <w:rFonts w:hint="eastAsia"/>
        </w:rPr>
        <w:t>在合同服务期间，创我科技负责系统所需的所有运营支撑、数据分析、系统优化、更新服务以及维护保修。</w:t>
      </w:r>
    </w:p>
    <w:p w:rsidR="00F32BF1" w:rsidRPr="00C12C7A" w:rsidRDefault="00F32BF1" w:rsidP="00C12C7A">
      <w:pPr>
        <w:pStyle w:val="23"/>
        <w:spacing w:before="156" w:after="156"/>
      </w:pPr>
      <w:bookmarkStart w:id="593" w:name="_Toc376423307"/>
      <w:bookmarkStart w:id="594" w:name="_Toc377332670"/>
      <w:bookmarkStart w:id="595" w:name="_Toc377657231"/>
      <w:bookmarkStart w:id="596" w:name="_Toc384733756"/>
      <w:bookmarkStart w:id="597" w:name="_Toc11137949"/>
      <w:r w:rsidRPr="00C12C7A">
        <w:rPr>
          <w:rFonts w:hint="eastAsia"/>
        </w:rPr>
        <w:t>人员</w:t>
      </w:r>
      <w:bookmarkEnd w:id="593"/>
      <w:bookmarkEnd w:id="594"/>
      <w:bookmarkEnd w:id="595"/>
      <w:r w:rsidRPr="00C12C7A">
        <w:rPr>
          <w:rFonts w:hint="eastAsia"/>
        </w:rPr>
        <w:t>安排</w:t>
      </w:r>
      <w:bookmarkEnd w:id="596"/>
      <w:bookmarkEnd w:id="597"/>
    </w:p>
    <w:p w:rsidR="00F32BF1" w:rsidRPr="00F961C3" w:rsidRDefault="00F32BF1" w:rsidP="00DD48B0">
      <w:pPr>
        <w:pStyle w:val="afff4"/>
      </w:pPr>
      <w:r w:rsidRPr="00F961C3">
        <w:rPr>
          <w:rFonts w:hint="eastAsia"/>
        </w:rPr>
        <w:t>创我科技提供至少</w:t>
      </w:r>
      <w:r w:rsidRPr="00F961C3">
        <w:rPr>
          <w:rFonts w:hint="eastAsia"/>
        </w:rPr>
        <w:t>1</w:t>
      </w:r>
      <w:r w:rsidRPr="00F961C3">
        <w:rPr>
          <w:rFonts w:hint="eastAsia"/>
        </w:rPr>
        <w:t>名远程支撑人员进行平台运营支撑、数据分析、系统优化、更新服务、日常巡检、故障处理等工作。</w:t>
      </w:r>
      <w:r w:rsidRPr="00F961C3">
        <w:t xml:space="preserve"> </w:t>
      </w:r>
    </w:p>
    <w:p w:rsidR="00F32BF1" w:rsidRPr="00C12C7A" w:rsidRDefault="00F32BF1" w:rsidP="00C12C7A">
      <w:pPr>
        <w:pStyle w:val="23"/>
        <w:spacing w:before="156" w:after="156"/>
      </w:pPr>
      <w:bookmarkStart w:id="598" w:name="_Toc376423308"/>
      <w:bookmarkStart w:id="599" w:name="_Toc377332671"/>
      <w:bookmarkStart w:id="600" w:name="_Toc377657232"/>
      <w:bookmarkStart w:id="601" w:name="_Toc384733757"/>
      <w:bookmarkStart w:id="602" w:name="_Toc11137950"/>
      <w:r w:rsidRPr="00C12C7A">
        <w:rPr>
          <w:rFonts w:hint="eastAsia"/>
        </w:rPr>
        <w:t>服务环境性能优化服务</w:t>
      </w:r>
      <w:bookmarkEnd w:id="598"/>
      <w:bookmarkEnd w:id="599"/>
      <w:bookmarkEnd w:id="600"/>
      <w:bookmarkEnd w:id="601"/>
      <w:bookmarkEnd w:id="602"/>
    </w:p>
    <w:p w:rsidR="00F32BF1" w:rsidRPr="00F961C3" w:rsidRDefault="00F32BF1" w:rsidP="00DD48B0">
      <w:pPr>
        <w:pStyle w:val="afff4"/>
      </w:pPr>
      <w:r w:rsidRPr="00F961C3">
        <w:rPr>
          <w:rFonts w:hint="eastAsia"/>
        </w:rPr>
        <w:t>创我科技对服务环境运维中出现的性能下降、故障频繁等异常现象高度敏感，积极主动进行原因分析，向</w:t>
      </w:r>
      <w:r>
        <w:rPr>
          <w:rFonts w:hint="eastAsia"/>
        </w:rPr>
        <w:t>需求方</w:t>
      </w:r>
      <w:r w:rsidRPr="00F961C3">
        <w:rPr>
          <w:rFonts w:hint="eastAsia"/>
        </w:rPr>
        <w:t>提出合理解决方案和建议，并配合进行实施。</w:t>
      </w:r>
    </w:p>
    <w:p w:rsidR="00F32BF1" w:rsidRPr="00C12C7A" w:rsidRDefault="00F32BF1" w:rsidP="00C12C7A">
      <w:pPr>
        <w:pStyle w:val="23"/>
        <w:spacing w:before="156" w:after="156"/>
      </w:pPr>
      <w:bookmarkStart w:id="603" w:name="_Toc376423309"/>
      <w:bookmarkStart w:id="604" w:name="_Toc377332672"/>
      <w:bookmarkStart w:id="605" w:name="_Toc377657233"/>
      <w:bookmarkStart w:id="606" w:name="_Toc384733758"/>
      <w:bookmarkStart w:id="607" w:name="_Toc11137951"/>
      <w:r w:rsidRPr="00C12C7A">
        <w:rPr>
          <w:rFonts w:hint="eastAsia"/>
        </w:rPr>
        <w:t>主机配置优化、更新升级服务</w:t>
      </w:r>
      <w:bookmarkEnd w:id="603"/>
      <w:bookmarkEnd w:id="604"/>
      <w:bookmarkEnd w:id="605"/>
      <w:bookmarkEnd w:id="606"/>
      <w:bookmarkEnd w:id="607"/>
    </w:p>
    <w:p w:rsidR="00F32BF1" w:rsidRPr="00DD48B0" w:rsidRDefault="00F32BF1" w:rsidP="004450C2">
      <w:pPr>
        <w:pStyle w:val="afff4"/>
        <w:numPr>
          <w:ilvl w:val="0"/>
          <w:numId w:val="127"/>
        </w:numPr>
      </w:pPr>
      <w:r w:rsidRPr="00DD48B0">
        <w:rPr>
          <w:rFonts w:hint="eastAsia"/>
        </w:rPr>
        <w:t>创我科技根据需要对操作系统参数进行优化。</w:t>
      </w:r>
    </w:p>
    <w:p w:rsidR="00F32BF1" w:rsidRPr="00DD48B0" w:rsidRDefault="00F32BF1" w:rsidP="004450C2">
      <w:pPr>
        <w:pStyle w:val="afff4"/>
        <w:numPr>
          <w:ilvl w:val="0"/>
          <w:numId w:val="127"/>
        </w:numPr>
      </w:pPr>
      <w:r w:rsidRPr="00DD48B0">
        <w:rPr>
          <w:rFonts w:hint="eastAsia"/>
        </w:rPr>
        <w:t>创我科技根据需求方的安排，对操作系统和系统软件环境进行升级。</w:t>
      </w:r>
    </w:p>
    <w:p w:rsidR="00F32BF1" w:rsidRPr="00DD48B0" w:rsidRDefault="00F32BF1" w:rsidP="004450C2">
      <w:pPr>
        <w:pStyle w:val="afff4"/>
        <w:numPr>
          <w:ilvl w:val="0"/>
          <w:numId w:val="127"/>
        </w:numPr>
      </w:pPr>
      <w:r w:rsidRPr="00DD48B0">
        <w:rPr>
          <w:rFonts w:hint="eastAsia"/>
        </w:rPr>
        <w:t>创我科技根据需求方的安排，对操作系统和系统软件环境优化（比如打补丁）。</w:t>
      </w:r>
    </w:p>
    <w:p w:rsidR="00F32BF1" w:rsidRPr="00DD48B0" w:rsidRDefault="00F32BF1" w:rsidP="004450C2">
      <w:pPr>
        <w:pStyle w:val="afff4"/>
        <w:numPr>
          <w:ilvl w:val="0"/>
          <w:numId w:val="127"/>
        </w:numPr>
      </w:pPr>
      <w:r w:rsidRPr="00DD48B0">
        <w:rPr>
          <w:rFonts w:hint="eastAsia"/>
        </w:rPr>
        <w:t>创我科技根据系统运行状况，定期就主机系统硬件设备环境提出调优方案。</w:t>
      </w:r>
    </w:p>
    <w:p w:rsidR="00F32BF1" w:rsidRPr="00C12C7A" w:rsidRDefault="00F32BF1" w:rsidP="00C12C7A">
      <w:pPr>
        <w:pStyle w:val="23"/>
        <w:spacing w:before="156" w:after="156"/>
      </w:pPr>
      <w:bookmarkStart w:id="608" w:name="_Toc376423310"/>
      <w:bookmarkStart w:id="609" w:name="_Toc377332673"/>
      <w:bookmarkStart w:id="610" w:name="_Toc377657234"/>
      <w:bookmarkStart w:id="611" w:name="_Toc384733759"/>
      <w:bookmarkStart w:id="612" w:name="_Toc11137952"/>
      <w:r w:rsidRPr="00C12C7A">
        <w:rPr>
          <w:rFonts w:hint="eastAsia"/>
        </w:rPr>
        <w:t>数据库优化服务</w:t>
      </w:r>
      <w:bookmarkEnd w:id="608"/>
      <w:bookmarkEnd w:id="609"/>
      <w:bookmarkEnd w:id="610"/>
      <w:bookmarkEnd w:id="611"/>
      <w:bookmarkEnd w:id="612"/>
    </w:p>
    <w:p w:rsidR="00F32BF1" w:rsidRPr="00F961C3" w:rsidRDefault="00F32BF1" w:rsidP="004450C2">
      <w:pPr>
        <w:pStyle w:val="afff4"/>
        <w:numPr>
          <w:ilvl w:val="0"/>
          <w:numId w:val="128"/>
        </w:numPr>
      </w:pPr>
      <w:r w:rsidRPr="00F961C3">
        <w:rPr>
          <w:rFonts w:hint="eastAsia"/>
        </w:rPr>
        <w:t>创我科技根据系统运行情况，对平台数据库进行参数配置、</w:t>
      </w:r>
      <w:r w:rsidRPr="00F961C3">
        <w:rPr>
          <w:rFonts w:hint="eastAsia"/>
        </w:rPr>
        <w:lastRenderedPageBreak/>
        <w:t>索引等方面的优化，确保数据库高效运行。</w:t>
      </w:r>
    </w:p>
    <w:p w:rsidR="00F32BF1" w:rsidRPr="00F961C3" w:rsidRDefault="00F32BF1" w:rsidP="004450C2">
      <w:pPr>
        <w:pStyle w:val="afff4"/>
        <w:numPr>
          <w:ilvl w:val="0"/>
          <w:numId w:val="128"/>
        </w:numPr>
      </w:pPr>
      <w:r w:rsidRPr="00F961C3">
        <w:rPr>
          <w:rFonts w:hint="eastAsia"/>
        </w:rPr>
        <w:t>创我科技根据业务发展和甲方设计安排，不定期的对平台数据库表结构进行优化。</w:t>
      </w:r>
    </w:p>
    <w:p w:rsidR="00F32BF1" w:rsidRPr="00F961C3" w:rsidRDefault="00F32BF1" w:rsidP="004450C2">
      <w:pPr>
        <w:pStyle w:val="afff4"/>
        <w:numPr>
          <w:ilvl w:val="0"/>
          <w:numId w:val="128"/>
        </w:numPr>
      </w:pPr>
      <w:r w:rsidRPr="00F961C3">
        <w:rPr>
          <w:rFonts w:hint="eastAsia"/>
        </w:rPr>
        <w:t>创我科技定期对平台数据库中的数据进行清理，减少垃圾数据对系统运行的影响。</w:t>
      </w:r>
    </w:p>
    <w:p w:rsidR="00F32BF1" w:rsidRPr="00C12C7A" w:rsidRDefault="00F32BF1" w:rsidP="00C12C7A">
      <w:pPr>
        <w:pStyle w:val="23"/>
        <w:spacing w:before="156" w:after="156"/>
      </w:pPr>
      <w:bookmarkStart w:id="613" w:name="_Toc376423311"/>
      <w:bookmarkStart w:id="614" w:name="_Toc377332674"/>
      <w:bookmarkStart w:id="615" w:name="_Toc377657235"/>
      <w:bookmarkStart w:id="616" w:name="_Toc384733760"/>
      <w:bookmarkStart w:id="617" w:name="_Toc11137953"/>
      <w:r w:rsidRPr="00C12C7A">
        <w:rPr>
          <w:rFonts w:hint="eastAsia"/>
        </w:rPr>
        <w:t>日常巡检服务</w:t>
      </w:r>
      <w:bookmarkEnd w:id="613"/>
      <w:bookmarkEnd w:id="614"/>
      <w:bookmarkEnd w:id="615"/>
      <w:bookmarkEnd w:id="616"/>
      <w:bookmarkEnd w:id="617"/>
    </w:p>
    <w:p w:rsidR="00F32BF1" w:rsidRPr="00F961C3" w:rsidRDefault="00F32BF1" w:rsidP="004450C2">
      <w:pPr>
        <w:pStyle w:val="afff4"/>
        <w:numPr>
          <w:ilvl w:val="0"/>
          <w:numId w:val="129"/>
        </w:numPr>
      </w:pPr>
      <w:r w:rsidRPr="00F961C3">
        <w:rPr>
          <w:rFonts w:hint="eastAsia"/>
        </w:rPr>
        <w:t>创我科技将定期对本系统的软硬件环境和接口进行检测，发现故障，排除隐患，提出改进意见。</w:t>
      </w:r>
    </w:p>
    <w:p w:rsidR="00F32BF1" w:rsidRPr="00F961C3" w:rsidRDefault="00F32BF1" w:rsidP="004450C2">
      <w:pPr>
        <w:pStyle w:val="afff4"/>
        <w:numPr>
          <w:ilvl w:val="0"/>
          <w:numId w:val="129"/>
        </w:numPr>
      </w:pPr>
      <w:r w:rsidRPr="00F961C3">
        <w:rPr>
          <w:rFonts w:hint="eastAsia"/>
        </w:rPr>
        <w:t>创我科技将高度重视巡检过程中发现的异常情况，及时通知</w:t>
      </w:r>
      <w:r>
        <w:rPr>
          <w:rFonts w:hint="eastAsia"/>
        </w:rPr>
        <w:t>需求方</w:t>
      </w:r>
      <w:r w:rsidRPr="00F961C3">
        <w:rPr>
          <w:rFonts w:hint="eastAsia"/>
        </w:rPr>
        <w:t>维护人员，查找原因，排除故障隐患。</w:t>
      </w:r>
    </w:p>
    <w:p w:rsidR="00F32BF1" w:rsidRPr="00F961C3" w:rsidRDefault="00F32BF1" w:rsidP="004450C2">
      <w:pPr>
        <w:pStyle w:val="afff4"/>
        <w:numPr>
          <w:ilvl w:val="0"/>
          <w:numId w:val="129"/>
        </w:numPr>
      </w:pPr>
      <w:r w:rsidRPr="00F961C3">
        <w:rPr>
          <w:rFonts w:hint="eastAsia"/>
        </w:rPr>
        <w:t>创我科技将不断完善重要监测点的实时监控机制。</w:t>
      </w:r>
    </w:p>
    <w:p w:rsidR="00F32BF1" w:rsidRPr="00C12C7A" w:rsidRDefault="00F32BF1" w:rsidP="00C12C7A">
      <w:pPr>
        <w:pStyle w:val="23"/>
        <w:spacing w:before="156" w:after="156"/>
      </w:pPr>
      <w:bookmarkStart w:id="618" w:name="_Toc376423312"/>
      <w:bookmarkStart w:id="619" w:name="_Toc377332675"/>
      <w:bookmarkStart w:id="620" w:name="_Toc377657236"/>
      <w:bookmarkStart w:id="621" w:name="_Toc384733761"/>
      <w:bookmarkStart w:id="622" w:name="_Toc11137954"/>
      <w:r w:rsidRPr="00C12C7A">
        <w:rPr>
          <w:rFonts w:hint="eastAsia"/>
        </w:rPr>
        <w:t>技术服务所需环境保养支持服务</w:t>
      </w:r>
      <w:bookmarkEnd w:id="618"/>
      <w:bookmarkEnd w:id="619"/>
      <w:bookmarkEnd w:id="620"/>
      <w:bookmarkEnd w:id="621"/>
      <w:bookmarkEnd w:id="622"/>
    </w:p>
    <w:p w:rsidR="00F32BF1" w:rsidRPr="00F961C3" w:rsidRDefault="00F32BF1" w:rsidP="004450C2">
      <w:pPr>
        <w:pStyle w:val="afff4"/>
        <w:numPr>
          <w:ilvl w:val="0"/>
          <w:numId w:val="130"/>
        </w:numPr>
      </w:pPr>
      <w:r w:rsidRPr="00F961C3">
        <w:rPr>
          <w:rFonts w:hint="eastAsia"/>
        </w:rPr>
        <w:t>创我科技将按照</w:t>
      </w:r>
      <w:r>
        <w:rPr>
          <w:rFonts w:hint="eastAsia"/>
        </w:rPr>
        <w:t>需求方</w:t>
      </w:r>
      <w:r w:rsidRPr="00F961C3">
        <w:rPr>
          <w:rFonts w:hint="eastAsia"/>
        </w:rPr>
        <w:t>的要求为设备生产厂家对技术服务所需环境提供设备保养服务提供协助支持。</w:t>
      </w:r>
    </w:p>
    <w:p w:rsidR="00F32BF1" w:rsidRPr="00F961C3" w:rsidRDefault="00F32BF1" w:rsidP="004450C2">
      <w:pPr>
        <w:pStyle w:val="afff4"/>
        <w:numPr>
          <w:ilvl w:val="0"/>
          <w:numId w:val="130"/>
        </w:numPr>
      </w:pPr>
      <w:r w:rsidRPr="00F961C3">
        <w:rPr>
          <w:rFonts w:hint="eastAsia"/>
        </w:rPr>
        <w:t>创我科技将根据</w:t>
      </w:r>
      <w:r>
        <w:rPr>
          <w:rFonts w:hint="eastAsia"/>
        </w:rPr>
        <w:t>需求方</w:t>
      </w:r>
      <w:r w:rsidRPr="00F961C3">
        <w:rPr>
          <w:rFonts w:hint="eastAsia"/>
        </w:rPr>
        <w:t>的安排，进行设备巡检。</w:t>
      </w:r>
    </w:p>
    <w:p w:rsidR="00F32BF1" w:rsidRPr="00F961C3" w:rsidRDefault="00F32BF1" w:rsidP="004450C2">
      <w:pPr>
        <w:pStyle w:val="afff4"/>
        <w:numPr>
          <w:ilvl w:val="0"/>
          <w:numId w:val="130"/>
        </w:numPr>
      </w:pPr>
      <w:r w:rsidRPr="00F961C3">
        <w:rPr>
          <w:rFonts w:hint="eastAsia"/>
        </w:rPr>
        <w:t>创我科技将对需要更换、调整的设备可能产生的影响进行充分的预计，并根据具体情况提出建议方案供甲方参考。</w:t>
      </w:r>
    </w:p>
    <w:p w:rsidR="00F32BF1" w:rsidRPr="00F961C3" w:rsidRDefault="00F32BF1" w:rsidP="004450C2">
      <w:pPr>
        <w:pStyle w:val="afff4"/>
        <w:numPr>
          <w:ilvl w:val="0"/>
          <w:numId w:val="130"/>
        </w:numPr>
      </w:pPr>
      <w:r w:rsidRPr="00F961C3">
        <w:rPr>
          <w:rFonts w:hint="eastAsia"/>
        </w:rPr>
        <w:t>在设备更换过程中，密切配合厂家工程师进行服务环境的启停或冗余切换，在厂家更换完硬件环境后，协助</w:t>
      </w:r>
      <w:r>
        <w:rPr>
          <w:rFonts w:hint="eastAsia"/>
        </w:rPr>
        <w:t>需求方</w:t>
      </w:r>
      <w:r w:rsidRPr="00F961C3">
        <w:rPr>
          <w:rFonts w:hint="eastAsia"/>
        </w:rPr>
        <w:t>进行测试。</w:t>
      </w:r>
    </w:p>
    <w:p w:rsidR="00F32BF1" w:rsidRPr="00F961C3" w:rsidRDefault="00F32BF1" w:rsidP="004450C2">
      <w:pPr>
        <w:pStyle w:val="afff4"/>
        <w:numPr>
          <w:ilvl w:val="0"/>
          <w:numId w:val="130"/>
        </w:numPr>
      </w:pPr>
      <w:r w:rsidRPr="00F961C3">
        <w:rPr>
          <w:rFonts w:hint="eastAsia"/>
        </w:rPr>
        <w:t>保修期内创我科技负责免费更换技术服务及所需环境；</w:t>
      </w:r>
    </w:p>
    <w:p w:rsidR="00F32BF1" w:rsidRPr="00F961C3" w:rsidRDefault="00F32BF1" w:rsidP="00C12C7A">
      <w:pPr>
        <w:pStyle w:val="23"/>
        <w:spacing w:before="156" w:after="156"/>
        <w:rPr>
          <w:lang w:eastAsia="zh-CN"/>
        </w:rPr>
      </w:pPr>
      <w:bookmarkStart w:id="623" w:name="_Toc377332676"/>
      <w:bookmarkStart w:id="624" w:name="_Toc377657237"/>
      <w:bookmarkStart w:id="625" w:name="_Toc384733762"/>
      <w:bookmarkStart w:id="626" w:name="_Toc11137955"/>
      <w:r w:rsidRPr="00F961C3">
        <w:rPr>
          <w:rFonts w:hint="eastAsia"/>
        </w:rPr>
        <w:lastRenderedPageBreak/>
        <w:t>故障处理服务</w:t>
      </w:r>
      <w:bookmarkEnd w:id="623"/>
      <w:bookmarkEnd w:id="624"/>
      <w:bookmarkEnd w:id="625"/>
      <w:bookmarkEnd w:id="626"/>
    </w:p>
    <w:p w:rsidR="00F32BF1" w:rsidRPr="00F961C3" w:rsidRDefault="00F32BF1" w:rsidP="00DD48B0">
      <w:pPr>
        <w:pStyle w:val="afff4"/>
        <w:rPr>
          <w:lang w:eastAsia="zh-CN"/>
        </w:rPr>
      </w:pPr>
      <w:r w:rsidRPr="00F961C3">
        <w:t>创我科技设立专职工程师和热线电话，为用户提供</w:t>
      </w:r>
      <w:r w:rsidRPr="00F961C3">
        <w:t>7×24</w:t>
      </w:r>
      <w:r w:rsidRPr="00F961C3">
        <w:t>技术响应热线服务，及时为用户解答各种软硬件技术问题，及时响应用户的要求，了解故障现象，解答用户咨询和疑问，指导用户解决常见的简单故障。创我科技承诺：</w:t>
      </w:r>
    </w:p>
    <w:p w:rsidR="00F32BF1" w:rsidRPr="00F961C3" w:rsidRDefault="00F32BF1" w:rsidP="004450C2">
      <w:pPr>
        <w:pStyle w:val="afff4"/>
        <w:numPr>
          <w:ilvl w:val="0"/>
          <w:numId w:val="131"/>
        </w:numPr>
      </w:pPr>
      <w:r w:rsidRPr="00F961C3">
        <w:rPr>
          <w:rFonts w:hint="eastAsia"/>
        </w:rPr>
        <w:t>创我科技向</w:t>
      </w:r>
      <w:r>
        <w:rPr>
          <w:rFonts w:hint="eastAsia"/>
        </w:rPr>
        <w:t>需求方</w:t>
      </w:r>
      <w:r w:rsidRPr="00F961C3">
        <w:rPr>
          <w:rFonts w:hint="eastAsia"/>
        </w:rPr>
        <w:t>提供</w:t>
      </w:r>
      <w:r w:rsidRPr="00F961C3">
        <w:rPr>
          <w:rFonts w:hint="eastAsia"/>
        </w:rPr>
        <w:t>7</w:t>
      </w:r>
      <w:r w:rsidRPr="00F961C3">
        <w:rPr>
          <w:rFonts w:hint="eastAsia"/>
        </w:rPr>
        <w:t>×</w:t>
      </w:r>
      <w:r w:rsidRPr="00F961C3">
        <w:rPr>
          <w:rFonts w:hint="eastAsia"/>
        </w:rPr>
        <w:t>24</w:t>
      </w:r>
      <w:r w:rsidRPr="00F961C3">
        <w:rPr>
          <w:rFonts w:hint="eastAsia"/>
        </w:rPr>
        <w:t>的故障处理服务，以书面函件形式通知</w:t>
      </w:r>
      <w:r>
        <w:rPr>
          <w:rFonts w:hint="eastAsia"/>
        </w:rPr>
        <w:t>需求方</w:t>
      </w:r>
      <w:r w:rsidRPr="00F961C3">
        <w:rPr>
          <w:rFonts w:hint="eastAsia"/>
        </w:rPr>
        <w:t>24</w:t>
      </w:r>
      <w:r w:rsidRPr="00F961C3">
        <w:rPr>
          <w:rFonts w:hint="eastAsia"/>
        </w:rPr>
        <w:t>小时投诉电话号码、邮箱地址等信息。</w:t>
      </w:r>
    </w:p>
    <w:p w:rsidR="00F32BF1" w:rsidRPr="00F961C3" w:rsidRDefault="00F32BF1" w:rsidP="004450C2">
      <w:pPr>
        <w:pStyle w:val="afff4"/>
        <w:numPr>
          <w:ilvl w:val="0"/>
          <w:numId w:val="131"/>
        </w:numPr>
      </w:pPr>
      <w:r w:rsidRPr="00F961C3">
        <w:rPr>
          <w:rFonts w:hint="eastAsia"/>
        </w:rPr>
        <w:t>故障原则上应由创我科技现场维护人员进行处理，对于影响重大，棘手的故障，为提高故障处理速度可以由资深工程师远程处理。</w:t>
      </w:r>
    </w:p>
    <w:p w:rsidR="00F32BF1" w:rsidRPr="00F961C3" w:rsidRDefault="00F32BF1" w:rsidP="004450C2">
      <w:pPr>
        <w:pStyle w:val="afff4"/>
        <w:numPr>
          <w:ilvl w:val="0"/>
          <w:numId w:val="131"/>
        </w:numPr>
      </w:pPr>
      <w:r w:rsidRPr="00F961C3">
        <w:rPr>
          <w:rFonts w:hint="eastAsia"/>
        </w:rPr>
        <w:t>创我科技将根据</w:t>
      </w:r>
      <w:r>
        <w:rPr>
          <w:rFonts w:hint="eastAsia"/>
        </w:rPr>
        <w:t>需求方</w:t>
      </w:r>
      <w:r w:rsidRPr="00F961C3">
        <w:rPr>
          <w:rFonts w:hint="eastAsia"/>
        </w:rPr>
        <w:t>对于重大故障、严重故障和一般故障的处理流程和要求进行故障处理。</w:t>
      </w:r>
    </w:p>
    <w:p w:rsidR="00F32BF1" w:rsidRPr="00F961C3" w:rsidRDefault="00F32BF1" w:rsidP="00C12C7A">
      <w:pPr>
        <w:pStyle w:val="23"/>
        <w:spacing w:before="156" w:after="156"/>
      </w:pPr>
      <w:bookmarkStart w:id="627" w:name="_Toc377332677"/>
      <w:bookmarkStart w:id="628" w:name="_Toc377657238"/>
      <w:bookmarkStart w:id="629" w:name="_Toc384733763"/>
      <w:bookmarkStart w:id="630" w:name="_Toc11137956"/>
      <w:r w:rsidRPr="00F961C3">
        <w:rPr>
          <w:rFonts w:hint="eastAsia"/>
        </w:rPr>
        <w:t>服务方式</w:t>
      </w:r>
      <w:bookmarkEnd w:id="627"/>
      <w:bookmarkEnd w:id="628"/>
      <w:bookmarkEnd w:id="629"/>
      <w:bookmarkEnd w:id="630"/>
    </w:p>
    <w:p w:rsidR="00F32BF1" w:rsidRPr="00F961C3" w:rsidRDefault="00F32BF1" w:rsidP="00DD48B0">
      <w:pPr>
        <w:pStyle w:val="afff4"/>
      </w:pPr>
      <w:r w:rsidRPr="00F961C3">
        <w:rPr>
          <w:rFonts w:hint="eastAsia"/>
        </w:rPr>
        <w:t>创我科技在售后服务期内应提供如下多种不同方式的技术服务：</w:t>
      </w:r>
    </w:p>
    <w:p w:rsidR="00F32BF1" w:rsidRPr="00F961C3" w:rsidRDefault="00F32BF1" w:rsidP="004450C2">
      <w:pPr>
        <w:pStyle w:val="afff4"/>
        <w:numPr>
          <w:ilvl w:val="0"/>
          <w:numId w:val="132"/>
        </w:numPr>
      </w:pPr>
      <w:r w:rsidRPr="00F961C3">
        <w:t>7×24</w:t>
      </w:r>
      <w:r w:rsidRPr="00F961C3">
        <w:rPr>
          <w:rFonts w:hint="eastAsia"/>
        </w:rPr>
        <w:t>小时热线服务</w:t>
      </w:r>
    </w:p>
    <w:p w:rsidR="00F32BF1" w:rsidRPr="00F961C3" w:rsidRDefault="00F32BF1" w:rsidP="004450C2">
      <w:pPr>
        <w:pStyle w:val="afff4"/>
        <w:numPr>
          <w:ilvl w:val="0"/>
          <w:numId w:val="132"/>
        </w:numPr>
      </w:pPr>
      <w:r w:rsidRPr="00F961C3">
        <w:rPr>
          <w:rFonts w:hint="eastAsia"/>
        </w:rPr>
        <w:t>故障报告处理服务</w:t>
      </w:r>
    </w:p>
    <w:p w:rsidR="00F32BF1" w:rsidRPr="00F961C3" w:rsidRDefault="00F32BF1" w:rsidP="004450C2">
      <w:pPr>
        <w:pStyle w:val="afff4"/>
        <w:numPr>
          <w:ilvl w:val="0"/>
          <w:numId w:val="132"/>
        </w:numPr>
      </w:pPr>
      <w:r w:rsidRPr="00F961C3">
        <w:rPr>
          <w:rFonts w:hint="eastAsia"/>
        </w:rPr>
        <w:t>服务环境升级服务</w:t>
      </w:r>
    </w:p>
    <w:p w:rsidR="00F32BF1" w:rsidRPr="00F961C3" w:rsidRDefault="00F32BF1" w:rsidP="004450C2">
      <w:pPr>
        <w:pStyle w:val="afff4"/>
        <w:numPr>
          <w:ilvl w:val="0"/>
          <w:numId w:val="132"/>
        </w:numPr>
      </w:pPr>
      <w:r w:rsidRPr="00F961C3">
        <w:rPr>
          <w:rFonts w:hint="eastAsia"/>
        </w:rPr>
        <w:t>紧急支持服务</w:t>
      </w:r>
    </w:p>
    <w:p w:rsidR="00F32BF1" w:rsidRPr="00F961C3" w:rsidRDefault="00F32BF1" w:rsidP="004450C2">
      <w:pPr>
        <w:pStyle w:val="afff4"/>
        <w:numPr>
          <w:ilvl w:val="0"/>
          <w:numId w:val="132"/>
        </w:numPr>
      </w:pPr>
      <w:r w:rsidRPr="00F961C3">
        <w:rPr>
          <w:rFonts w:hint="eastAsia"/>
        </w:rPr>
        <w:t>远端接入技术支持服务</w:t>
      </w:r>
    </w:p>
    <w:p w:rsidR="00F32BF1" w:rsidRPr="00F961C3" w:rsidRDefault="00F32BF1" w:rsidP="00DD48B0">
      <w:pPr>
        <w:pStyle w:val="afff4"/>
      </w:pPr>
      <w:r w:rsidRPr="00F961C3">
        <w:rPr>
          <w:rFonts w:hint="eastAsia"/>
        </w:rPr>
        <w:t>在正常办公时间</w:t>
      </w:r>
      <w:r w:rsidRPr="00F961C3">
        <w:rPr>
          <w:rFonts w:hint="eastAsia"/>
        </w:rPr>
        <w:t>(</w:t>
      </w:r>
      <w:r w:rsidRPr="00F961C3">
        <w:rPr>
          <w:rFonts w:hint="eastAsia"/>
        </w:rPr>
        <w:t>工作日</w:t>
      </w:r>
      <w:r w:rsidRPr="00F961C3">
        <w:rPr>
          <w:rFonts w:hint="eastAsia"/>
        </w:rPr>
        <w:t>8:30</w:t>
      </w:r>
      <w:r w:rsidRPr="00F961C3">
        <w:rPr>
          <w:rFonts w:hint="eastAsia"/>
        </w:rPr>
        <w:t>至</w:t>
      </w:r>
      <w:r w:rsidRPr="00F961C3">
        <w:rPr>
          <w:rFonts w:hint="eastAsia"/>
        </w:rPr>
        <w:t>18:00)</w:t>
      </w:r>
      <w:r w:rsidRPr="00F961C3">
        <w:rPr>
          <w:rFonts w:hint="eastAsia"/>
        </w:rPr>
        <w:t>，创我科技在收到</w:t>
      </w:r>
      <w:r>
        <w:rPr>
          <w:rFonts w:hint="eastAsia"/>
        </w:rPr>
        <w:t>需求方</w:t>
      </w:r>
      <w:r w:rsidRPr="00F961C3">
        <w:rPr>
          <w:rFonts w:hint="eastAsia"/>
        </w:rPr>
        <w:t>故障报告后</w:t>
      </w:r>
      <w:r w:rsidRPr="00F961C3">
        <w:rPr>
          <w:rFonts w:hint="eastAsia"/>
        </w:rPr>
        <w:t>2</w:t>
      </w:r>
      <w:r w:rsidRPr="00F961C3">
        <w:rPr>
          <w:rFonts w:hint="eastAsia"/>
        </w:rPr>
        <w:t>小时之内进行故障分析，并向</w:t>
      </w:r>
      <w:r>
        <w:rPr>
          <w:rFonts w:hint="eastAsia"/>
        </w:rPr>
        <w:t>需求方</w:t>
      </w:r>
      <w:r w:rsidRPr="00F961C3">
        <w:rPr>
          <w:rFonts w:hint="eastAsia"/>
        </w:rPr>
        <w:t>通报解决故障的计划与方案且予以实施。</w:t>
      </w:r>
    </w:p>
    <w:p w:rsidR="00F32BF1" w:rsidRPr="00F961C3" w:rsidRDefault="00F32BF1" w:rsidP="00DD48B0">
      <w:pPr>
        <w:pStyle w:val="afff4"/>
      </w:pPr>
    </w:p>
    <w:bookmarkEnd w:id="579"/>
    <w:bookmarkEnd w:id="580"/>
    <w:bookmarkEnd w:id="581"/>
    <w:bookmarkEnd w:id="582"/>
    <w:bookmarkEnd w:id="583"/>
    <w:bookmarkEnd w:id="584"/>
    <w:bookmarkEnd w:id="585"/>
    <w:p w:rsidR="00F32BF1" w:rsidRPr="00F961C3" w:rsidRDefault="00F32BF1" w:rsidP="00DE7941">
      <w:pPr>
        <w:pStyle w:val="17"/>
        <w:tabs>
          <w:tab w:val="num" w:pos="432"/>
        </w:tabs>
        <w:spacing w:before="156" w:after="156"/>
        <w:rPr>
          <w:rFonts w:ascii="宋体" w:hAnsi="宋体"/>
        </w:rPr>
      </w:pPr>
      <w:r w:rsidRPr="00F961C3">
        <w:rPr>
          <w:rFonts w:ascii="宋体" w:hAnsi="宋体"/>
        </w:rPr>
        <w:br w:type="page"/>
      </w:r>
      <w:bookmarkStart w:id="631" w:name="_Toc362096164"/>
      <w:bookmarkStart w:id="632" w:name="_Toc362098777"/>
      <w:bookmarkStart w:id="633" w:name="_Toc362098968"/>
      <w:bookmarkStart w:id="634" w:name="_Toc384733764"/>
      <w:bookmarkStart w:id="635" w:name="_Toc11137957"/>
      <w:r w:rsidRPr="00DE7941">
        <w:rPr>
          <w:lang w:eastAsia="zh-CN"/>
        </w:rPr>
        <w:lastRenderedPageBreak/>
        <w:t>公司介绍</w:t>
      </w:r>
      <w:bookmarkEnd w:id="631"/>
      <w:bookmarkEnd w:id="632"/>
      <w:bookmarkEnd w:id="633"/>
      <w:bookmarkEnd w:id="634"/>
      <w:bookmarkEnd w:id="635"/>
    </w:p>
    <w:p w:rsidR="00F32BF1" w:rsidRPr="005E300E" w:rsidRDefault="00F32BF1" w:rsidP="005E300E">
      <w:pPr>
        <w:pStyle w:val="23"/>
        <w:tabs>
          <w:tab w:val="num" w:pos="576"/>
        </w:tabs>
        <w:spacing w:before="156" w:after="156"/>
        <w:rPr>
          <w:lang w:eastAsia="zh-CN"/>
        </w:rPr>
      </w:pPr>
      <w:bookmarkStart w:id="636" w:name="_Toc170212064"/>
      <w:bookmarkStart w:id="637" w:name="_Toc233248797"/>
      <w:bookmarkStart w:id="638" w:name="_Toc362096165"/>
      <w:bookmarkStart w:id="639" w:name="_Toc362098778"/>
      <w:bookmarkStart w:id="640" w:name="_Toc362098969"/>
      <w:bookmarkStart w:id="641" w:name="_Toc384733765"/>
      <w:bookmarkStart w:id="642" w:name="_Toc11137958"/>
      <w:r w:rsidRPr="005E300E">
        <w:rPr>
          <w:lang w:eastAsia="zh-CN"/>
        </w:rPr>
        <w:t>公司简介</w:t>
      </w:r>
      <w:bookmarkEnd w:id="636"/>
      <w:bookmarkEnd w:id="637"/>
      <w:bookmarkEnd w:id="638"/>
      <w:bookmarkEnd w:id="639"/>
      <w:bookmarkEnd w:id="640"/>
      <w:bookmarkEnd w:id="641"/>
      <w:bookmarkEnd w:id="642"/>
    </w:p>
    <w:p w:rsidR="00F32BF1" w:rsidRPr="00F961C3" w:rsidRDefault="00F32BF1" w:rsidP="00DD48B0">
      <w:pPr>
        <w:pStyle w:val="afff4"/>
      </w:pPr>
      <w:r w:rsidRPr="00F961C3">
        <w:t>广东创我科技发展有限公司（下称创我科技）成立于</w:t>
      </w:r>
      <w:r w:rsidRPr="00F961C3">
        <w:t>1995</w:t>
      </w:r>
      <w:r w:rsidRPr="00F961C3">
        <w:t>年，是广东省首批</w:t>
      </w:r>
      <w:r w:rsidRPr="00F961C3">
        <w:t>"</w:t>
      </w:r>
      <w:r w:rsidRPr="00F961C3">
        <w:t>双软</w:t>
      </w:r>
      <w:r w:rsidRPr="00F961C3">
        <w:t>"</w:t>
      </w:r>
      <w:r w:rsidRPr="00F961C3">
        <w:t>认证企业和高新技术企业，珠海市十强软件企业，在</w:t>
      </w:r>
      <w:r w:rsidRPr="00F961C3">
        <w:t>2001</w:t>
      </w:r>
      <w:r w:rsidRPr="00F961C3">
        <w:t>年</w:t>
      </w:r>
      <w:r w:rsidRPr="00F961C3">
        <w:t>4</w:t>
      </w:r>
      <w:r w:rsidRPr="00F961C3">
        <w:t>月份获得</w:t>
      </w:r>
      <w:r w:rsidRPr="00F961C3">
        <w:t>IDG VC</w:t>
      </w:r>
      <w:r w:rsidRPr="00F961C3">
        <w:t>风险投资，公司注册资金</w:t>
      </w:r>
      <w:r w:rsidRPr="00F961C3">
        <w:t>3000</w:t>
      </w:r>
      <w:r w:rsidRPr="00F961C3">
        <w:t>万。</w:t>
      </w:r>
    </w:p>
    <w:p w:rsidR="00F32BF1" w:rsidRPr="00F961C3" w:rsidRDefault="00F32BF1" w:rsidP="00DD48B0">
      <w:pPr>
        <w:pStyle w:val="afff4"/>
      </w:pPr>
      <w:r w:rsidRPr="00F961C3">
        <w:t>创我科技创建伊始就确立了以拓展数据仓库、网络技术、人工智能、地理信息系统等技术在电信（移动通信）行业的决策及业务支持应用为主，移动通信领域网络优化、信息系统建设、移动互联与电子商务等专业服务并举的发展方向，公司推出了中国第一个基于数据仓库技术面向电信行业应用的决策支持系统，在网络优化和企业移动信息平台等业务方面，公司同样取得了骄人业绩。自</w:t>
      </w:r>
      <w:r w:rsidRPr="00F961C3">
        <w:t>2006</w:t>
      </w:r>
      <w:r w:rsidRPr="00F961C3">
        <w:t>年开始，创我科技提出转向聚焦无线、互连网技术，发展创新业务的新战略。旗下</w:t>
      </w:r>
      <w:r w:rsidRPr="00F961C3">
        <w:t>2</w:t>
      </w:r>
      <w:r w:rsidRPr="00F961C3">
        <w:t>个子公司</w:t>
      </w:r>
      <w:r w:rsidRPr="00F961C3">
        <w:t>——</w:t>
      </w:r>
      <w:r w:rsidRPr="00F961C3">
        <w:t>北京众成联信、掌媒科技，分别从事无线增值移动的集团业务和移动新媒体业务。</w:t>
      </w:r>
    </w:p>
    <w:p w:rsidR="00F32BF1" w:rsidRPr="00F961C3" w:rsidRDefault="00F32BF1" w:rsidP="00DD48B0">
      <w:pPr>
        <w:pStyle w:val="afff4"/>
      </w:pPr>
      <w:r w:rsidRPr="00F961C3">
        <w:t>创我科技拥有实力雄厚的研发和项目实施队伍，公司现有员工</w:t>
      </w:r>
      <w:r w:rsidRPr="00F961C3">
        <w:t>100</w:t>
      </w:r>
      <w:r w:rsidRPr="00F961C3">
        <w:t>余人，专业技术人员占公司总人数的</w:t>
      </w:r>
      <w:r w:rsidRPr="00F961C3">
        <w:t>80%</w:t>
      </w:r>
      <w:r w:rsidRPr="00F961C3">
        <w:t>，其中</w:t>
      </w:r>
      <w:r w:rsidRPr="00F961C3">
        <w:t>80%</w:t>
      </w:r>
      <w:r w:rsidRPr="00F961C3">
        <w:t>为本科以上学历，平均年龄为</w:t>
      </w:r>
      <w:r w:rsidRPr="00F961C3">
        <w:t>28</w:t>
      </w:r>
      <w:r w:rsidRPr="00F961C3">
        <w:t>岁。公司总部和子公司之间可以根据业务的需要，合理地调配资源，公司已经通过计算机信息系统集成资质三级和</w:t>
      </w:r>
      <w:r w:rsidRPr="00F961C3">
        <w:t>CMM Level 2</w:t>
      </w:r>
      <w:r w:rsidRPr="00F961C3">
        <w:t>认证，在</w:t>
      </w:r>
      <w:r w:rsidRPr="00F961C3">
        <w:t>2009</w:t>
      </w:r>
      <w:r w:rsidRPr="00F961C3">
        <w:t>年开始和暨南大学进行战略合作，其信息科学技术学院潘久辉教授受邀成为我司科技特派员，在信息集成方面开展合作。</w:t>
      </w:r>
    </w:p>
    <w:p w:rsidR="00F32BF1" w:rsidRPr="00F961C3" w:rsidRDefault="00F32BF1" w:rsidP="00DD48B0">
      <w:pPr>
        <w:pStyle w:val="afff4"/>
        <w:rPr>
          <w:b/>
        </w:rPr>
      </w:pPr>
      <w:r w:rsidRPr="00F961C3">
        <w:br w:type="page"/>
      </w:r>
      <w:r w:rsidRPr="00F961C3">
        <w:rPr>
          <w:b/>
        </w:rPr>
        <w:lastRenderedPageBreak/>
        <w:t>广东创我科技发展有限公司基本情况</w:t>
      </w:r>
    </w:p>
    <w:tbl>
      <w:tblPr>
        <w:tblW w:w="88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7119"/>
      </w:tblGrid>
      <w:tr w:rsidR="00F32BF1" w:rsidRPr="00F961C3" w:rsidTr="008D7679">
        <w:trPr>
          <w:cantSplit/>
          <w:trHeight w:val="447"/>
        </w:trPr>
        <w:tc>
          <w:tcPr>
            <w:tcW w:w="1701" w:type="dxa"/>
            <w:vMerge w:val="restart"/>
            <w:vAlign w:val="center"/>
          </w:tcPr>
          <w:p w:rsidR="00F32BF1" w:rsidRPr="00F961C3" w:rsidRDefault="00F32BF1" w:rsidP="008D7679">
            <w:pPr>
              <w:jc w:val="center"/>
              <w:rPr>
                <w:rFonts w:ascii="宋体" w:hAnsi="宋体"/>
                <w:b/>
                <w:sz w:val="24"/>
              </w:rPr>
            </w:pPr>
            <w:r w:rsidRPr="00F961C3">
              <w:rPr>
                <w:rFonts w:ascii="宋体" w:hAnsi="宋体"/>
                <w:b/>
                <w:sz w:val="24"/>
              </w:rPr>
              <w:t>公司基本概况</w:t>
            </w: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成立时间：1995年4月5日</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注册地址：珠海市软件园路1号生产加工中心4#楼二层2、4单元</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联系电话：0756-3377435        传真号码：0756-3377436</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 xml:space="preserve">邮政编码：519080             </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开户银行：农信高新支行</w:t>
            </w:r>
          </w:p>
          <w:p w:rsidR="00F32BF1" w:rsidRPr="00F961C3" w:rsidRDefault="00F32BF1" w:rsidP="008D7679">
            <w:pPr>
              <w:rPr>
                <w:rFonts w:ascii="宋体" w:hAnsi="宋体"/>
                <w:color w:val="000000"/>
                <w:szCs w:val="21"/>
              </w:rPr>
            </w:pPr>
            <w:r w:rsidRPr="00F961C3">
              <w:rPr>
                <w:rFonts w:ascii="宋体" w:hAnsi="宋体"/>
                <w:color w:val="000000"/>
                <w:szCs w:val="21"/>
              </w:rPr>
              <w:t>账号： 0000062957425012</w:t>
            </w:r>
          </w:p>
          <w:p w:rsidR="00F32BF1" w:rsidRPr="00F961C3" w:rsidRDefault="00F32BF1" w:rsidP="008D7679">
            <w:pPr>
              <w:rPr>
                <w:rFonts w:ascii="宋体" w:hAnsi="宋体"/>
                <w:color w:val="000000"/>
                <w:szCs w:val="21"/>
              </w:rPr>
            </w:pPr>
            <w:r w:rsidRPr="00F961C3">
              <w:rPr>
                <w:rFonts w:ascii="宋体" w:hAnsi="宋体"/>
                <w:color w:val="000000"/>
                <w:szCs w:val="21"/>
              </w:rPr>
              <w:t xml:space="preserve">税号： </w:t>
            </w:r>
            <w:r w:rsidRPr="00F961C3">
              <w:rPr>
                <w:rFonts w:ascii="宋体" w:hAnsi="宋体"/>
                <w:szCs w:val="21"/>
              </w:rPr>
              <w:t>440401618260912</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注册资金：叁仟万元</w:t>
            </w:r>
          </w:p>
        </w:tc>
      </w:tr>
      <w:tr w:rsidR="00F32BF1" w:rsidRPr="00F961C3" w:rsidTr="008D7679">
        <w:trPr>
          <w:cantSplit/>
          <w:trHeight w:val="375"/>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公司性质：民营企业</w:t>
            </w:r>
          </w:p>
        </w:tc>
      </w:tr>
      <w:tr w:rsidR="00F32BF1" w:rsidRPr="00F961C3" w:rsidTr="008D7679">
        <w:trPr>
          <w:cantSplit/>
          <w:trHeight w:val="1589"/>
        </w:trPr>
        <w:tc>
          <w:tcPr>
            <w:tcW w:w="1701" w:type="dxa"/>
            <w:vMerge/>
            <w:vAlign w:val="center"/>
          </w:tcPr>
          <w:p w:rsidR="00F32BF1" w:rsidRPr="00F961C3" w:rsidRDefault="00F32BF1" w:rsidP="008D7679">
            <w:pPr>
              <w:ind w:firstLine="482"/>
              <w:rPr>
                <w:rFonts w:ascii="宋体" w:hAnsi="宋体"/>
                <w:b/>
                <w:sz w:val="24"/>
              </w:rPr>
            </w:pPr>
          </w:p>
        </w:tc>
        <w:tc>
          <w:tcPr>
            <w:tcW w:w="7119" w:type="dxa"/>
            <w:vAlign w:val="center"/>
          </w:tcPr>
          <w:p w:rsidR="00F32BF1" w:rsidRPr="00F961C3" w:rsidRDefault="00F32BF1" w:rsidP="008D7679">
            <w:pPr>
              <w:rPr>
                <w:rFonts w:ascii="宋体" w:hAnsi="宋体"/>
                <w:color w:val="000000"/>
                <w:szCs w:val="21"/>
              </w:rPr>
            </w:pPr>
            <w:r w:rsidRPr="00F961C3">
              <w:rPr>
                <w:rFonts w:ascii="宋体" w:hAnsi="宋体"/>
                <w:color w:val="000000"/>
                <w:szCs w:val="21"/>
              </w:rPr>
              <w:t>经营范围：计算机软硬件及其他科技产品的开发、销售；计算机软硬件、计算机网络及外围设备、办公设备、电子产品、化工产品（不含化学危险品及易制毒化学品）、建材、五金交电、纺织产品的批发、零售；经营珠海经济特区进出口业务（按珠外经贸[2001]93号文执行，加工业务除外，国家专控专营商品凭许可证经营）。</w:t>
            </w:r>
          </w:p>
        </w:tc>
      </w:tr>
      <w:tr w:rsidR="00F32BF1" w:rsidRPr="00F961C3" w:rsidTr="008D7679">
        <w:trPr>
          <w:cantSplit/>
          <w:trHeight w:val="1697"/>
        </w:trPr>
        <w:tc>
          <w:tcPr>
            <w:tcW w:w="1701" w:type="dxa"/>
            <w:vAlign w:val="center"/>
          </w:tcPr>
          <w:p w:rsidR="00F32BF1" w:rsidRPr="00F961C3" w:rsidRDefault="00F32BF1" w:rsidP="008D7679">
            <w:pPr>
              <w:tabs>
                <w:tab w:val="num" w:pos="432"/>
              </w:tabs>
              <w:jc w:val="center"/>
              <w:rPr>
                <w:rFonts w:ascii="宋体" w:hAnsi="宋体"/>
                <w:b/>
                <w:sz w:val="24"/>
              </w:rPr>
            </w:pPr>
            <w:r w:rsidRPr="00F961C3">
              <w:rPr>
                <w:rFonts w:ascii="宋体" w:hAnsi="宋体"/>
                <w:b/>
                <w:sz w:val="24"/>
              </w:rPr>
              <w:t>资质认证情况</w:t>
            </w:r>
          </w:p>
        </w:tc>
        <w:tc>
          <w:tcPr>
            <w:tcW w:w="7119" w:type="dxa"/>
            <w:vAlign w:val="center"/>
          </w:tcPr>
          <w:p w:rsidR="00F32BF1" w:rsidRPr="00F961C3" w:rsidRDefault="00F32BF1" w:rsidP="008D7679">
            <w:pPr>
              <w:tabs>
                <w:tab w:val="num" w:pos="432"/>
              </w:tabs>
              <w:rPr>
                <w:rFonts w:ascii="宋体" w:hAnsi="宋体"/>
                <w:color w:val="000000"/>
                <w:szCs w:val="21"/>
              </w:rPr>
            </w:pPr>
            <w:r w:rsidRPr="00F961C3">
              <w:rPr>
                <w:rFonts w:ascii="宋体" w:hAnsi="宋体"/>
                <w:color w:val="000000"/>
                <w:szCs w:val="21"/>
              </w:rPr>
              <w:t>计算机信息系统集成资质3级；</w:t>
            </w:r>
          </w:p>
          <w:p w:rsidR="00F32BF1" w:rsidRPr="00F961C3" w:rsidRDefault="00F32BF1" w:rsidP="008D7679">
            <w:pPr>
              <w:tabs>
                <w:tab w:val="num" w:pos="432"/>
              </w:tabs>
              <w:rPr>
                <w:rFonts w:ascii="宋体" w:hAnsi="宋体"/>
                <w:color w:val="000000"/>
                <w:szCs w:val="21"/>
              </w:rPr>
            </w:pPr>
            <w:r w:rsidRPr="00F961C3">
              <w:rPr>
                <w:rFonts w:ascii="宋体" w:hAnsi="宋体"/>
                <w:color w:val="000000"/>
                <w:szCs w:val="21"/>
              </w:rPr>
              <w:t>CMM  Level 2；</w:t>
            </w:r>
          </w:p>
          <w:p w:rsidR="00F32BF1" w:rsidRPr="00F961C3" w:rsidRDefault="00F32BF1" w:rsidP="008D7679">
            <w:pPr>
              <w:tabs>
                <w:tab w:val="num" w:pos="432"/>
              </w:tabs>
              <w:rPr>
                <w:rFonts w:ascii="宋体" w:hAnsi="宋体"/>
                <w:color w:val="000000"/>
                <w:szCs w:val="21"/>
              </w:rPr>
            </w:pPr>
            <w:r w:rsidRPr="00F961C3">
              <w:rPr>
                <w:rFonts w:ascii="宋体" w:hAnsi="宋体"/>
                <w:color w:val="000000"/>
                <w:szCs w:val="21"/>
              </w:rPr>
              <w:t>高新技术企业认定证书；</w:t>
            </w:r>
          </w:p>
          <w:p w:rsidR="00F32BF1" w:rsidRPr="00F961C3" w:rsidRDefault="00F32BF1" w:rsidP="008D7679">
            <w:pPr>
              <w:tabs>
                <w:tab w:val="num" w:pos="432"/>
              </w:tabs>
              <w:rPr>
                <w:rFonts w:ascii="宋体" w:hAnsi="宋体"/>
                <w:color w:val="000000"/>
                <w:szCs w:val="21"/>
              </w:rPr>
            </w:pPr>
            <w:r w:rsidRPr="00F961C3">
              <w:rPr>
                <w:rFonts w:ascii="宋体" w:hAnsi="宋体"/>
                <w:color w:val="000000"/>
                <w:szCs w:val="21"/>
              </w:rPr>
              <w:t>广东省软件企业；</w:t>
            </w:r>
          </w:p>
          <w:p w:rsidR="00F32BF1" w:rsidRPr="00F961C3" w:rsidRDefault="00F32BF1" w:rsidP="008D7679">
            <w:pPr>
              <w:tabs>
                <w:tab w:val="num" w:pos="432"/>
              </w:tabs>
              <w:rPr>
                <w:rFonts w:ascii="宋体" w:hAnsi="宋体"/>
                <w:color w:val="000000"/>
                <w:szCs w:val="21"/>
              </w:rPr>
            </w:pPr>
            <w:r w:rsidRPr="00F961C3">
              <w:rPr>
                <w:rFonts w:ascii="宋体" w:hAnsi="宋体"/>
                <w:color w:val="000000"/>
                <w:szCs w:val="21"/>
              </w:rPr>
              <w:t>全网ICP经营许可证。</w:t>
            </w:r>
          </w:p>
        </w:tc>
      </w:tr>
    </w:tbl>
    <w:p w:rsidR="00F32BF1" w:rsidRPr="00F961C3" w:rsidRDefault="00F32BF1" w:rsidP="00F32BF1">
      <w:pPr>
        <w:ind w:firstLine="420"/>
        <w:rPr>
          <w:rFonts w:ascii="宋体" w:hAnsi="宋体"/>
          <w:b/>
          <w:bCs/>
          <w:szCs w:val="21"/>
        </w:rPr>
      </w:pPr>
      <w:r w:rsidRPr="00F961C3">
        <w:rPr>
          <w:rFonts w:ascii="宋体" w:hAnsi="宋体"/>
          <w:b/>
          <w:bCs/>
          <w:szCs w:val="21"/>
        </w:rPr>
        <w:t>主要客户分布图：</w:t>
      </w:r>
    </w:p>
    <w:p w:rsidR="00F32BF1" w:rsidRPr="00F961C3" w:rsidRDefault="00603FEC" w:rsidP="00F32BF1">
      <w:pPr>
        <w:ind w:firstLine="420"/>
        <w:rPr>
          <w:rFonts w:ascii="宋体" w:hAnsi="宋体"/>
          <w:b/>
          <w:bCs/>
          <w:szCs w:val="21"/>
        </w:rPr>
      </w:pPr>
      <w:r>
        <w:rPr>
          <w:noProof/>
        </w:rPr>
        <mc:AlternateContent>
          <mc:Choice Requires="wpg">
            <w:drawing>
              <wp:anchor distT="0" distB="0" distL="114300" distR="114300" simplePos="0" relativeHeight="251657216" behindDoc="0" locked="0" layoutInCell="1" allowOverlap="1">
                <wp:simplePos x="0" y="0"/>
                <wp:positionH relativeFrom="column">
                  <wp:posOffset>-114300</wp:posOffset>
                </wp:positionH>
                <wp:positionV relativeFrom="paragraph">
                  <wp:posOffset>43180</wp:posOffset>
                </wp:positionV>
                <wp:extent cx="5791200" cy="4037965"/>
                <wp:effectExtent l="0" t="0" r="0" b="0"/>
                <wp:wrapNone/>
                <wp:docPr id="1" name="Group 2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4037965"/>
                          <a:chOff x="1503" y="9359"/>
                          <a:chExt cx="9120" cy="6359"/>
                        </a:xfrm>
                      </wpg:grpSpPr>
                      <pic:pic xmlns:pic="http://schemas.openxmlformats.org/drawingml/2006/picture">
                        <pic:nvPicPr>
                          <pic:cNvPr id="2" name="Picture 2300" descr="ditu"/>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503" y="9359"/>
                            <a:ext cx="9120" cy="6359"/>
                          </a:xfrm>
                          <a:prstGeom prst="rect">
                            <a:avLst/>
                          </a:prstGeom>
                          <a:solidFill>
                            <a:srgbClr val="FFFF00"/>
                          </a:solidFill>
                        </pic:spPr>
                      </pic:pic>
                      <wps:wsp>
                        <wps:cNvPr id="3" name="Text Box 2301"/>
                        <wps:cNvSpPr txBox="1">
                          <a:spLocks noChangeArrowheads="1"/>
                        </wps:cNvSpPr>
                        <wps:spPr bwMode="auto">
                          <a:xfrm>
                            <a:off x="4383" y="11543"/>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宁夏移动</w:t>
                              </w:r>
                            </w:p>
                          </w:txbxContent>
                        </wps:txbx>
                        <wps:bodyPr rot="0" vert="horz" wrap="square" lIns="91440" tIns="45720" rIns="91440" bIns="45720" anchor="t" anchorCtr="0" upright="1">
                          <a:noAutofit/>
                        </wps:bodyPr>
                      </wps:wsp>
                      <wps:wsp>
                        <wps:cNvPr id="4" name="Text Box 2302"/>
                        <wps:cNvSpPr txBox="1">
                          <a:spLocks noChangeArrowheads="1"/>
                        </wps:cNvSpPr>
                        <wps:spPr bwMode="auto">
                          <a:xfrm>
                            <a:off x="6723" y="11387"/>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北京移动</w:t>
                              </w:r>
                              <w:r w:rsidR="00603FEC" w:rsidRPr="00A03D85">
                                <w:rPr>
                                  <w:noProof/>
                                  <w:sz w:val="18"/>
                                </w:rPr>
                                <w:drawing>
                                  <wp:inline distT="0" distB="0" distL="0" distR="0">
                                    <wp:extent cx="448945" cy="201930"/>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5" name="Text Box 2303"/>
                        <wps:cNvSpPr txBox="1">
                          <a:spLocks noChangeArrowheads="1"/>
                        </wps:cNvSpPr>
                        <wps:spPr bwMode="auto">
                          <a:xfrm>
                            <a:off x="7623" y="10451"/>
                            <a:ext cx="126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黑龙江移动</w:t>
                              </w:r>
                            </w:p>
                          </w:txbxContent>
                        </wps:txbx>
                        <wps:bodyPr rot="0" vert="horz" wrap="square" lIns="91440" tIns="45720" rIns="91440" bIns="45720" anchor="t" anchorCtr="0" upright="1">
                          <a:noAutofit/>
                        </wps:bodyPr>
                      </wps:wsp>
                      <wps:wsp>
                        <wps:cNvPr id="6" name="Text Box 2304"/>
                        <wps:cNvSpPr txBox="1">
                          <a:spLocks noChangeArrowheads="1"/>
                        </wps:cNvSpPr>
                        <wps:spPr bwMode="auto">
                          <a:xfrm>
                            <a:off x="4383" y="12167"/>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甘肃移动</w:t>
                              </w:r>
                            </w:p>
                          </w:txbxContent>
                        </wps:txbx>
                        <wps:bodyPr rot="0" vert="horz" wrap="square" lIns="91440" tIns="45720" rIns="91440" bIns="45720" anchor="t" anchorCtr="0" upright="1">
                          <a:noAutofit/>
                        </wps:bodyPr>
                      </wps:wsp>
                      <wps:wsp>
                        <wps:cNvPr id="37" name="Text Box 2305"/>
                        <wps:cNvSpPr txBox="1">
                          <a:spLocks noChangeArrowheads="1"/>
                        </wps:cNvSpPr>
                        <wps:spPr bwMode="auto">
                          <a:xfrm>
                            <a:off x="5463" y="12011"/>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山西移动</w:t>
                              </w:r>
                              <w:r w:rsidR="00603FEC" w:rsidRPr="00A03D85">
                                <w:rPr>
                                  <w:noProof/>
                                  <w:sz w:val="18"/>
                                </w:rPr>
                                <w:drawing>
                                  <wp:inline distT="0" distB="0" distL="0" distR="0">
                                    <wp:extent cx="448945" cy="201930"/>
                                    <wp:effectExtent l="0" t="0" r="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38" name="Text Box 2306"/>
                        <wps:cNvSpPr txBox="1">
                          <a:spLocks noChangeArrowheads="1"/>
                        </wps:cNvSpPr>
                        <wps:spPr bwMode="auto">
                          <a:xfrm>
                            <a:off x="7623" y="12635"/>
                            <a:ext cx="1200" cy="384"/>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江苏移动</w:t>
                              </w:r>
                              <w:r w:rsidR="00603FEC" w:rsidRPr="00A03D85">
                                <w:rPr>
                                  <w:noProof/>
                                  <w:sz w:val="18"/>
                                </w:rPr>
                                <w:drawing>
                                  <wp:inline distT="0" distB="0" distL="0" distR="0">
                                    <wp:extent cx="448945" cy="201930"/>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39" name="Text Box 2307"/>
                        <wps:cNvSpPr txBox="1">
                          <a:spLocks noChangeArrowheads="1"/>
                        </wps:cNvSpPr>
                        <wps:spPr bwMode="auto">
                          <a:xfrm>
                            <a:off x="6723" y="12011"/>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天津移动</w:t>
                              </w:r>
                              <w:r w:rsidR="00603FEC" w:rsidRPr="00A03D85">
                                <w:rPr>
                                  <w:noProof/>
                                  <w:sz w:val="18"/>
                                </w:rPr>
                                <w:drawing>
                                  <wp:inline distT="0" distB="0" distL="0" distR="0">
                                    <wp:extent cx="448945" cy="201930"/>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0" name="Text Box 2308"/>
                        <wps:cNvSpPr txBox="1">
                          <a:spLocks noChangeArrowheads="1"/>
                        </wps:cNvSpPr>
                        <wps:spPr bwMode="auto">
                          <a:xfrm>
                            <a:off x="7983" y="12011"/>
                            <a:ext cx="1200" cy="396"/>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河北移动</w:t>
                              </w:r>
                              <w:r w:rsidR="00603FEC" w:rsidRPr="00A03D85">
                                <w:rPr>
                                  <w:noProof/>
                                  <w:sz w:val="18"/>
                                </w:rPr>
                                <w:drawing>
                                  <wp:inline distT="0" distB="0" distL="0" distR="0">
                                    <wp:extent cx="448945" cy="20193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1" name="Text Box 2309"/>
                        <wps:cNvSpPr txBox="1">
                          <a:spLocks noChangeArrowheads="1"/>
                        </wps:cNvSpPr>
                        <wps:spPr bwMode="auto">
                          <a:xfrm>
                            <a:off x="6003" y="12635"/>
                            <a:ext cx="1200" cy="384"/>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河南移动</w:t>
                              </w:r>
                              <w:r w:rsidR="00603FEC" w:rsidRPr="00A03D85">
                                <w:rPr>
                                  <w:noProof/>
                                  <w:sz w:val="18"/>
                                </w:rPr>
                                <w:drawing>
                                  <wp:inline distT="0" distB="0" distL="0" distR="0">
                                    <wp:extent cx="448945" cy="201930"/>
                                    <wp:effectExtent l="0" t="0" r="0" b="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2" name="Text Box 2310"/>
                        <wps:cNvSpPr txBox="1">
                          <a:spLocks noChangeArrowheads="1"/>
                        </wps:cNvSpPr>
                        <wps:spPr bwMode="auto">
                          <a:xfrm>
                            <a:off x="4743" y="12791"/>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四川移动</w:t>
                              </w:r>
                            </w:p>
                          </w:txbxContent>
                        </wps:txbx>
                        <wps:bodyPr rot="0" vert="horz" wrap="square" lIns="91440" tIns="45720" rIns="91440" bIns="45720" anchor="t" anchorCtr="0" upright="1">
                          <a:noAutofit/>
                        </wps:bodyPr>
                      </wps:wsp>
                      <wps:wsp>
                        <wps:cNvPr id="43" name="Text Box 2311"/>
                        <wps:cNvSpPr txBox="1">
                          <a:spLocks noChangeArrowheads="1"/>
                        </wps:cNvSpPr>
                        <wps:spPr bwMode="auto">
                          <a:xfrm>
                            <a:off x="3843" y="13259"/>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云南移动</w:t>
                              </w:r>
                            </w:p>
                          </w:txbxContent>
                        </wps:txbx>
                        <wps:bodyPr rot="0" vert="horz" wrap="square" lIns="91440" tIns="45720" rIns="91440" bIns="45720" anchor="t" anchorCtr="0" upright="1">
                          <a:noAutofit/>
                        </wps:bodyPr>
                      </wps:wsp>
                      <wps:wsp>
                        <wps:cNvPr id="44" name="Text Box 2312"/>
                        <wps:cNvSpPr txBox="1">
                          <a:spLocks noChangeArrowheads="1"/>
                        </wps:cNvSpPr>
                        <wps:spPr bwMode="auto">
                          <a:xfrm>
                            <a:off x="4923" y="14039"/>
                            <a:ext cx="1200" cy="384"/>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广西移动</w:t>
                              </w:r>
                              <w:r w:rsidR="00603FEC" w:rsidRPr="00A03D85">
                                <w:rPr>
                                  <w:noProof/>
                                  <w:sz w:val="18"/>
                                </w:rPr>
                                <w:drawing>
                                  <wp:inline distT="0" distB="0" distL="0" distR="0">
                                    <wp:extent cx="448945" cy="201930"/>
                                    <wp:effectExtent l="0" t="0" r="0"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5" name="Text Box 2313"/>
                        <wps:cNvSpPr txBox="1">
                          <a:spLocks noChangeArrowheads="1"/>
                        </wps:cNvSpPr>
                        <wps:spPr bwMode="auto">
                          <a:xfrm>
                            <a:off x="6363" y="14039"/>
                            <a:ext cx="1200" cy="384"/>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广东移动</w:t>
                              </w:r>
                              <w:r w:rsidR="00603FEC" w:rsidRPr="00A03D85">
                                <w:rPr>
                                  <w:noProof/>
                                  <w:sz w:val="18"/>
                                </w:rPr>
                                <w:drawing>
                                  <wp:inline distT="0" distB="0" distL="0" distR="0">
                                    <wp:extent cx="448945" cy="201930"/>
                                    <wp:effectExtent l="0" t="0" r="0" b="0"/>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6" name="Text Box 2314"/>
                        <wps:cNvSpPr txBox="1">
                          <a:spLocks noChangeArrowheads="1"/>
                        </wps:cNvSpPr>
                        <wps:spPr bwMode="auto">
                          <a:xfrm>
                            <a:off x="6723" y="14975"/>
                            <a:ext cx="1200" cy="384"/>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海南移动</w:t>
                              </w:r>
                              <w:r w:rsidR="00603FEC" w:rsidRPr="00A03D85">
                                <w:rPr>
                                  <w:noProof/>
                                  <w:sz w:val="18"/>
                                </w:rPr>
                                <w:drawing>
                                  <wp:inline distT="0" distB="0" distL="0" distR="0">
                                    <wp:extent cx="448945" cy="201930"/>
                                    <wp:effectExtent l="0" t="0" r="0" b="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47" name="Text Box 2315"/>
                        <wps:cNvSpPr txBox="1">
                          <a:spLocks noChangeArrowheads="1"/>
                        </wps:cNvSpPr>
                        <wps:spPr bwMode="auto">
                          <a:xfrm>
                            <a:off x="2583" y="13103"/>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西藏移动</w:t>
                              </w:r>
                            </w:p>
                          </w:txbxContent>
                        </wps:txbx>
                        <wps:bodyPr rot="0" vert="horz" wrap="square" lIns="91440" tIns="45720" rIns="91440" bIns="45720" anchor="t" anchorCtr="0" upright="1">
                          <a:noAutofit/>
                        </wps:bodyPr>
                      </wps:wsp>
                      <wps:wsp>
                        <wps:cNvPr id="48" name="Text Box 2316"/>
                        <wps:cNvSpPr txBox="1">
                          <a:spLocks noChangeArrowheads="1"/>
                        </wps:cNvSpPr>
                        <wps:spPr bwMode="auto">
                          <a:xfrm>
                            <a:off x="3123" y="12323"/>
                            <a:ext cx="1080" cy="468"/>
                          </a:xfrm>
                          <a:prstGeom prst="rect">
                            <a:avLst/>
                          </a:prstGeom>
                          <a:solidFill>
                            <a:srgbClr val="FFFFFF"/>
                          </a:solidFill>
                          <a:ln w="9525">
                            <a:solidFill>
                              <a:srgbClr val="000000"/>
                            </a:solidFill>
                            <a:miter lim="800000"/>
                            <a:headEnd/>
                            <a:tailEnd/>
                          </a:ln>
                        </wps:spPr>
                        <wps:txbx>
                          <w:txbxContent>
                            <w:p w:rsidR="00F13E76" w:rsidRDefault="00F13E76" w:rsidP="00F32BF1">
                              <w:pPr>
                                <w:rPr>
                                  <w:sz w:val="18"/>
                                </w:rPr>
                              </w:pPr>
                              <w:r>
                                <w:rPr>
                                  <w:rFonts w:hint="eastAsia"/>
                                  <w:sz w:val="18"/>
                                </w:rPr>
                                <w:t>梅州移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9" o:spid="_x0000_s1038" style="position:absolute;left:0;text-align:left;margin-left:-9pt;margin-top:3.4pt;width:456pt;height:317.95pt;z-index:251657216;mso-position-horizontal-relative:text;mso-position-vertical-relative:text" coordorigin="1503,9359" coordsize="9120,63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">
                <v:shape id="Picture 2300" o:spid="_x0000_s1039" type="#_x0000_t75" alt="ditu" style="position:absolute;left:1503;top:9359;width:9120;height:63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" filled="t" fillcolor="yellow">
                  <v:imagedata r:id="rId46" o:title="ditu"/>
                </v:shape>
                <v:shape id="Text Box 2301" o:spid="_x0000_s1040" type="#_x0000_t202" style="position:absolute;left:4383;top:11543;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rsidR="00F13E76" w:rsidRDefault="00F13E76" w:rsidP="00F32BF1">
                        <w:pPr>
                          <w:rPr>
                            <w:sz w:val="18"/>
                          </w:rPr>
                        </w:pPr>
                        <w:r>
                          <w:rPr>
                            <w:rFonts w:hint="eastAsia"/>
                            <w:sz w:val="18"/>
                          </w:rPr>
                          <w:t>宁夏移动</w:t>
                        </w:r>
                      </w:p>
                    </w:txbxContent>
                  </v:textbox>
                </v:shape>
                <v:shape id="Text Box 2302" o:spid="_x0000_s1041" type="#_x0000_t202" style="position:absolute;left:6723;top:1138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rsidR="00F13E76" w:rsidRDefault="00F13E76" w:rsidP="00F32BF1">
                        <w:pPr>
                          <w:rPr>
                            <w:sz w:val="18"/>
                          </w:rPr>
                        </w:pPr>
                        <w:r>
                          <w:rPr>
                            <w:rFonts w:hint="eastAsia"/>
                            <w:sz w:val="18"/>
                          </w:rPr>
                          <w:t>北京移动</w:t>
                        </w:r>
                        <w:r w:rsidR="00603FEC" w:rsidRPr="00A03D85">
                          <w:rPr>
                            <w:noProof/>
                            <w:sz w:val="18"/>
                          </w:rPr>
                          <w:drawing>
                            <wp:inline distT="0" distB="0" distL="0" distR="0">
                              <wp:extent cx="448945" cy="201930"/>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03" o:spid="_x0000_s1042" type="#_x0000_t202" style="position:absolute;left:7623;top:10451;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rsidR="00F13E76" w:rsidRDefault="00F13E76" w:rsidP="00F32BF1">
                        <w:pPr>
                          <w:rPr>
                            <w:sz w:val="18"/>
                          </w:rPr>
                        </w:pPr>
                        <w:r>
                          <w:rPr>
                            <w:rFonts w:hint="eastAsia"/>
                            <w:sz w:val="18"/>
                          </w:rPr>
                          <w:t>黑龙江移动</w:t>
                        </w:r>
                      </w:p>
                    </w:txbxContent>
                  </v:textbox>
                </v:shape>
                <v:shape id="Text Box 2304" o:spid="_x0000_s1043" type="#_x0000_t202" style="position:absolute;left:4383;top:1216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rsidR="00F13E76" w:rsidRDefault="00F13E76" w:rsidP="00F32BF1">
                        <w:pPr>
                          <w:rPr>
                            <w:sz w:val="18"/>
                          </w:rPr>
                        </w:pPr>
                        <w:r>
                          <w:rPr>
                            <w:rFonts w:hint="eastAsia"/>
                            <w:sz w:val="18"/>
                          </w:rPr>
                          <w:t>甘肃移动</w:t>
                        </w:r>
                      </w:p>
                    </w:txbxContent>
                  </v:textbox>
                </v:shape>
                <v:shape id="Text Box 2305" o:spid="_x0000_s1044" type="#_x0000_t202" style="position:absolute;left:5463;top:12011;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rsidR="00F13E76" w:rsidRDefault="00F13E76" w:rsidP="00F32BF1">
                        <w:pPr>
                          <w:rPr>
                            <w:sz w:val="18"/>
                          </w:rPr>
                        </w:pPr>
                        <w:r>
                          <w:rPr>
                            <w:rFonts w:hint="eastAsia"/>
                            <w:sz w:val="18"/>
                          </w:rPr>
                          <w:t>山西移动</w:t>
                        </w:r>
                        <w:r w:rsidR="00603FEC" w:rsidRPr="00A03D85">
                          <w:rPr>
                            <w:noProof/>
                            <w:sz w:val="18"/>
                          </w:rPr>
                          <w:drawing>
                            <wp:inline distT="0" distB="0" distL="0" distR="0">
                              <wp:extent cx="448945" cy="201930"/>
                              <wp:effectExtent l="0" t="0" r="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06" o:spid="_x0000_s1045" type="#_x0000_t202" style="position:absolute;left:7623;top:12635;width:1200;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rsidR="00F13E76" w:rsidRDefault="00F13E76" w:rsidP="00F32BF1">
                        <w:pPr>
                          <w:rPr>
                            <w:sz w:val="18"/>
                          </w:rPr>
                        </w:pPr>
                        <w:r>
                          <w:rPr>
                            <w:rFonts w:hint="eastAsia"/>
                            <w:sz w:val="18"/>
                          </w:rPr>
                          <w:t>江苏移动</w:t>
                        </w:r>
                        <w:r w:rsidR="00603FEC" w:rsidRPr="00A03D85">
                          <w:rPr>
                            <w:noProof/>
                            <w:sz w:val="18"/>
                          </w:rPr>
                          <w:drawing>
                            <wp:inline distT="0" distB="0" distL="0" distR="0">
                              <wp:extent cx="448945" cy="201930"/>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07" o:spid="_x0000_s1046" type="#_x0000_t202" style="position:absolute;left:6723;top:12011;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rsidR="00F13E76" w:rsidRDefault="00F13E76" w:rsidP="00F32BF1">
                        <w:pPr>
                          <w:rPr>
                            <w:sz w:val="18"/>
                          </w:rPr>
                        </w:pPr>
                        <w:r>
                          <w:rPr>
                            <w:rFonts w:hint="eastAsia"/>
                            <w:sz w:val="18"/>
                          </w:rPr>
                          <w:t>天津移动</w:t>
                        </w:r>
                        <w:r w:rsidR="00603FEC" w:rsidRPr="00A03D85">
                          <w:rPr>
                            <w:noProof/>
                            <w:sz w:val="18"/>
                          </w:rPr>
                          <w:drawing>
                            <wp:inline distT="0" distB="0" distL="0" distR="0">
                              <wp:extent cx="448945" cy="201930"/>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08" o:spid="_x0000_s1047" type="#_x0000_t202" style="position:absolute;left:7983;top:12011;width:1200;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rsidR="00F13E76" w:rsidRDefault="00F13E76" w:rsidP="00F32BF1">
                        <w:pPr>
                          <w:rPr>
                            <w:sz w:val="18"/>
                          </w:rPr>
                        </w:pPr>
                        <w:r>
                          <w:rPr>
                            <w:rFonts w:hint="eastAsia"/>
                            <w:sz w:val="18"/>
                          </w:rPr>
                          <w:t>河北移动</w:t>
                        </w:r>
                        <w:r w:rsidR="00603FEC" w:rsidRPr="00A03D85">
                          <w:rPr>
                            <w:noProof/>
                            <w:sz w:val="18"/>
                          </w:rPr>
                          <w:drawing>
                            <wp:inline distT="0" distB="0" distL="0" distR="0">
                              <wp:extent cx="448945" cy="20193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09" o:spid="_x0000_s1048" type="#_x0000_t202" style="position:absolute;left:6003;top:12635;width:1200;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rsidR="00F13E76" w:rsidRDefault="00F13E76" w:rsidP="00F32BF1">
                        <w:pPr>
                          <w:rPr>
                            <w:sz w:val="18"/>
                          </w:rPr>
                        </w:pPr>
                        <w:r>
                          <w:rPr>
                            <w:rFonts w:hint="eastAsia"/>
                            <w:sz w:val="18"/>
                          </w:rPr>
                          <w:t>河南移动</w:t>
                        </w:r>
                        <w:r w:rsidR="00603FEC" w:rsidRPr="00A03D85">
                          <w:rPr>
                            <w:noProof/>
                            <w:sz w:val="18"/>
                          </w:rPr>
                          <w:drawing>
                            <wp:inline distT="0" distB="0" distL="0" distR="0">
                              <wp:extent cx="448945" cy="201930"/>
                              <wp:effectExtent l="0" t="0" r="0" b="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10" o:spid="_x0000_s1049" type="#_x0000_t202" style="position:absolute;left:4743;top:12791;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rsidR="00F13E76" w:rsidRDefault="00F13E76" w:rsidP="00F32BF1">
                        <w:pPr>
                          <w:rPr>
                            <w:sz w:val="18"/>
                          </w:rPr>
                        </w:pPr>
                        <w:r>
                          <w:rPr>
                            <w:rFonts w:hint="eastAsia"/>
                            <w:sz w:val="18"/>
                          </w:rPr>
                          <w:t>四川移动</w:t>
                        </w:r>
                      </w:p>
                    </w:txbxContent>
                  </v:textbox>
                </v:shape>
                <v:shape id="Text Box 2311" o:spid="_x0000_s1050" type="#_x0000_t202" style="position:absolute;left:3843;top:13259;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rsidR="00F13E76" w:rsidRDefault="00F13E76" w:rsidP="00F32BF1">
                        <w:pPr>
                          <w:rPr>
                            <w:sz w:val="18"/>
                          </w:rPr>
                        </w:pPr>
                        <w:r>
                          <w:rPr>
                            <w:rFonts w:hint="eastAsia"/>
                            <w:sz w:val="18"/>
                          </w:rPr>
                          <w:t>云南移动</w:t>
                        </w:r>
                      </w:p>
                    </w:txbxContent>
                  </v:textbox>
                </v:shape>
                <v:shape id="Text Box 2312" o:spid="_x0000_s1051" type="#_x0000_t202" style="position:absolute;left:4923;top:14039;width:1200;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rsidR="00F13E76" w:rsidRDefault="00F13E76" w:rsidP="00F32BF1">
                        <w:pPr>
                          <w:rPr>
                            <w:sz w:val="18"/>
                          </w:rPr>
                        </w:pPr>
                        <w:r>
                          <w:rPr>
                            <w:rFonts w:hint="eastAsia"/>
                            <w:sz w:val="18"/>
                          </w:rPr>
                          <w:t>广西移动</w:t>
                        </w:r>
                        <w:r w:rsidR="00603FEC" w:rsidRPr="00A03D85">
                          <w:rPr>
                            <w:noProof/>
                            <w:sz w:val="18"/>
                          </w:rPr>
                          <w:drawing>
                            <wp:inline distT="0" distB="0" distL="0" distR="0">
                              <wp:extent cx="448945" cy="201930"/>
                              <wp:effectExtent l="0" t="0" r="0"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13" o:spid="_x0000_s1052" type="#_x0000_t202" style="position:absolute;left:6363;top:14039;width:1200;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rsidR="00F13E76" w:rsidRDefault="00F13E76" w:rsidP="00F32BF1">
                        <w:pPr>
                          <w:rPr>
                            <w:sz w:val="18"/>
                          </w:rPr>
                        </w:pPr>
                        <w:r>
                          <w:rPr>
                            <w:rFonts w:hint="eastAsia"/>
                            <w:sz w:val="18"/>
                          </w:rPr>
                          <w:t>广东移动</w:t>
                        </w:r>
                        <w:r w:rsidR="00603FEC" w:rsidRPr="00A03D85">
                          <w:rPr>
                            <w:noProof/>
                            <w:sz w:val="18"/>
                          </w:rPr>
                          <w:drawing>
                            <wp:inline distT="0" distB="0" distL="0" distR="0">
                              <wp:extent cx="448945" cy="201930"/>
                              <wp:effectExtent l="0" t="0" r="0" b="0"/>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14" o:spid="_x0000_s1053" type="#_x0000_t202" style="position:absolute;left:6723;top:14975;width:1200;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rsidR="00F13E76" w:rsidRDefault="00F13E76" w:rsidP="00F32BF1">
                        <w:pPr>
                          <w:rPr>
                            <w:sz w:val="18"/>
                          </w:rPr>
                        </w:pPr>
                        <w:r>
                          <w:rPr>
                            <w:rFonts w:hint="eastAsia"/>
                            <w:sz w:val="18"/>
                          </w:rPr>
                          <w:t>海南移动</w:t>
                        </w:r>
                        <w:r w:rsidR="00603FEC" w:rsidRPr="00A03D85">
                          <w:rPr>
                            <w:noProof/>
                            <w:sz w:val="18"/>
                          </w:rPr>
                          <w:drawing>
                            <wp:inline distT="0" distB="0" distL="0" distR="0">
                              <wp:extent cx="448945" cy="201930"/>
                              <wp:effectExtent l="0" t="0" r="0" b="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945" cy="201930"/>
                                      </a:xfrm>
                                      <a:prstGeom prst="rect">
                                        <a:avLst/>
                                      </a:prstGeom>
                                      <a:noFill/>
                                      <a:ln>
                                        <a:noFill/>
                                      </a:ln>
                                    </pic:spPr>
                                  </pic:pic>
                                </a:graphicData>
                              </a:graphic>
                            </wp:inline>
                          </w:drawing>
                        </w:r>
                      </w:p>
                    </w:txbxContent>
                  </v:textbox>
                </v:shape>
                <v:shape id="Text Box 2315" o:spid="_x0000_s1054" type="#_x0000_t202" style="position:absolute;left:2583;top:13103;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v:textbox>
                    <w:txbxContent>
                      <w:p w:rsidR="00F13E76" w:rsidRDefault="00F13E76" w:rsidP="00F32BF1">
                        <w:pPr>
                          <w:rPr>
                            <w:sz w:val="18"/>
                          </w:rPr>
                        </w:pPr>
                        <w:r>
                          <w:rPr>
                            <w:rFonts w:hint="eastAsia"/>
                            <w:sz w:val="18"/>
                          </w:rPr>
                          <w:t>西藏移动</w:t>
                        </w:r>
                      </w:p>
                    </w:txbxContent>
                  </v:textbox>
                </v:shape>
                <v:shape id="Text Box 2316" o:spid="_x0000_s1055" type="#_x0000_t202" style="position:absolute;left:3123;top:12323;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rsidR="00F13E76" w:rsidRDefault="00F13E76" w:rsidP="00F32BF1">
                        <w:pPr>
                          <w:rPr>
                            <w:sz w:val="18"/>
                          </w:rPr>
                        </w:pPr>
                        <w:r>
                          <w:rPr>
                            <w:rFonts w:hint="eastAsia"/>
                            <w:sz w:val="18"/>
                          </w:rPr>
                          <w:t>梅州移动</w:t>
                        </w:r>
                      </w:p>
                    </w:txbxContent>
                  </v:textbox>
                </v:shape>
              </v:group>
            </w:pict>
          </mc:Fallback>
        </mc:AlternateContent>
      </w: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F961C3" w:rsidRDefault="00F32BF1" w:rsidP="00F32BF1">
      <w:pPr>
        <w:ind w:firstLine="420"/>
        <w:rPr>
          <w:rFonts w:ascii="宋体" w:hAnsi="宋体"/>
          <w:b/>
          <w:bCs/>
          <w:szCs w:val="21"/>
        </w:rPr>
      </w:pPr>
    </w:p>
    <w:p w:rsidR="00F32BF1" w:rsidRPr="005E300E" w:rsidRDefault="00F32BF1" w:rsidP="005E300E">
      <w:pPr>
        <w:pStyle w:val="23"/>
        <w:tabs>
          <w:tab w:val="num" w:pos="576"/>
        </w:tabs>
        <w:spacing w:before="156" w:after="156"/>
        <w:rPr>
          <w:lang w:eastAsia="zh-CN"/>
        </w:rPr>
      </w:pPr>
      <w:bookmarkStart w:id="643" w:name="_Toc362096166"/>
      <w:bookmarkStart w:id="644" w:name="_Toc362098779"/>
      <w:bookmarkStart w:id="645" w:name="_Toc362098970"/>
      <w:bookmarkStart w:id="646" w:name="_Toc170212065"/>
      <w:bookmarkStart w:id="647" w:name="_Toc233248798"/>
      <w:bookmarkStart w:id="648" w:name="_Toc384733766"/>
      <w:bookmarkStart w:id="649" w:name="_Toc11137959"/>
      <w:r w:rsidRPr="005E300E">
        <w:rPr>
          <w:lang w:eastAsia="zh-CN"/>
        </w:rPr>
        <w:lastRenderedPageBreak/>
        <w:t>公司优势</w:t>
      </w:r>
      <w:bookmarkEnd w:id="643"/>
      <w:bookmarkEnd w:id="644"/>
      <w:bookmarkEnd w:id="645"/>
      <w:bookmarkEnd w:id="648"/>
      <w:bookmarkEnd w:id="649"/>
    </w:p>
    <w:p w:rsidR="00F32BF1" w:rsidRPr="00C12C7A" w:rsidRDefault="00F32BF1" w:rsidP="00C12C7A">
      <w:pPr>
        <w:pStyle w:val="32"/>
      </w:pPr>
      <w:bookmarkStart w:id="650" w:name="_Toc362096167"/>
      <w:bookmarkStart w:id="651" w:name="_Toc362098780"/>
      <w:bookmarkStart w:id="652" w:name="_Toc362098971"/>
      <w:bookmarkStart w:id="653" w:name="_Toc384733767"/>
      <w:bookmarkStart w:id="654" w:name="_Toc11137960"/>
      <w:r w:rsidRPr="00C12C7A">
        <w:t>公司优势</w:t>
      </w:r>
      <w:bookmarkEnd w:id="650"/>
      <w:bookmarkEnd w:id="651"/>
      <w:bookmarkEnd w:id="652"/>
      <w:bookmarkEnd w:id="653"/>
      <w:bookmarkEnd w:id="654"/>
    </w:p>
    <w:p w:rsidR="00F32BF1" w:rsidRPr="00F961C3" w:rsidRDefault="00F32BF1" w:rsidP="00DD48B0">
      <w:pPr>
        <w:pStyle w:val="afff4"/>
      </w:pPr>
      <w:r w:rsidRPr="00F961C3">
        <w:t>创我科技创建伊始就确立了以拓展数据仓库、网络技术、人工智能、地理信息系统等技术在电信（移动通信）行业的决策及业务支持应用为主，移动通信领域网络优化、信息系统建设、移动互联与电子商务等专业服务并举的发展方向，致力于为中国移动及其下属公司提供完整的解决方案，对移动业务有深刻的理解，对数据分析和数据挖掘有丰富的经验，对数据有极高的敏感性，这些都是数据提取和数据挖掘项目中不可缺少的。</w:t>
      </w:r>
    </w:p>
    <w:p w:rsidR="00F32BF1" w:rsidRPr="00F961C3" w:rsidRDefault="00F32BF1" w:rsidP="00DD48B0">
      <w:pPr>
        <w:pStyle w:val="afff4"/>
      </w:pPr>
      <w:r w:rsidRPr="00F961C3">
        <w:t>创我科技在国内首次推出基于数据仓库技术面向电信行业应用的决策支持系统，研发的</w:t>
      </w:r>
      <w:r w:rsidRPr="00F961C3">
        <w:t>MASA</w:t>
      </w:r>
      <w:r w:rsidRPr="00F961C3">
        <w:t>移动电话市场与用户行为系统获得广东省邮电管理局科技进步一等奖，并在</w:t>
      </w:r>
      <w:r w:rsidRPr="00F961C3">
        <w:t>2000</w:t>
      </w:r>
      <w:r w:rsidRPr="00F961C3">
        <w:t>年成功地推广到了全省</w:t>
      </w:r>
      <w:r w:rsidRPr="00F961C3">
        <w:t>22</w:t>
      </w:r>
      <w:r w:rsidRPr="00F961C3">
        <w:t>个地市公司。</w:t>
      </w:r>
    </w:p>
    <w:p w:rsidR="00F32BF1" w:rsidRPr="00F961C3" w:rsidRDefault="00F32BF1" w:rsidP="00DD48B0">
      <w:pPr>
        <w:pStyle w:val="afff4"/>
      </w:pPr>
      <w:r w:rsidRPr="00F961C3">
        <w:t>创我科技是中国移动集团</w:t>
      </w:r>
      <w:r w:rsidRPr="00F961C3">
        <w:t>“</w:t>
      </w:r>
      <w:r w:rsidRPr="00F961C3">
        <w:t>经营分析系统</w:t>
      </w:r>
      <w:r w:rsidRPr="00F961C3">
        <w:t>”</w:t>
      </w:r>
      <w:r w:rsidRPr="00F961C3">
        <w:t>的第一批入围厂家，并参加了中国移动集团</w:t>
      </w:r>
      <w:r w:rsidRPr="00F961C3">
        <w:t>“</w:t>
      </w:r>
      <w:r w:rsidRPr="00F961C3">
        <w:t>经营分析系统</w:t>
      </w:r>
      <w:r w:rsidRPr="00F961C3">
        <w:t>”</w:t>
      </w:r>
      <w:r w:rsidRPr="00F961C3">
        <w:t>的业务规范和技术规范的编写，在编写小组中承担组长职位，起主导作用，并在</w:t>
      </w:r>
      <w:r w:rsidRPr="00F961C3">
        <w:t>2003</w:t>
      </w:r>
      <w:r w:rsidRPr="00F961C3">
        <w:t>年的全国范围内获得了</w:t>
      </w:r>
      <w:r w:rsidRPr="00F961C3">
        <w:t>7</w:t>
      </w:r>
      <w:r w:rsidRPr="00F961C3">
        <w:t>个省公司的经营分析系统的项目建设（黑龙江移动、河南移动、甘肃移动、宁夏移动、天津移动、广西移动、海南移动）和一个省公司的</w:t>
      </w:r>
      <w:r w:rsidRPr="00F961C3">
        <w:t>ODS</w:t>
      </w:r>
      <w:r w:rsidRPr="00F961C3">
        <w:t>项目建设（北京移动业务报表系统（含</w:t>
      </w:r>
      <w:r w:rsidRPr="00F961C3">
        <w:t>ODS</w:t>
      </w:r>
      <w:r w:rsidRPr="00F961C3">
        <w:t>系统）项目），在这些项目建设过程中，获得丰富的数据分析和数据挖掘经验，并相继在这些省份获得了</w:t>
      </w:r>
      <w:r w:rsidRPr="00F961C3">
        <w:t>“</w:t>
      </w:r>
      <w:r w:rsidRPr="00F961C3">
        <w:t>经营分析系统</w:t>
      </w:r>
      <w:r w:rsidRPr="00F961C3">
        <w:t>1.5”</w:t>
      </w:r>
      <w:r w:rsidRPr="00F961C3">
        <w:t>和</w:t>
      </w:r>
      <w:r>
        <w:t>数据库</w:t>
      </w:r>
      <w:r w:rsidRPr="00F961C3">
        <w:t>的项目建设。</w:t>
      </w:r>
      <w:r w:rsidRPr="00F961C3">
        <w:t>2006</w:t>
      </w:r>
      <w:r w:rsidRPr="00F961C3">
        <w:t>年，创我科技将主业经分出售给华为公司，提出转向聚焦无线、互连网技术，发展创新业务的新战略。旗下</w:t>
      </w:r>
      <w:r w:rsidRPr="00F961C3">
        <w:t>2</w:t>
      </w:r>
      <w:r w:rsidRPr="00F961C3">
        <w:t>个子公司</w:t>
      </w:r>
      <w:r w:rsidRPr="00F961C3">
        <w:t>——</w:t>
      </w:r>
      <w:r w:rsidRPr="00F961C3">
        <w:t>北京众成联信、掌媒科技，分别从事无线增值移</w:t>
      </w:r>
      <w:r w:rsidRPr="00F961C3">
        <w:lastRenderedPageBreak/>
        <w:t>动的集团业务和移动新媒体业务。</w:t>
      </w:r>
    </w:p>
    <w:p w:rsidR="00F32BF1" w:rsidRPr="00F961C3" w:rsidRDefault="00F32BF1" w:rsidP="00DD48B0">
      <w:pPr>
        <w:pStyle w:val="afff4"/>
        <w:rPr>
          <w:sz w:val="24"/>
        </w:rPr>
      </w:pPr>
      <w:r w:rsidRPr="00F961C3">
        <w:t>从</w:t>
      </w:r>
      <w:r w:rsidRPr="00F961C3">
        <w:t>2011</w:t>
      </w:r>
      <w:r w:rsidRPr="00F961C3">
        <w:t>年</w:t>
      </w:r>
      <w:r w:rsidRPr="00F961C3">
        <w:t>6</w:t>
      </w:r>
      <w:r w:rsidRPr="00F961C3">
        <w:t>月份开始，创我科技重新将经营重点放在面向运营商的基于大数据技术的决策支持及主动精准营销产品和服务。</w:t>
      </w:r>
      <w:r w:rsidRPr="00F961C3">
        <w:t>2011</w:t>
      </w:r>
      <w:r w:rsidRPr="00F961C3">
        <w:t>年年底公司成功在珠海移动建设</w:t>
      </w:r>
      <w:r w:rsidRPr="00F961C3">
        <w:t>“</w:t>
      </w:r>
      <w:r w:rsidRPr="00F961C3">
        <w:t>数据业务分析及营销服务支持系统（英文简称</w:t>
      </w:r>
      <w:r w:rsidRPr="00F961C3">
        <w:t>FOSS</w:t>
      </w:r>
      <w:r w:rsidRPr="00F961C3">
        <w:t>系统）</w:t>
      </w:r>
      <w:r w:rsidRPr="00F961C3">
        <w:t>”</w:t>
      </w:r>
      <w:r w:rsidRPr="00F961C3">
        <w:t>，此系统获得中国移动集团的高度认可，以珠海移动项目为样板，</w:t>
      </w:r>
      <w:r w:rsidRPr="00F961C3">
        <w:t>12</w:t>
      </w:r>
      <w:r w:rsidRPr="00F961C3">
        <w:t>年</w:t>
      </w:r>
      <w:r w:rsidRPr="00F961C3">
        <w:t>5</w:t>
      </w:r>
      <w:r w:rsidRPr="00F961C3">
        <w:t>月，创我顺利与山西省移动公司顺利签订</w:t>
      </w:r>
      <w:r w:rsidRPr="00F961C3">
        <w:t>“</w:t>
      </w:r>
      <w:r w:rsidRPr="00F961C3">
        <w:t>山西移动流量经营精细化系统项目合同</w:t>
      </w:r>
      <w:r w:rsidRPr="00F961C3">
        <w:t>”</w:t>
      </w:r>
      <w:r w:rsidRPr="00F961C3">
        <w:t>，</w:t>
      </w:r>
      <w:r w:rsidRPr="00F961C3">
        <w:t>2013</w:t>
      </w:r>
      <w:r w:rsidRPr="00F961C3">
        <w:t>年公司面向运营商全力推广此项目</w:t>
      </w:r>
      <w:r w:rsidRPr="00F961C3">
        <w:rPr>
          <w:sz w:val="24"/>
        </w:rPr>
        <w:t>。</w:t>
      </w:r>
    </w:p>
    <w:p w:rsidR="00F32BF1" w:rsidRPr="00F961C3" w:rsidRDefault="00F32BF1" w:rsidP="00DD48B0">
      <w:pPr>
        <w:pStyle w:val="afff4"/>
      </w:pPr>
      <w:r w:rsidRPr="00F961C3">
        <w:t>创我科技长期从事于软件开发和项目实施，在系统集成、软件开发和项目实施中，有丰富的经验，并取得相关的资质，技术力量雄厚，承担过多个大型项目的研发和实施。</w:t>
      </w:r>
    </w:p>
    <w:p w:rsidR="00F32BF1" w:rsidRPr="00F961C3" w:rsidRDefault="00F32BF1" w:rsidP="00DD48B0">
      <w:pPr>
        <w:pStyle w:val="afff4"/>
      </w:pPr>
      <w:r w:rsidRPr="00F961C3">
        <w:t>创我科技通过与珠海移动在流量经营项目合作过程中建立了深度运营支撑的团队，形成了数据支撑、数据分析、专题分析、营销策划的专业运营能力，公司与珠海移动连续签订了两年的《数据业务深度运营服务支撑合同》，取得了较好的成果，得到了客户的好评，公司成为珠海移动紧密合作伙伴。</w:t>
      </w:r>
      <w:bookmarkEnd w:id="646"/>
      <w:bookmarkEnd w:id="647"/>
    </w:p>
    <w:p w:rsidR="00F32BF1" w:rsidRPr="00C12C7A" w:rsidRDefault="00F32BF1" w:rsidP="00C12C7A">
      <w:pPr>
        <w:pStyle w:val="32"/>
      </w:pPr>
      <w:bookmarkStart w:id="655" w:name="_Toc362096168"/>
      <w:bookmarkStart w:id="656" w:name="_Toc362098781"/>
      <w:bookmarkStart w:id="657" w:name="_Toc362098972"/>
      <w:bookmarkStart w:id="658" w:name="_Toc384733768"/>
      <w:bookmarkStart w:id="659" w:name="_Toc11137961"/>
      <w:r w:rsidRPr="00C12C7A">
        <w:t>公司资质、认证、奖励</w:t>
      </w:r>
      <w:bookmarkEnd w:id="655"/>
      <w:bookmarkEnd w:id="656"/>
      <w:bookmarkEnd w:id="657"/>
      <w:bookmarkEnd w:id="658"/>
      <w:bookmarkEnd w:id="659"/>
    </w:p>
    <w:tbl>
      <w:tblPr>
        <w:tblW w:w="10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942"/>
        <w:gridCol w:w="1275"/>
        <w:gridCol w:w="1903"/>
        <w:gridCol w:w="2410"/>
      </w:tblGrid>
      <w:tr w:rsidR="00F32BF1" w:rsidRPr="00F961C3" w:rsidTr="008D7679">
        <w:trPr>
          <w:trHeight w:val="399"/>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序号</w:t>
            </w:r>
          </w:p>
        </w:tc>
        <w:tc>
          <w:tcPr>
            <w:tcW w:w="3942" w:type="dxa"/>
            <w:vAlign w:val="center"/>
          </w:tcPr>
          <w:p w:rsidR="00F32BF1" w:rsidRPr="00F961C3" w:rsidRDefault="00F32BF1" w:rsidP="008D7679">
            <w:pPr>
              <w:pStyle w:val="affff5"/>
              <w:jc w:val="center"/>
              <w:rPr>
                <w:rFonts w:ascii="宋体" w:hAnsi="宋体"/>
                <w:b/>
                <w:szCs w:val="21"/>
                <w:lang w:val="en-US" w:eastAsia="zh-CN"/>
              </w:rPr>
            </w:pPr>
            <w:r w:rsidRPr="00F961C3">
              <w:rPr>
                <w:rFonts w:ascii="宋体" w:hAnsi="宋体"/>
                <w:b/>
                <w:szCs w:val="21"/>
                <w:lang w:val="en-US" w:eastAsia="zh-CN"/>
              </w:rPr>
              <w:t>名称</w:t>
            </w:r>
          </w:p>
        </w:tc>
        <w:tc>
          <w:tcPr>
            <w:tcW w:w="1275" w:type="dxa"/>
            <w:vAlign w:val="center"/>
          </w:tcPr>
          <w:p w:rsidR="00F32BF1" w:rsidRPr="00F961C3" w:rsidRDefault="00F32BF1" w:rsidP="008D7679">
            <w:pPr>
              <w:pStyle w:val="affff5"/>
              <w:jc w:val="center"/>
              <w:rPr>
                <w:rFonts w:ascii="宋体" w:hAnsi="宋体"/>
                <w:b/>
                <w:szCs w:val="21"/>
                <w:lang w:val="en-US" w:eastAsia="zh-CN"/>
              </w:rPr>
            </w:pPr>
            <w:r w:rsidRPr="00F961C3">
              <w:rPr>
                <w:rFonts w:ascii="宋体" w:hAnsi="宋体"/>
                <w:b/>
                <w:szCs w:val="21"/>
                <w:lang w:val="en-US" w:eastAsia="zh-CN"/>
              </w:rPr>
              <w:t>发证日期</w:t>
            </w:r>
          </w:p>
        </w:tc>
        <w:tc>
          <w:tcPr>
            <w:tcW w:w="1903" w:type="dxa"/>
            <w:vAlign w:val="center"/>
          </w:tcPr>
          <w:p w:rsidR="00F32BF1" w:rsidRPr="00F961C3" w:rsidRDefault="00F32BF1" w:rsidP="008D7679">
            <w:pPr>
              <w:pStyle w:val="affff5"/>
              <w:jc w:val="left"/>
              <w:rPr>
                <w:rFonts w:ascii="宋体" w:hAnsi="宋体"/>
                <w:b/>
                <w:szCs w:val="21"/>
                <w:lang w:val="en-US" w:eastAsia="zh-CN"/>
              </w:rPr>
            </w:pPr>
            <w:r w:rsidRPr="00F961C3">
              <w:rPr>
                <w:rFonts w:ascii="宋体" w:hAnsi="宋体"/>
                <w:b/>
                <w:szCs w:val="21"/>
                <w:lang w:val="en-US" w:eastAsia="zh-CN"/>
              </w:rPr>
              <w:t>发证单位</w:t>
            </w:r>
          </w:p>
        </w:tc>
        <w:tc>
          <w:tcPr>
            <w:tcW w:w="2410" w:type="dxa"/>
            <w:vAlign w:val="center"/>
          </w:tcPr>
          <w:p w:rsidR="00F32BF1" w:rsidRPr="00F961C3" w:rsidRDefault="00F32BF1" w:rsidP="008D7679">
            <w:pPr>
              <w:pStyle w:val="affff5"/>
              <w:jc w:val="center"/>
              <w:rPr>
                <w:rFonts w:ascii="宋体" w:hAnsi="宋体"/>
                <w:b/>
                <w:szCs w:val="21"/>
                <w:lang w:val="en-US" w:eastAsia="zh-CN"/>
              </w:rPr>
            </w:pPr>
            <w:r w:rsidRPr="00F961C3">
              <w:rPr>
                <w:rFonts w:ascii="宋体" w:hAnsi="宋体"/>
                <w:b/>
                <w:szCs w:val="21"/>
                <w:lang w:val="en-US" w:eastAsia="zh-CN"/>
              </w:rPr>
              <w:t>备注（证书号码）</w:t>
            </w:r>
          </w:p>
        </w:tc>
      </w:tr>
      <w:tr w:rsidR="00F32BF1" w:rsidRPr="00F961C3" w:rsidTr="008D7679">
        <w:trPr>
          <w:trHeight w:val="561"/>
          <w:jc w:val="center"/>
        </w:trPr>
        <w:tc>
          <w:tcPr>
            <w:tcW w:w="10205" w:type="dxa"/>
            <w:gridSpan w:val="5"/>
            <w:vAlign w:val="center"/>
          </w:tcPr>
          <w:p w:rsidR="00F32BF1" w:rsidRPr="00F961C3" w:rsidRDefault="00F32BF1" w:rsidP="008D7679">
            <w:pPr>
              <w:pStyle w:val="affff5"/>
              <w:jc w:val="left"/>
              <w:rPr>
                <w:rFonts w:ascii="宋体" w:hAnsi="宋体"/>
                <w:b/>
                <w:szCs w:val="21"/>
                <w:lang w:val="en-US" w:eastAsia="zh-CN"/>
              </w:rPr>
            </w:pPr>
            <w:r w:rsidRPr="00F961C3">
              <w:rPr>
                <w:rFonts w:ascii="宋体" w:hAnsi="宋体"/>
                <w:b/>
                <w:szCs w:val="21"/>
                <w:lang w:val="en-US" w:eastAsia="zh-CN"/>
              </w:rPr>
              <w:t>公司资质类</w:t>
            </w:r>
          </w:p>
        </w:tc>
      </w:tr>
      <w:tr w:rsidR="00F32BF1" w:rsidRPr="00F961C3" w:rsidTr="008D7679">
        <w:trPr>
          <w:trHeight w:val="567"/>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1</w:t>
            </w:r>
          </w:p>
        </w:tc>
        <w:tc>
          <w:tcPr>
            <w:tcW w:w="3942" w:type="dxa"/>
            <w:vAlign w:val="center"/>
          </w:tcPr>
          <w:p w:rsidR="00F32BF1" w:rsidRPr="00F961C3" w:rsidRDefault="00F32BF1" w:rsidP="008D7679">
            <w:pPr>
              <w:pStyle w:val="affff5"/>
              <w:jc w:val="left"/>
              <w:rPr>
                <w:rFonts w:ascii="宋体" w:hAnsi="宋体"/>
                <w:color w:val="000000"/>
                <w:sz w:val="20"/>
                <w:lang w:val="en-US" w:eastAsia="zh-CN"/>
              </w:rPr>
            </w:pPr>
            <w:r w:rsidRPr="00F961C3">
              <w:rPr>
                <w:rFonts w:ascii="宋体" w:hAnsi="宋体"/>
                <w:color w:val="000000"/>
                <w:sz w:val="20"/>
                <w:lang w:val="en-US" w:eastAsia="zh-CN"/>
              </w:rPr>
              <w:t>软件企业认定证书</w:t>
            </w:r>
          </w:p>
        </w:tc>
        <w:tc>
          <w:tcPr>
            <w:tcW w:w="1275" w:type="dxa"/>
            <w:vAlign w:val="center"/>
          </w:tcPr>
          <w:p w:rsidR="00F32BF1" w:rsidRPr="00F961C3" w:rsidRDefault="00F32BF1" w:rsidP="008D7679">
            <w:pPr>
              <w:pStyle w:val="affff5"/>
              <w:jc w:val="center"/>
              <w:rPr>
                <w:rFonts w:ascii="宋体" w:hAnsi="宋体"/>
                <w:color w:val="000000"/>
                <w:sz w:val="20"/>
                <w:lang w:val="en-US" w:eastAsia="zh-CN"/>
              </w:rPr>
            </w:pPr>
            <w:r w:rsidRPr="00F961C3">
              <w:rPr>
                <w:rFonts w:ascii="宋体" w:hAnsi="宋体"/>
                <w:color w:val="000000"/>
                <w:sz w:val="20"/>
                <w:lang w:val="en-US" w:eastAsia="zh-CN"/>
              </w:rPr>
              <w:t>2001-4-13</w:t>
            </w:r>
          </w:p>
        </w:tc>
        <w:tc>
          <w:tcPr>
            <w:tcW w:w="1903" w:type="dxa"/>
            <w:vAlign w:val="center"/>
          </w:tcPr>
          <w:p w:rsidR="00F32BF1" w:rsidRPr="00F961C3" w:rsidRDefault="00F32BF1" w:rsidP="008D7679">
            <w:pPr>
              <w:pStyle w:val="affff5"/>
              <w:jc w:val="left"/>
              <w:rPr>
                <w:rFonts w:ascii="宋体" w:hAnsi="宋体"/>
                <w:color w:val="000000"/>
                <w:sz w:val="20"/>
                <w:lang w:val="en-US" w:eastAsia="zh-CN"/>
              </w:rPr>
            </w:pPr>
            <w:r w:rsidRPr="00F961C3">
              <w:rPr>
                <w:rFonts w:ascii="宋体" w:hAnsi="宋体"/>
                <w:color w:val="000000"/>
                <w:sz w:val="20"/>
                <w:lang w:val="en-US" w:eastAsia="zh-CN"/>
              </w:rPr>
              <w:t>广东省信息产业厅</w:t>
            </w:r>
          </w:p>
        </w:tc>
        <w:tc>
          <w:tcPr>
            <w:tcW w:w="2410" w:type="dxa"/>
            <w:vAlign w:val="center"/>
          </w:tcPr>
          <w:p w:rsidR="00F32BF1" w:rsidRPr="00F961C3" w:rsidRDefault="00F32BF1" w:rsidP="008D7679">
            <w:pPr>
              <w:pStyle w:val="affff5"/>
              <w:jc w:val="left"/>
              <w:rPr>
                <w:rFonts w:ascii="宋体" w:hAnsi="宋体"/>
                <w:sz w:val="20"/>
                <w:lang w:val="en-US" w:eastAsia="zh-CN"/>
              </w:rPr>
            </w:pPr>
            <w:r w:rsidRPr="00F961C3">
              <w:rPr>
                <w:rFonts w:ascii="宋体" w:hAnsi="宋体"/>
                <w:sz w:val="20"/>
                <w:lang w:val="en-US" w:eastAsia="zh-CN"/>
              </w:rPr>
              <w:t>粤R-2001-0048</w:t>
            </w:r>
          </w:p>
        </w:tc>
      </w:tr>
      <w:tr w:rsidR="00F32BF1" w:rsidRPr="00F961C3" w:rsidTr="008D7679">
        <w:trPr>
          <w:trHeight w:val="547"/>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高新技术企业认定证书</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科学技术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0144004B0011</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信息系统集成资质证书（3级）</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3-3-12</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信息产业部</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3440020030153</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CMM　Level 2证书</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3-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SEI（卡内基梅隆大学软件工程协会）</w:t>
            </w:r>
          </w:p>
        </w:tc>
        <w:tc>
          <w:tcPr>
            <w:tcW w:w="2410" w:type="dxa"/>
            <w:vAlign w:val="center"/>
          </w:tcPr>
          <w:p w:rsidR="00F32BF1" w:rsidRPr="00F961C3" w:rsidRDefault="00F32BF1" w:rsidP="008D7679">
            <w:pPr>
              <w:pStyle w:val="affff5"/>
              <w:jc w:val="left"/>
              <w:rPr>
                <w:rFonts w:ascii="宋体" w:hAnsi="宋体"/>
                <w:b/>
                <w:szCs w:val="21"/>
                <w:lang w:val="en-US" w:eastAsia="zh-CN"/>
              </w:rPr>
            </w:pP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5</w:t>
            </w:r>
          </w:p>
        </w:tc>
        <w:tc>
          <w:tcPr>
            <w:tcW w:w="3942" w:type="dxa"/>
            <w:vAlign w:val="center"/>
          </w:tcPr>
          <w:p w:rsidR="00F32BF1" w:rsidRPr="00F961C3" w:rsidRDefault="00F32BF1" w:rsidP="008D7679">
            <w:pPr>
              <w:pStyle w:val="affff5"/>
              <w:jc w:val="left"/>
              <w:rPr>
                <w:rFonts w:ascii="宋体" w:hAnsi="宋体"/>
                <w:color w:val="000000"/>
                <w:szCs w:val="21"/>
                <w:lang w:val="en-US" w:eastAsia="zh-CN"/>
              </w:rPr>
            </w:pPr>
            <w:r w:rsidRPr="00F961C3">
              <w:rPr>
                <w:rFonts w:ascii="宋体" w:hAnsi="宋体"/>
                <w:color w:val="000000"/>
                <w:szCs w:val="21"/>
                <w:lang w:val="en-US" w:eastAsia="zh-CN"/>
              </w:rPr>
              <w:t>中华人民共和国增值电信业务经营</w:t>
            </w:r>
            <w:r w:rsidRPr="00F961C3">
              <w:rPr>
                <w:rFonts w:ascii="宋体" w:hAnsi="宋体"/>
                <w:color w:val="000000"/>
                <w:szCs w:val="21"/>
                <w:lang w:val="en-US" w:eastAsia="zh-CN"/>
              </w:rPr>
              <w:lastRenderedPageBreak/>
              <w:t>许可证</w:t>
            </w:r>
          </w:p>
        </w:tc>
        <w:tc>
          <w:tcPr>
            <w:tcW w:w="12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lastRenderedPageBreak/>
              <w:t>2005-1</w:t>
            </w:r>
            <w:r w:rsidRPr="00F961C3">
              <w:rPr>
                <w:rFonts w:ascii="宋体" w:hAnsi="宋体"/>
                <w:color w:val="000000"/>
                <w:szCs w:val="21"/>
                <w:lang w:val="en-US" w:eastAsia="zh-CN"/>
              </w:rPr>
              <w:lastRenderedPageBreak/>
              <w:t>0-8</w:t>
            </w:r>
          </w:p>
        </w:tc>
        <w:tc>
          <w:tcPr>
            <w:tcW w:w="1903" w:type="dxa"/>
            <w:vAlign w:val="center"/>
          </w:tcPr>
          <w:p w:rsidR="00F32BF1" w:rsidRPr="00F961C3" w:rsidRDefault="00F32BF1" w:rsidP="008D7679">
            <w:pPr>
              <w:pStyle w:val="affff5"/>
              <w:jc w:val="left"/>
              <w:rPr>
                <w:rFonts w:ascii="宋体" w:hAnsi="宋体"/>
                <w:color w:val="000000"/>
                <w:szCs w:val="21"/>
                <w:lang w:val="en-US" w:eastAsia="zh-CN"/>
              </w:rPr>
            </w:pPr>
            <w:r w:rsidRPr="00F961C3">
              <w:rPr>
                <w:rFonts w:ascii="宋体" w:hAnsi="宋体"/>
                <w:color w:val="000000"/>
                <w:szCs w:val="21"/>
                <w:lang w:val="en-US" w:eastAsia="zh-CN"/>
              </w:rPr>
              <w:lastRenderedPageBreak/>
              <w:t>工业和信息化</w:t>
            </w:r>
            <w:r w:rsidRPr="00F961C3">
              <w:rPr>
                <w:rFonts w:ascii="宋体" w:hAnsi="宋体"/>
                <w:color w:val="000000"/>
                <w:szCs w:val="21"/>
                <w:lang w:val="en-US" w:eastAsia="zh-CN"/>
              </w:rPr>
              <w:lastRenderedPageBreak/>
              <w:t>部</w:t>
            </w:r>
          </w:p>
        </w:tc>
        <w:tc>
          <w:tcPr>
            <w:tcW w:w="2410" w:type="dxa"/>
            <w:vAlign w:val="center"/>
          </w:tcPr>
          <w:p w:rsidR="00F32BF1" w:rsidRPr="00F961C3" w:rsidRDefault="00F32BF1" w:rsidP="008D7679">
            <w:pPr>
              <w:pStyle w:val="affff5"/>
              <w:jc w:val="left"/>
              <w:rPr>
                <w:rFonts w:ascii="宋体" w:hAnsi="宋体"/>
                <w:szCs w:val="21"/>
                <w:lang w:val="en-US" w:eastAsia="zh-CN"/>
              </w:rPr>
            </w:pPr>
            <w:r w:rsidRPr="00F961C3">
              <w:rPr>
                <w:rFonts w:ascii="宋体" w:hAnsi="宋体"/>
                <w:szCs w:val="21"/>
                <w:lang w:val="en-US" w:eastAsia="zh-CN"/>
              </w:rPr>
              <w:lastRenderedPageBreak/>
              <w:t>B2-20050306</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6</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中华人民共和国进出口企业资格证书</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1-23</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对外贸易经济合作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珠外经贸[2001]93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7</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生产科技型私营企业资格证书</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 xml:space="preserve">2000 </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珠海市科学技术委员会</w:t>
            </w:r>
          </w:p>
        </w:tc>
        <w:tc>
          <w:tcPr>
            <w:tcW w:w="2410" w:type="dxa"/>
            <w:vAlign w:val="center"/>
          </w:tcPr>
          <w:p w:rsidR="00F32BF1" w:rsidRPr="00F961C3" w:rsidRDefault="00F32BF1" w:rsidP="008D7679">
            <w:pPr>
              <w:jc w:val="left"/>
              <w:rPr>
                <w:rFonts w:ascii="宋体" w:hAnsi="宋体"/>
                <w:sz w:val="20"/>
                <w:szCs w:val="20"/>
              </w:rPr>
            </w:pPr>
          </w:p>
        </w:tc>
      </w:tr>
      <w:tr w:rsidR="00F32BF1" w:rsidRPr="00F961C3" w:rsidTr="008D7679">
        <w:trPr>
          <w:trHeight w:val="515"/>
          <w:jc w:val="center"/>
        </w:trPr>
        <w:tc>
          <w:tcPr>
            <w:tcW w:w="675" w:type="dxa"/>
            <w:vAlign w:val="center"/>
          </w:tcPr>
          <w:p w:rsidR="00F32BF1" w:rsidRPr="00F961C3" w:rsidRDefault="00F32BF1" w:rsidP="008D7679">
            <w:pPr>
              <w:pStyle w:val="affff5"/>
              <w:jc w:val="center"/>
              <w:rPr>
                <w:rFonts w:ascii="宋体" w:hAnsi="宋体"/>
                <w:b/>
                <w:sz w:val="18"/>
                <w:szCs w:val="18"/>
                <w:lang w:val="en-US" w:eastAsia="zh-CN"/>
              </w:rPr>
            </w:pPr>
            <w:r w:rsidRPr="00F961C3">
              <w:rPr>
                <w:rFonts w:ascii="宋体" w:hAnsi="宋体"/>
                <w:b/>
                <w:sz w:val="18"/>
                <w:szCs w:val="18"/>
                <w:lang w:val="en-US" w:eastAsia="zh-CN"/>
              </w:rPr>
              <w:t>8</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互联网出版许可证（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1</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新闻出版总署</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新出网证（粤）字031号</w:t>
            </w:r>
          </w:p>
        </w:tc>
      </w:tr>
      <w:tr w:rsidR="00F32BF1" w:rsidRPr="00F961C3" w:rsidTr="008D7679">
        <w:trPr>
          <w:trHeight w:val="681"/>
          <w:jc w:val="center"/>
        </w:trPr>
        <w:tc>
          <w:tcPr>
            <w:tcW w:w="10205" w:type="dxa"/>
            <w:gridSpan w:val="5"/>
            <w:vAlign w:val="center"/>
          </w:tcPr>
          <w:p w:rsidR="00F32BF1" w:rsidRPr="00F961C3" w:rsidRDefault="00F32BF1" w:rsidP="008D7679">
            <w:pPr>
              <w:jc w:val="left"/>
              <w:rPr>
                <w:rFonts w:ascii="宋体" w:hAnsi="宋体"/>
                <w:color w:val="000000"/>
                <w:sz w:val="20"/>
                <w:szCs w:val="20"/>
              </w:rPr>
            </w:pPr>
            <w:r w:rsidRPr="00F961C3">
              <w:rPr>
                <w:rFonts w:ascii="宋体" w:hAnsi="宋体"/>
                <w:b/>
                <w:color w:val="000000"/>
                <w:szCs w:val="21"/>
              </w:rPr>
              <w:t>公司知识产权</w:t>
            </w:r>
          </w:p>
        </w:tc>
      </w:tr>
      <w:tr w:rsidR="00F32BF1" w:rsidRPr="00F961C3" w:rsidTr="008D7679">
        <w:trPr>
          <w:trHeight w:val="421"/>
          <w:jc w:val="center"/>
        </w:trPr>
        <w:tc>
          <w:tcPr>
            <w:tcW w:w="10205" w:type="dxa"/>
            <w:gridSpan w:val="5"/>
            <w:vAlign w:val="center"/>
          </w:tcPr>
          <w:p w:rsidR="00F32BF1" w:rsidRPr="00F961C3" w:rsidRDefault="00F32BF1" w:rsidP="004450C2">
            <w:pPr>
              <w:numPr>
                <w:ilvl w:val="0"/>
                <w:numId w:val="82"/>
              </w:numPr>
              <w:jc w:val="left"/>
              <w:rPr>
                <w:rFonts w:ascii="宋体" w:hAnsi="宋体"/>
                <w:b/>
                <w:color w:val="000000"/>
                <w:szCs w:val="21"/>
              </w:rPr>
            </w:pPr>
            <w:r w:rsidRPr="00F961C3">
              <w:rPr>
                <w:rFonts w:ascii="宋体" w:hAnsi="宋体"/>
                <w:b/>
                <w:color w:val="000000"/>
                <w:szCs w:val="21"/>
              </w:rPr>
              <w:t>专利</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一种小区广播无线应用扩展方法</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2-7-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810068564.3</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一种消息接收装置、处理方法及通信终端</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1-4-20</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910105612.6</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提供可分解阅读原版媒体内容的系统、方法及播放装置（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9-7-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710124010.6</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一种定制手机媒体内容的系统、方法及移动终端（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0-7-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710124009.3</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5</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一种手机阅读系统及其使用方法（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0-11-3</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710124008.9</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6</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自动下载媒体内容的系统、方法及移动终端（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2-5-23</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710124038.X</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7</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专利：一种电子媒体数字保护的实现方法（创我子公司持有）</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0-12-8</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知识产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ZL200710124037.5</w:t>
            </w:r>
          </w:p>
        </w:tc>
      </w:tr>
      <w:tr w:rsidR="00F32BF1" w:rsidRPr="00F961C3" w:rsidTr="008D7679">
        <w:trPr>
          <w:trHeight w:val="505"/>
          <w:jc w:val="center"/>
        </w:trPr>
        <w:tc>
          <w:tcPr>
            <w:tcW w:w="10205" w:type="dxa"/>
            <w:gridSpan w:val="5"/>
            <w:vAlign w:val="center"/>
          </w:tcPr>
          <w:p w:rsidR="00F32BF1" w:rsidRPr="00F961C3" w:rsidRDefault="00F32BF1" w:rsidP="004450C2">
            <w:pPr>
              <w:numPr>
                <w:ilvl w:val="0"/>
                <w:numId w:val="82"/>
              </w:numPr>
              <w:jc w:val="left"/>
              <w:rPr>
                <w:rFonts w:ascii="宋体" w:hAnsi="宋体"/>
                <w:color w:val="000000"/>
                <w:sz w:val="20"/>
                <w:szCs w:val="20"/>
              </w:rPr>
            </w:pPr>
            <w:r w:rsidRPr="00F961C3">
              <w:rPr>
                <w:rFonts w:ascii="宋体" w:hAnsi="宋体"/>
                <w:b/>
                <w:color w:val="000000"/>
                <w:szCs w:val="21"/>
              </w:rPr>
              <w:t>计算机著作权</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无线网络分析优化系统UmStar analyser V5.0[简称UmStar analyser]</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0-7-21</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005378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无线网络测试系统UmStar pilot[简称：UmStar pilot]V5.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0-7-21</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005379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IOA智能办公管理系统[简称：IOA]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9-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02848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CGS移动客户积分系统[简称：CGS积分系统]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9-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02849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5</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创我企信通移动信息平台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9-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02852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6</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无线网络自动路测及分析系统[简称：Auto Umstar]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4-9-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27694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7</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统计查询系统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4-10-1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28419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8</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主动营销数据仓库软件V1.0[主动营销数据仓库]</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7-8-1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078164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9</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创我小区广播软件V1.0[简称：小区广播]</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7-9</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100214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lastRenderedPageBreak/>
              <w:t>10</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企业移动信息平台系统[简称：企信通]V4.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12-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124224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1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windows mobile小区广播信息接收机应用软件V2.0[简称：windows mobile手机应用软件]</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12-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124225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1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j2me小区广播信息接收机应用软件V1.6[简称：J2me手机应用软件]</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12-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124226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1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VIP联盟信息服务平台软件V2.0[简称：VIP服务软件]</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12-2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软著登字第124227号</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color w:val="000000"/>
                <w:szCs w:val="21"/>
                <w:lang w:val="en-US" w:eastAsia="zh-CN"/>
              </w:rPr>
            </w:pPr>
            <w:r w:rsidRPr="00F961C3">
              <w:rPr>
                <w:rFonts w:ascii="宋体" w:hAnsi="宋体"/>
                <w:color w:val="000000"/>
                <w:szCs w:val="21"/>
                <w:lang w:val="en-US" w:eastAsia="zh-CN"/>
              </w:rPr>
              <w:t>1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计算机软件著作权：流量经营精细化系统[简称：FOSS]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3-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版权局</w:t>
            </w:r>
          </w:p>
        </w:tc>
        <w:tc>
          <w:tcPr>
            <w:tcW w:w="2410" w:type="dxa"/>
            <w:vAlign w:val="center"/>
          </w:tcPr>
          <w:p w:rsidR="00F32BF1" w:rsidRPr="00F961C3" w:rsidRDefault="00F32BF1" w:rsidP="008D7679">
            <w:pPr>
              <w:pStyle w:val="affff5"/>
              <w:jc w:val="left"/>
              <w:rPr>
                <w:rFonts w:ascii="宋体" w:hAnsi="宋体"/>
                <w:szCs w:val="21"/>
                <w:lang w:val="en-US" w:eastAsia="zh-CN"/>
              </w:rPr>
            </w:pPr>
            <w:r w:rsidRPr="00F961C3">
              <w:rPr>
                <w:rFonts w:ascii="宋体" w:hAnsi="宋体"/>
                <w:szCs w:val="21"/>
                <w:lang w:val="en-US" w:eastAsia="zh-CN"/>
              </w:rPr>
              <w:t>2013R11L005153</w:t>
            </w:r>
          </w:p>
        </w:tc>
      </w:tr>
      <w:tr w:rsidR="00F32BF1" w:rsidRPr="00F961C3" w:rsidTr="008D7679">
        <w:trPr>
          <w:trHeight w:val="509"/>
          <w:jc w:val="center"/>
        </w:trPr>
        <w:tc>
          <w:tcPr>
            <w:tcW w:w="10205" w:type="dxa"/>
            <w:gridSpan w:val="5"/>
            <w:vAlign w:val="center"/>
          </w:tcPr>
          <w:p w:rsidR="00F32BF1" w:rsidRPr="00F961C3" w:rsidRDefault="00F32BF1" w:rsidP="004450C2">
            <w:pPr>
              <w:numPr>
                <w:ilvl w:val="0"/>
                <w:numId w:val="82"/>
              </w:numPr>
              <w:jc w:val="left"/>
              <w:rPr>
                <w:rFonts w:ascii="宋体" w:hAnsi="宋体"/>
                <w:b/>
                <w:color w:val="000000"/>
                <w:szCs w:val="21"/>
              </w:rPr>
            </w:pPr>
            <w:r w:rsidRPr="00F961C3">
              <w:rPr>
                <w:rFonts w:ascii="宋体" w:hAnsi="宋体"/>
                <w:b/>
                <w:color w:val="000000"/>
                <w:szCs w:val="21"/>
              </w:rPr>
              <w:t>软件产品</w:t>
            </w:r>
          </w:p>
        </w:tc>
      </w:tr>
      <w:tr w:rsidR="00F32BF1" w:rsidRPr="00F961C3" w:rsidTr="008D7679">
        <w:trPr>
          <w:jc w:val="center"/>
        </w:trPr>
        <w:tc>
          <w:tcPr>
            <w:tcW w:w="675" w:type="dxa"/>
            <w:vAlign w:val="center"/>
          </w:tcPr>
          <w:p w:rsidR="00F32BF1" w:rsidRPr="00F961C3" w:rsidRDefault="00F32BF1" w:rsidP="008D7679">
            <w:pPr>
              <w:pStyle w:val="affff5"/>
              <w:jc w:val="center"/>
              <w:rPr>
                <w:rFonts w:ascii="宋体" w:hAnsi="宋体"/>
                <w:szCs w:val="21"/>
                <w:lang w:val="en-US" w:eastAsia="zh-CN"/>
              </w:rPr>
            </w:pPr>
            <w:r w:rsidRPr="00F961C3">
              <w:rPr>
                <w:rFonts w:ascii="宋体" w:hAnsi="宋体"/>
                <w:szCs w:val="21"/>
                <w:lang w:val="en-US" w:eastAsia="zh-CN"/>
              </w:rPr>
              <w:t>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UMSTAR)无线网络测试及优化分析软件</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2-20</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1-0164</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MASA移动通信决策支持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2-20</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1-0165</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智能办公自动化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4-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2-0128</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移动客户积分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4-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2-0129</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5</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地理化营销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4-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2-0130</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6</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大客户管理分析跟踪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4-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2-0131</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7</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无线网络自动路测及分析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5-1-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4-0597</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8</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统计查询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5-1-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4-0598</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9</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移动业务报表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5-1-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4-0602</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0</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科技MIS综合统计数据接口系统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5-7-2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5-0308</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一级经营分析系统省级数据接口系统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5-7-2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5-0309</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无线网络分析优化系统 V5.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6-9-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6-0472</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企信通移动信息平台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7-3-28</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1-0939</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主动营销数据仓库软件V1.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7-10-1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7-0547</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5</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软件产品：创我小区广播软件V1.0[简称：小区广播]</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8-10-2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信息产业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粤DGY-2008-0553</w:t>
            </w:r>
          </w:p>
        </w:tc>
      </w:tr>
      <w:tr w:rsidR="00F32BF1" w:rsidRPr="00F961C3" w:rsidTr="008D7679">
        <w:trPr>
          <w:trHeight w:val="498"/>
          <w:jc w:val="center"/>
        </w:trPr>
        <w:tc>
          <w:tcPr>
            <w:tcW w:w="10205" w:type="dxa"/>
            <w:gridSpan w:val="5"/>
            <w:vAlign w:val="center"/>
          </w:tcPr>
          <w:p w:rsidR="00F32BF1" w:rsidRPr="00F961C3" w:rsidRDefault="00F32BF1" w:rsidP="004450C2">
            <w:pPr>
              <w:numPr>
                <w:ilvl w:val="0"/>
                <w:numId w:val="82"/>
              </w:numPr>
              <w:jc w:val="left"/>
              <w:rPr>
                <w:rFonts w:ascii="宋体" w:hAnsi="宋体"/>
                <w:color w:val="000000"/>
                <w:sz w:val="20"/>
                <w:szCs w:val="20"/>
              </w:rPr>
            </w:pPr>
            <w:r w:rsidRPr="00F961C3">
              <w:rPr>
                <w:rFonts w:ascii="宋体" w:hAnsi="宋体"/>
                <w:b/>
                <w:color w:val="000000"/>
                <w:szCs w:val="21"/>
              </w:rPr>
              <w:t>商标</w:t>
            </w:r>
          </w:p>
        </w:tc>
      </w:tr>
      <w:tr w:rsidR="00F32BF1" w:rsidRPr="00F961C3" w:rsidTr="008D7679">
        <w:trPr>
          <w:trHeight w:val="502"/>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商标：创我creawor（第42类）</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0-10-21</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商标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1463383</w:t>
            </w:r>
          </w:p>
        </w:tc>
      </w:tr>
      <w:tr w:rsidR="00F32BF1" w:rsidRPr="00F961C3" w:rsidTr="008D7679">
        <w:trPr>
          <w:trHeight w:val="502"/>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商标：创我（第9类）</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10-10-21</w:t>
            </w:r>
          </w:p>
        </w:tc>
        <w:tc>
          <w:tcPr>
            <w:tcW w:w="1903" w:type="dxa"/>
            <w:vAlign w:val="center"/>
          </w:tcPr>
          <w:p w:rsidR="00F32BF1" w:rsidRPr="00F961C3" w:rsidRDefault="00F32BF1" w:rsidP="008D7679">
            <w:pPr>
              <w:rPr>
                <w:rFonts w:ascii="宋体" w:hAnsi="宋体"/>
                <w:color w:val="000000"/>
              </w:rPr>
            </w:pPr>
            <w:r w:rsidRPr="00F961C3">
              <w:rPr>
                <w:rFonts w:ascii="宋体" w:hAnsi="宋体"/>
                <w:color w:val="000000"/>
                <w:sz w:val="20"/>
                <w:szCs w:val="20"/>
              </w:rPr>
              <w:t>国家商标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1493950</w:t>
            </w:r>
          </w:p>
        </w:tc>
      </w:tr>
      <w:tr w:rsidR="00F32BF1" w:rsidRPr="00F961C3" w:rsidTr="008D7679">
        <w:trPr>
          <w:trHeight w:val="502"/>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商标：企信通（第42类）</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3-3-21</w:t>
            </w:r>
          </w:p>
        </w:tc>
        <w:tc>
          <w:tcPr>
            <w:tcW w:w="1903" w:type="dxa"/>
            <w:vAlign w:val="center"/>
          </w:tcPr>
          <w:p w:rsidR="00F32BF1" w:rsidRPr="00F961C3" w:rsidRDefault="00F32BF1" w:rsidP="008D7679">
            <w:pPr>
              <w:rPr>
                <w:rFonts w:ascii="宋体" w:hAnsi="宋体"/>
                <w:color w:val="000000"/>
              </w:rPr>
            </w:pPr>
            <w:r w:rsidRPr="00F961C3">
              <w:rPr>
                <w:rFonts w:ascii="宋体" w:hAnsi="宋体"/>
                <w:color w:val="000000"/>
                <w:sz w:val="20"/>
                <w:szCs w:val="20"/>
              </w:rPr>
              <w:t>国家商标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3052421</w:t>
            </w:r>
          </w:p>
        </w:tc>
      </w:tr>
      <w:tr w:rsidR="00F32BF1" w:rsidRPr="00F961C3" w:rsidTr="008D7679">
        <w:trPr>
          <w:trHeight w:val="502"/>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商标：企信通（第9类）</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3-2-28</w:t>
            </w:r>
          </w:p>
        </w:tc>
        <w:tc>
          <w:tcPr>
            <w:tcW w:w="1903" w:type="dxa"/>
          </w:tcPr>
          <w:p w:rsidR="00F32BF1" w:rsidRPr="00F961C3" w:rsidRDefault="00F32BF1" w:rsidP="008D7679">
            <w:pPr>
              <w:rPr>
                <w:rFonts w:ascii="宋体" w:hAnsi="宋体"/>
                <w:color w:val="000000"/>
              </w:rPr>
            </w:pPr>
            <w:r w:rsidRPr="00F961C3">
              <w:rPr>
                <w:rFonts w:ascii="宋体" w:hAnsi="宋体"/>
                <w:color w:val="000000"/>
                <w:sz w:val="20"/>
                <w:szCs w:val="20"/>
              </w:rPr>
              <w:t>国家商标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3053982</w:t>
            </w:r>
          </w:p>
        </w:tc>
      </w:tr>
      <w:tr w:rsidR="00F32BF1" w:rsidRPr="00F961C3" w:rsidTr="008D7679">
        <w:trPr>
          <w:trHeight w:val="558"/>
          <w:jc w:val="center"/>
        </w:trPr>
        <w:tc>
          <w:tcPr>
            <w:tcW w:w="10205" w:type="dxa"/>
            <w:gridSpan w:val="5"/>
            <w:vAlign w:val="center"/>
          </w:tcPr>
          <w:p w:rsidR="00F32BF1" w:rsidRPr="00F961C3" w:rsidRDefault="00F32BF1" w:rsidP="004450C2">
            <w:pPr>
              <w:numPr>
                <w:ilvl w:val="0"/>
                <w:numId w:val="82"/>
              </w:numPr>
              <w:jc w:val="left"/>
              <w:rPr>
                <w:rFonts w:ascii="宋体" w:hAnsi="宋体"/>
                <w:color w:val="000000"/>
                <w:sz w:val="20"/>
                <w:szCs w:val="20"/>
              </w:rPr>
            </w:pPr>
            <w:r w:rsidRPr="00F961C3">
              <w:rPr>
                <w:rFonts w:ascii="宋体" w:hAnsi="宋体"/>
                <w:b/>
                <w:color w:val="000000"/>
                <w:szCs w:val="21"/>
              </w:rPr>
              <w:lastRenderedPageBreak/>
              <w:t>公司荣誉</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科学技术进步一等奖（项目名称：MASA移动电话市场与用户行为分析系统，获奖者：柴满）</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0-6</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邮电管理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99-1-1</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2</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科技进步奖三等奖（项目名称：MASA移动电话市场与用户行为分析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人民政府</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2000-J-3-DO3-X051</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3</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重点新产品[项目名称：移动通信决策支持系统（MASA）]</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科学技术厅</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项目编号：</w:t>
            </w:r>
          </w:p>
          <w:p w:rsidR="00F32BF1" w:rsidRPr="00F961C3" w:rsidRDefault="00F32BF1" w:rsidP="008D7679">
            <w:pPr>
              <w:jc w:val="left"/>
              <w:rPr>
                <w:rFonts w:ascii="宋体" w:hAnsi="宋体"/>
                <w:sz w:val="20"/>
                <w:szCs w:val="20"/>
              </w:rPr>
            </w:pPr>
            <w:r w:rsidRPr="00F961C3">
              <w:rPr>
                <w:rFonts w:ascii="宋体" w:hAnsi="宋体"/>
                <w:sz w:val="20"/>
                <w:szCs w:val="20"/>
              </w:rPr>
              <w:t>2001G041D780037</w:t>
            </w:r>
          </w:p>
        </w:tc>
      </w:tr>
      <w:tr w:rsidR="00F32BF1" w:rsidRPr="00F961C3" w:rsidTr="008D7679">
        <w:trPr>
          <w:trHeight w:val="589"/>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4</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十强软件企业</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7-4</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科技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无</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color w:val="0070C0"/>
                <w:sz w:val="20"/>
                <w:szCs w:val="20"/>
              </w:rPr>
            </w:pPr>
            <w:r w:rsidRPr="00F961C3">
              <w:rPr>
                <w:rFonts w:ascii="宋体" w:hAnsi="宋体"/>
                <w:color w:val="0070C0"/>
                <w:sz w:val="20"/>
                <w:szCs w:val="20"/>
              </w:rPr>
              <w:t>5</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重点新产品[名称：移动通信决策支持系统（MASA）]</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1-12</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科学技术部/税务总局/对外贸易经济合作部/质量监督检验检疫总局/环境保护总局</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国科发计字［2001］350号,</w:t>
            </w:r>
            <w:r w:rsidRPr="00F961C3">
              <w:rPr>
                <w:rFonts w:ascii="宋体" w:hAnsi="宋体"/>
              </w:rPr>
              <w:t xml:space="preserve"> </w:t>
            </w:r>
            <w:r w:rsidRPr="00F961C3">
              <w:rPr>
                <w:rFonts w:ascii="宋体" w:hAnsi="宋体"/>
                <w:sz w:val="20"/>
                <w:szCs w:val="20"/>
              </w:rPr>
              <w:t>项目编号：2001ED780037</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6</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火炬计划项目证书（MASA移动通信决策支持系统）</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2-7</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科技部</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无</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7</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科技成果重点推广计划》项目“移动通信网络遥控遥测及分析系统”的技术依托单位</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4-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国家科技部</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040359，项目编号：2004EC000247</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8</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科学技术奖二等奖（项目名称：MASA移动通信决策支持系统V3.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4-10</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人民政府</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2003-J-2-03-D01</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9</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科学技术奖三等奖（项目名称：MASA移动通信决策支持系统V3.0）</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6-5</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广东省人民政府</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2005-电-3-033-D01/ 粤府证：[2006]2492号</w:t>
            </w:r>
          </w:p>
        </w:tc>
      </w:tr>
      <w:tr w:rsidR="00F32BF1" w:rsidRPr="00F961C3" w:rsidTr="008D7679">
        <w:trPr>
          <w:jc w:val="center"/>
        </w:trPr>
        <w:tc>
          <w:tcPr>
            <w:tcW w:w="675" w:type="dxa"/>
            <w:vAlign w:val="center"/>
          </w:tcPr>
          <w:p w:rsidR="00F32BF1" w:rsidRPr="00F961C3" w:rsidRDefault="00F32BF1" w:rsidP="008D7679">
            <w:pPr>
              <w:jc w:val="center"/>
              <w:rPr>
                <w:rFonts w:ascii="宋体" w:hAnsi="宋体"/>
                <w:sz w:val="20"/>
                <w:szCs w:val="20"/>
              </w:rPr>
            </w:pPr>
            <w:r w:rsidRPr="00F961C3">
              <w:rPr>
                <w:rFonts w:ascii="宋体" w:hAnsi="宋体"/>
                <w:sz w:val="20"/>
                <w:szCs w:val="20"/>
              </w:rPr>
              <w:t>10</w:t>
            </w:r>
          </w:p>
        </w:tc>
        <w:tc>
          <w:tcPr>
            <w:tcW w:w="3942"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自主创新促进奖（项目名称：移动企业信息发布平台）</w:t>
            </w:r>
          </w:p>
        </w:tc>
        <w:tc>
          <w:tcPr>
            <w:tcW w:w="1275" w:type="dxa"/>
            <w:vAlign w:val="center"/>
          </w:tcPr>
          <w:p w:rsidR="00F32BF1" w:rsidRPr="00F961C3" w:rsidRDefault="00F32BF1" w:rsidP="008D7679">
            <w:pPr>
              <w:jc w:val="center"/>
              <w:rPr>
                <w:rFonts w:ascii="宋体" w:hAnsi="宋体"/>
                <w:color w:val="000000"/>
                <w:sz w:val="20"/>
                <w:szCs w:val="20"/>
              </w:rPr>
            </w:pPr>
            <w:r w:rsidRPr="00F961C3">
              <w:rPr>
                <w:rFonts w:ascii="宋体" w:hAnsi="宋体"/>
                <w:color w:val="000000"/>
                <w:sz w:val="20"/>
                <w:szCs w:val="20"/>
              </w:rPr>
              <w:t>2007-12</w:t>
            </w:r>
          </w:p>
        </w:tc>
        <w:tc>
          <w:tcPr>
            <w:tcW w:w="1903" w:type="dxa"/>
            <w:vAlign w:val="center"/>
          </w:tcPr>
          <w:p w:rsidR="00F32BF1" w:rsidRPr="00F961C3" w:rsidRDefault="00F32BF1" w:rsidP="008D7679">
            <w:pPr>
              <w:jc w:val="left"/>
              <w:rPr>
                <w:rFonts w:ascii="宋体" w:hAnsi="宋体"/>
                <w:color w:val="000000"/>
                <w:sz w:val="20"/>
                <w:szCs w:val="20"/>
              </w:rPr>
            </w:pPr>
            <w:r w:rsidRPr="00F961C3">
              <w:rPr>
                <w:rFonts w:ascii="宋体" w:hAnsi="宋体"/>
                <w:color w:val="000000"/>
                <w:sz w:val="20"/>
                <w:szCs w:val="20"/>
              </w:rPr>
              <w:t>珠海市人民政府</w:t>
            </w:r>
          </w:p>
        </w:tc>
        <w:tc>
          <w:tcPr>
            <w:tcW w:w="2410" w:type="dxa"/>
            <w:vAlign w:val="center"/>
          </w:tcPr>
          <w:p w:rsidR="00F32BF1" w:rsidRPr="00F961C3" w:rsidRDefault="00F32BF1" w:rsidP="008D7679">
            <w:pPr>
              <w:jc w:val="left"/>
              <w:rPr>
                <w:rFonts w:ascii="宋体" w:hAnsi="宋体"/>
                <w:sz w:val="20"/>
                <w:szCs w:val="20"/>
              </w:rPr>
            </w:pPr>
            <w:r w:rsidRPr="00F961C3">
              <w:rPr>
                <w:rFonts w:ascii="宋体" w:hAnsi="宋体"/>
                <w:sz w:val="20"/>
                <w:szCs w:val="20"/>
              </w:rPr>
              <w:t>2006-C-01-D01</w:t>
            </w:r>
          </w:p>
        </w:tc>
      </w:tr>
    </w:tbl>
    <w:p w:rsidR="00F32BF1" w:rsidRPr="00F961C3" w:rsidRDefault="00F32BF1" w:rsidP="00F32BF1">
      <w:pPr>
        <w:pStyle w:val="afffffffd"/>
        <w:ind w:left="0"/>
        <w:rPr>
          <w:rFonts w:ascii="宋体" w:hAnsi="宋体"/>
          <w:lang w:eastAsia="zh-CN"/>
        </w:rPr>
      </w:pPr>
    </w:p>
    <w:p w:rsidR="00F32BF1" w:rsidRPr="00C12C7A" w:rsidRDefault="00F32BF1" w:rsidP="00C12C7A">
      <w:pPr>
        <w:pStyle w:val="32"/>
      </w:pPr>
      <w:bookmarkStart w:id="660" w:name="_Toc362096169"/>
      <w:bookmarkStart w:id="661" w:name="_Toc362098782"/>
      <w:bookmarkStart w:id="662" w:name="_Toc362098973"/>
      <w:bookmarkStart w:id="663" w:name="_Toc384733769"/>
      <w:bookmarkStart w:id="664" w:name="_Toc11137962"/>
      <w:r w:rsidRPr="00C12C7A">
        <w:t>公司技术人员取得的资质证书情况</w:t>
      </w:r>
      <w:bookmarkEnd w:id="660"/>
      <w:bookmarkEnd w:id="661"/>
      <w:bookmarkEnd w:id="662"/>
      <w:bookmarkEnd w:id="663"/>
      <w:bookmarkEnd w:id="664"/>
    </w:p>
    <w:tbl>
      <w:tblPr>
        <w:tblW w:w="8685"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173"/>
        <w:gridCol w:w="1161"/>
        <w:gridCol w:w="3529"/>
        <w:gridCol w:w="2255"/>
        <w:gridCol w:w="567"/>
      </w:tblGrid>
      <w:tr w:rsidR="00F32BF1" w:rsidRPr="00F961C3" w:rsidTr="008D7679">
        <w:trPr>
          <w:cantSplit/>
          <w:trHeight w:val="252"/>
        </w:trPr>
        <w:tc>
          <w:tcPr>
            <w:tcW w:w="2307" w:type="dxa"/>
            <w:gridSpan w:val="2"/>
            <w:vMerge w:val="restart"/>
            <w:noWrap/>
            <w:vAlign w:val="center"/>
          </w:tcPr>
          <w:p w:rsidR="00F32BF1" w:rsidRPr="00F961C3" w:rsidRDefault="00F32BF1" w:rsidP="008D7679">
            <w:pPr>
              <w:jc w:val="center"/>
              <w:rPr>
                <w:rFonts w:ascii="宋体" w:hAnsi="宋体"/>
                <w:b/>
                <w:bCs/>
                <w:szCs w:val="21"/>
              </w:rPr>
            </w:pPr>
            <w:r w:rsidRPr="00F961C3">
              <w:rPr>
                <w:rFonts w:ascii="宋体" w:hAnsi="宋体"/>
                <w:b/>
                <w:bCs/>
                <w:szCs w:val="21"/>
              </w:rPr>
              <w:t>项目</w:t>
            </w:r>
          </w:p>
        </w:tc>
        <w:tc>
          <w:tcPr>
            <w:tcW w:w="5811" w:type="dxa"/>
            <w:gridSpan w:val="2"/>
            <w:vAlign w:val="bottom"/>
          </w:tcPr>
          <w:p w:rsidR="00F32BF1" w:rsidRPr="00F961C3" w:rsidRDefault="00F32BF1" w:rsidP="008D7679">
            <w:pPr>
              <w:jc w:val="center"/>
              <w:rPr>
                <w:rFonts w:ascii="宋体" w:hAnsi="宋体"/>
                <w:b/>
                <w:bCs/>
                <w:szCs w:val="21"/>
              </w:rPr>
            </w:pPr>
            <w:r w:rsidRPr="00F961C3">
              <w:rPr>
                <w:rFonts w:ascii="宋体" w:hAnsi="宋体"/>
                <w:b/>
                <w:bCs/>
                <w:szCs w:val="21"/>
              </w:rPr>
              <w:t>认证名称</w:t>
            </w:r>
          </w:p>
        </w:tc>
        <w:tc>
          <w:tcPr>
            <w:tcW w:w="567" w:type="dxa"/>
            <w:vMerge w:val="restart"/>
            <w:noWrap/>
            <w:vAlign w:val="center"/>
          </w:tcPr>
          <w:p w:rsidR="00F32BF1" w:rsidRPr="00F961C3" w:rsidRDefault="00F32BF1" w:rsidP="008D7679">
            <w:pPr>
              <w:jc w:val="center"/>
              <w:rPr>
                <w:rFonts w:ascii="宋体" w:hAnsi="宋体"/>
                <w:b/>
                <w:bCs/>
                <w:szCs w:val="21"/>
              </w:rPr>
            </w:pPr>
            <w:r w:rsidRPr="00F961C3">
              <w:rPr>
                <w:rFonts w:ascii="宋体" w:hAnsi="宋体"/>
                <w:b/>
                <w:bCs/>
                <w:szCs w:val="21"/>
              </w:rPr>
              <w:t>人数</w:t>
            </w:r>
          </w:p>
        </w:tc>
      </w:tr>
      <w:tr w:rsidR="00F32BF1" w:rsidRPr="00F961C3" w:rsidTr="008D7679">
        <w:trPr>
          <w:cantSplit/>
          <w:trHeight w:val="261"/>
        </w:trPr>
        <w:tc>
          <w:tcPr>
            <w:tcW w:w="2307" w:type="dxa"/>
            <w:gridSpan w:val="2"/>
            <w:vMerge/>
            <w:vAlign w:val="center"/>
          </w:tcPr>
          <w:p w:rsidR="00F32BF1" w:rsidRPr="00F961C3" w:rsidRDefault="00F32BF1" w:rsidP="008D7679">
            <w:pPr>
              <w:rPr>
                <w:rFonts w:ascii="宋体" w:hAnsi="宋体"/>
                <w:bCs/>
                <w:szCs w:val="21"/>
              </w:rPr>
            </w:pPr>
          </w:p>
        </w:tc>
        <w:tc>
          <w:tcPr>
            <w:tcW w:w="3543" w:type="dxa"/>
            <w:vAlign w:val="bottom"/>
          </w:tcPr>
          <w:p w:rsidR="00F32BF1" w:rsidRPr="00F961C3" w:rsidRDefault="00F32BF1" w:rsidP="008D7679">
            <w:pPr>
              <w:jc w:val="center"/>
              <w:rPr>
                <w:rFonts w:ascii="宋体" w:hAnsi="宋体"/>
                <w:b/>
                <w:bCs/>
                <w:szCs w:val="21"/>
              </w:rPr>
            </w:pPr>
            <w:r w:rsidRPr="00F961C3">
              <w:rPr>
                <w:rFonts w:ascii="宋体" w:hAnsi="宋体"/>
                <w:b/>
                <w:bCs/>
                <w:szCs w:val="21"/>
              </w:rPr>
              <w:t>英文全称\简称</w:t>
            </w:r>
          </w:p>
        </w:tc>
        <w:tc>
          <w:tcPr>
            <w:tcW w:w="2268" w:type="dxa"/>
            <w:vAlign w:val="bottom"/>
          </w:tcPr>
          <w:p w:rsidR="00F32BF1" w:rsidRPr="00F961C3" w:rsidRDefault="00F32BF1" w:rsidP="008D7679">
            <w:pPr>
              <w:jc w:val="center"/>
              <w:rPr>
                <w:rFonts w:ascii="宋体" w:hAnsi="宋体"/>
                <w:b/>
                <w:bCs/>
                <w:szCs w:val="21"/>
              </w:rPr>
            </w:pPr>
            <w:r w:rsidRPr="00F961C3">
              <w:rPr>
                <w:rFonts w:ascii="宋体" w:hAnsi="宋体"/>
                <w:b/>
                <w:bCs/>
                <w:szCs w:val="21"/>
              </w:rPr>
              <w:t>中文</w:t>
            </w:r>
          </w:p>
        </w:tc>
        <w:tc>
          <w:tcPr>
            <w:tcW w:w="567" w:type="dxa"/>
            <w:vMerge/>
            <w:vAlign w:val="center"/>
          </w:tcPr>
          <w:p w:rsidR="00F32BF1" w:rsidRPr="00F961C3" w:rsidRDefault="00F32BF1" w:rsidP="008D7679">
            <w:pPr>
              <w:rPr>
                <w:rFonts w:ascii="宋体" w:hAnsi="宋体"/>
                <w:b/>
                <w:bCs/>
                <w:szCs w:val="21"/>
              </w:rPr>
            </w:pPr>
          </w:p>
        </w:tc>
      </w:tr>
      <w:tr w:rsidR="00F32BF1" w:rsidRPr="00F961C3" w:rsidTr="008D7679">
        <w:trPr>
          <w:cantSplit/>
          <w:trHeight w:val="480"/>
        </w:trPr>
        <w:tc>
          <w:tcPr>
            <w:tcW w:w="1173"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数据库</w:t>
            </w:r>
          </w:p>
        </w:tc>
        <w:tc>
          <w:tcPr>
            <w:tcW w:w="1134"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IBM</w:t>
            </w:r>
          </w:p>
        </w:tc>
        <w:tc>
          <w:tcPr>
            <w:tcW w:w="3543" w:type="dxa"/>
            <w:vAlign w:val="bottom"/>
          </w:tcPr>
          <w:p w:rsidR="00F32BF1" w:rsidRPr="00F961C3" w:rsidRDefault="00F32BF1" w:rsidP="008D7679">
            <w:pPr>
              <w:rPr>
                <w:rFonts w:ascii="宋体" w:hAnsi="宋体"/>
                <w:szCs w:val="21"/>
                <w:lang w:val="da-DK"/>
              </w:rPr>
            </w:pPr>
            <w:r w:rsidRPr="00F961C3">
              <w:rPr>
                <w:rFonts w:ascii="宋体" w:hAnsi="宋体"/>
                <w:szCs w:val="21"/>
                <w:lang w:val="da-DK"/>
              </w:rPr>
              <w:t>DB2 Universal Database</w:t>
            </w:r>
          </w:p>
          <w:p w:rsidR="00F32BF1" w:rsidRPr="00F961C3" w:rsidRDefault="00F32BF1" w:rsidP="008D7679">
            <w:pPr>
              <w:rPr>
                <w:rFonts w:ascii="宋体" w:hAnsi="宋体"/>
                <w:szCs w:val="21"/>
                <w:lang w:val="da-DK"/>
              </w:rPr>
            </w:pPr>
            <w:r w:rsidRPr="00F961C3">
              <w:rPr>
                <w:rFonts w:ascii="宋体" w:hAnsi="宋体"/>
                <w:szCs w:val="21"/>
                <w:lang w:val="da-DK"/>
              </w:rPr>
              <w:t>(DB2 UDB/BI)</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DB2 通用数据库认证</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600"/>
        </w:trPr>
        <w:tc>
          <w:tcPr>
            <w:tcW w:w="1173" w:type="dxa"/>
            <w:vMerge/>
            <w:vAlign w:val="center"/>
          </w:tcPr>
          <w:p w:rsidR="00F32BF1" w:rsidRPr="00F961C3" w:rsidRDefault="00F32BF1" w:rsidP="008D7679">
            <w:pPr>
              <w:rPr>
                <w:rFonts w:ascii="宋体" w:hAnsi="宋体"/>
                <w:bCs/>
                <w:szCs w:val="21"/>
              </w:rPr>
            </w:pPr>
          </w:p>
        </w:tc>
        <w:tc>
          <w:tcPr>
            <w:tcW w:w="1134" w:type="dxa"/>
            <w:vMerge/>
            <w:vAlign w:val="center"/>
          </w:tcPr>
          <w:p w:rsidR="00F32BF1" w:rsidRPr="00F961C3" w:rsidRDefault="00F32BF1" w:rsidP="008D7679">
            <w:pPr>
              <w:rPr>
                <w:rFonts w:ascii="宋体" w:hAnsi="宋体"/>
                <w:bCs/>
                <w:szCs w:val="21"/>
              </w:rPr>
            </w:pP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 xml:space="preserve">DB2 Course, Websphere Course, </w:t>
            </w:r>
          </w:p>
          <w:p w:rsidR="00F32BF1" w:rsidRPr="00F961C3" w:rsidRDefault="00F32BF1" w:rsidP="008D7679">
            <w:pPr>
              <w:rPr>
                <w:rFonts w:ascii="宋体" w:hAnsi="宋体"/>
                <w:szCs w:val="21"/>
              </w:rPr>
            </w:pPr>
            <w:r w:rsidRPr="00F961C3">
              <w:rPr>
                <w:rFonts w:ascii="宋体" w:hAnsi="宋体"/>
                <w:szCs w:val="21"/>
              </w:rPr>
              <w:t>Net.Commerce Course</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 xml:space="preserve">　</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1</w:t>
            </w:r>
          </w:p>
        </w:tc>
      </w:tr>
      <w:tr w:rsidR="00F32BF1" w:rsidRPr="00F961C3" w:rsidTr="008D7679">
        <w:trPr>
          <w:cantSplit/>
          <w:trHeight w:val="300"/>
        </w:trPr>
        <w:tc>
          <w:tcPr>
            <w:tcW w:w="1173" w:type="dxa"/>
            <w:vMerge/>
            <w:vAlign w:val="center"/>
          </w:tcPr>
          <w:p w:rsidR="00F32BF1" w:rsidRPr="00F961C3" w:rsidRDefault="00F32BF1" w:rsidP="008D7679">
            <w:pPr>
              <w:rPr>
                <w:rFonts w:ascii="宋体" w:hAnsi="宋体"/>
                <w:bCs/>
                <w:szCs w:val="21"/>
              </w:rPr>
            </w:pP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NCR</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 xml:space="preserve">　teradata factory basic training</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 xml:space="preserve">　</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 xml:space="preserve">3　</w:t>
            </w:r>
          </w:p>
        </w:tc>
      </w:tr>
      <w:tr w:rsidR="00F32BF1" w:rsidRPr="00F961C3" w:rsidTr="008D7679">
        <w:trPr>
          <w:cantSplit/>
          <w:trHeight w:val="300"/>
        </w:trPr>
        <w:tc>
          <w:tcPr>
            <w:tcW w:w="1173" w:type="dxa"/>
            <w:vMerge/>
            <w:vAlign w:val="center"/>
          </w:tcPr>
          <w:p w:rsidR="00F32BF1" w:rsidRPr="00F961C3" w:rsidRDefault="00F32BF1" w:rsidP="008D7679">
            <w:pPr>
              <w:rPr>
                <w:rFonts w:ascii="宋体" w:hAnsi="宋体"/>
                <w:bCs/>
                <w:szCs w:val="21"/>
              </w:rPr>
            </w:pPr>
          </w:p>
        </w:tc>
        <w:tc>
          <w:tcPr>
            <w:tcW w:w="1134"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Oracle</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Oracle Database Administrator(DBA)</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Oracle数据库管理员</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300"/>
        </w:trPr>
        <w:tc>
          <w:tcPr>
            <w:tcW w:w="1173" w:type="dxa"/>
            <w:vMerge/>
            <w:vAlign w:val="center"/>
          </w:tcPr>
          <w:p w:rsidR="00F32BF1" w:rsidRPr="00F961C3" w:rsidRDefault="00F32BF1" w:rsidP="008D7679">
            <w:pPr>
              <w:rPr>
                <w:rFonts w:ascii="宋体" w:hAnsi="宋体"/>
                <w:bCs/>
                <w:szCs w:val="21"/>
              </w:rPr>
            </w:pPr>
          </w:p>
        </w:tc>
        <w:tc>
          <w:tcPr>
            <w:tcW w:w="1134" w:type="dxa"/>
            <w:vMerge/>
            <w:vAlign w:val="center"/>
          </w:tcPr>
          <w:p w:rsidR="00F32BF1" w:rsidRPr="00F961C3" w:rsidRDefault="00F32BF1" w:rsidP="008D7679">
            <w:pPr>
              <w:rPr>
                <w:rFonts w:ascii="宋体" w:hAnsi="宋体"/>
                <w:bCs/>
                <w:szCs w:val="21"/>
              </w:rPr>
            </w:pP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OCP8i</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OCP8i认证数据库管理员</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1</w:t>
            </w:r>
          </w:p>
        </w:tc>
      </w:tr>
      <w:tr w:rsidR="00F32BF1" w:rsidRPr="00F961C3" w:rsidTr="008D7679">
        <w:trPr>
          <w:cantSplit/>
          <w:trHeight w:val="900"/>
        </w:trPr>
        <w:tc>
          <w:tcPr>
            <w:tcW w:w="1173" w:type="dxa"/>
            <w:vMerge/>
            <w:vAlign w:val="center"/>
          </w:tcPr>
          <w:p w:rsidR="00F32BF1" w:rsidRPr="00F961C3" w:rsidRDefault="00F32BF1" w:rsidP="008D7679">
            <w:pPr>
              <w:rPr>
                <w:rFonts w:ascii="宋体" w:hAnsi="宋体"/>
                <w:bCs/>
                <w:szCs w:val="21"/>
              </w:rPr>
            </w:pP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Sybase</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 xml:space="preserve">Sybase Certified Adaptive Server </w:t>
            </w:r>
          </w:p>
          <w:p w:rsidR="00F32BF1" w:rsidRPr="00F961C3" w:rsidRDefault="00F32BF1" w:rsidP="008D7679">
            <w:pPr>
              <w:rPr>
                <w:rFonts w:ascii="宋体" w:hAnsi="宋体"/>
                <w:szCs w:val="21"/>
              </w:rPr>
            </w:pPr>
            <w:r w:rsidRPr="00F961C3">
              <w:rPr>
                <w:rFonts w:ascii="宋体" w:hAnsi="宋体"/>
                <w:szCs w:val="21"/>
              </w:rPr>
              <w:t>Administrator –Professional</w:t>
            </w:r>
          </w:p>
          <w:p w:rsidR="00F32BF1" w:rsidRPr="00F961C3" w:rsidRDefault="00F32BF1" w:rsidP="008D7679">
            <w:pPr>
              <w:rPr>
                <w:rFonts w:ascii="宋体" w:hAnsi="宋体"/>
                <w:szCs w:val="21"/>
              </w:rPr>
            </w:pPr>
            <w:r w:rsidRPr="00F961C3">
              <w:rPr>
                <w:rFonts w:ascii="宋体" w:hAnsi="宋体"/>
                <w:szCs w:val="21"/>
              </w:rPr>
              <w:t>(CASA-Professional )</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Sybase数据库高级管理员</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600"/>
        </w:trPr>
        <w:tc>
          <w:tcPr>
            <w:tcW w:w="1173" w:type="dxa"/>
            <w:vMerge/>
            <w:vAlign w:val="center"/>
          </w:tcPr>
          <w:p w:rsidR="00F32BF1" w:rsidRPr="00F961C3" w:rsidRDefault="00F32BF1" w:rsidP="008D7679">
            <w:pPr>
              <w:rPr>
                <w:rFonts w:ascii="宋体" w:hAnsi="宋体"/>
                <w:bCs/>
                <w:szCs w:val="21"/>
              </w:rPr>
            </w:pPr>
          </w:p>
        </w:tc>
        <w:tc>
          <w:tcPr>
            <w:tcW w:w="1134"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MicroSoft</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Microsoft Certified Database</w:t>
            </w:r>
          </w:p>
          <w:p w:rsidR="00F32BF1" w:rsidRPr="00F961C3" w:rsidRDefault="00F32BF1" w:rsidP="008D7679">
            <w:pPr>
              <w:rPr>
                <w:rFonts w:ascii="宋体" w:hAnsi="宋体"/>
                <w:szCs w:val="21"/>
              </w:rPr>
            </w:pPr>
            <w:r w:rsidRPr="00F961C3">
              <w:rPr>
                <w:rFonts w:ascii="宋体" w:hAnsi="宋体"/>
                <w:szCs w:val="21"/>
              </w:rPr>
              <w:t xml:space="preserve"> Administrator</w:t>
            </w:r>
          </w:p>
          <w:p w:rsidR="00F32BF1" w:rsidRPr="00F961C3" w:rsidRDefault="00F32BF1" w:rsidP="008D7679">
            <w:pPr>
              <w:rPr>
                <w:rFonts w:ascii="宋体" w:hAnsi="宋体"/>
                <w:szCs w:val="21"/>
              </w:rPr>
            </w:pPr>
            <w:r w:rsidRPr="00F961C3">
              <w:rPr>
                <w:rFonts w:ascii="宋体" w:hAnsi="宋体"/>
                <w:szCs w:val="21"/>
              </w:rPr>
              <w:t xml:space="preserve"> (MCDBA) </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微软认证数据库管理员</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4</w:t>
            </w:r>
          </w:p>
        </w:tc>
      </w:tr>
      <w:tr w:rsidR="00F32BF1" w:rsidRPr="00F961C3" w:rsidTr="008D7679">
        <w:trPr>
          <w:cantSplit/>
          <w:trHeight w:val="600"/>
        </w:trPr>
        <w:tc>
          <w:tcPr>
            <w:tcW w:w="1173" w:type="dxa"/>
            <w:vMerge/>
            <w:vAlign w:val="center"/>
          </w:tcPr>
          <w:p w:rsidR="00F32BF1" w:rsidRPr="00F961C3" w:rsidRDefault="00F32BF1" w:rsidP="008D7679">
            <w:pPr>
              <w:rPr>
                <w:rFonts w:ascii="宋体" w:hAnsi="宋体"/>
                <w:bCs/>
                <w:szCs w:val="21"/>
              </w:rPr>
            </w:pPr>
          </w:p>
        </w:tc>
        <w:tc>
          <w:tcPr>
            <w:tcW w:w="1134" w:type="dxa"/>
            <w:vMerge/>
            <w:vAlign w:val="center"/>
          </w:tcPr>
          <w:p w:rsidR="00F32BF1" w:rsidRPr="00F961C3" w:rsidRDefault="00F32BF1" w:rsidP="008D7679">
            <w:pPr>
              <w:rPr>
                <w:rFonts w:ascii="宋体" w:hAnsi="宋体"/>
                <w:bCs/>
                <w:szCs w:val="21"/>
              </w:rPr>
            </w:pP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Microsoft Certificed System Engineer</w:t>
            </w:r>
          </w:p>
          <w:p w:rsidR="00F32BF1" w:rsidRPr="00F961C3" w:rsidRDefault="00F32BF1" w:rsidP="008D7679">
            <w:pPr>
              <w:rPr>
                <w:rFonts w:ascii="宋体" w:hAnsi="宋体"/>
                <w:szCs w:val="21"/>
              </w:rPr>
            </w:pPr>
            <w:r w:rsidRPr="00F961C3">
              <w:rPr>
                <w:rFonts w:ascii="宋体" w:hAnsi="宋体"/>
                <w:szCs w:val="21"/>
              </w:rPr>
              <w:t>(MCSE)</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微软认证系统工程师</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300"/>
        </w:trPr>
        <w:tc>
          <w:tcPr>
            <w:tcW w:w="1173"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主机\存储</w:t>
            </w: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IBM</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AIX System Administrator</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系统管理员</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3</w:t>
            </w:r>
          </w:p>
        </w:tc>
      </w:tr>
      <w:tr w:rsidR="00F32BF1" w:rsidRPr="00F961C3" w:rsidTr="008D7679">
        <w:trPr>
          <w:cantSplit/>
          <w:trHeight w:val="600"/>
        </w:trPr>
        <w:tc>
          <w:tcPr>
            <w:tcW w:w="1173" w:type="dxa"/>
            <w:vMerge/>
            <w:vAlign w:val="center"/>
          </w:tcPr>
          <w:p w:rsidR="00F32BF1" w:rsidRPr="00F961C3" w:rsidRDefault="00F32BF1" w:rsidP="008D7679">
            <w:pPr>
              <w:rPr>
                <w:rFonts w:ascii="宋体" w:hAnsi="宋体"/>
                <w:bCs/>
                <w:szCs w:val="21"/>
              </w:rPr>
            </w:pP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HP</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HP Certified IT Professional in HP-UX System Administration</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HP-UX系统管理方面的 HP 认证 IT 专家</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300"/>
        </w:trPr>
        <w:tc>
          <w:tcPr>
            <w:tcW w:w="1173" w:type="dxa"/>
            <w:vMerge/>
            <w:vAlign w:val="center"/>
          </w:tcPr>
          <w:p w:rsidR="00F32BF1" w:rsidRPr="00F961C3" w:rsidRDefault="00F32BF1" w:rsidP="008D7679">
            <w:pPr>
              <w:rPr>
                <w:rFonts w:ascii="宋体" w:hAnsi="宋体"/>
                <w:bCs/>
                <w:szCs w:val="21"/>
              </w:rPr>
            </w:pPr>
          </w:p>
        </w:tc>
        <w:tc>
          <w:tcPr>
            <w:tcW w:w="1134" w:type="dxa"/>
            <w:vMerge w:val="restart"/>
            <w:noWrap/>
            <w:vAlign w:val="center"/>
          </w:tcPr>
          <w:p w:rsidR="00F32BF1" w:rsidRPr="00F961C3" w:rsidRDefault="00F32BF1" w:rsidP="008D7679">
            <w:pPr>
              <w:rPr>
                <w:rFonts w:ascii="宋体" w:hAnsi="宋体"/>
                <w:bCs/>
                <w:szCs w:val="21"/>
              </w:rPr>
            </w:pPr>
            <w:r w:rsidRPr="00F961C3">
              <w:rPr>
                <w:rFonts w:ascii="宋体" w:hAnsi="宋体"/>
                <w:bCs/>
                <w:szCs w:val="21"/>
              </w:rPr>
              <w:t>SUN</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Certified Solaris Administrator</w:t>
            </w:r>
          </w:p>
          <w:p w:rsidR="00F32BF1" w:rsidRPr="00F961C3" w:rsidRDefault="00F32BF1" w:rsidP="008D7679">
            <w:pPr>
              <w:rPr>
                <w:rFonts w:ascii="宋体" w:hAnsi="宋体"/>
                <w:szCs w:val="21"/>
              </w:rPr>
            </w:pPr>
            <w:r w:rsidRPr="00F961C3">
              <w:rPr>
                <w:rFonts w:ascii="宋体" w:hAnsi="宋体"/>
                <w:szCs w:val="21"/>
              </w:rPr>
              <w:t>(SCSA)。</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Solaris系统管理认证考试</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2</w:t>
            </w:r>
          </w:p>
        </w:tc>
      </w:tr>
      <w:tr w:rsidR="00F32BF1" w:rsidRPr="00F961C3" w:rsidTr="008D7679">
        <w:trPr>
          <w:cantSplit/>
          <w:trHeight w:val="247"/>
        </w:trPr>
        <w:tc>
          <w:tcPr>
            <w:tcW w:w="1173" w:type="dxa"/>
            <w:vMerge/>
            <w:vAlign w:val="center"/>
          </w:tcPr>
          <w:p w:rsidR="00F32BF1" w:rsidRPr="00F961C3" w:rsidRDefault="00F32BF1" w:rsidP="008D7679">
            <w:pPr>
              <w:rPr>
                <w:rFonts w:ascii="宋体" w:hAnsi="宋体"/>
                <w:bCs/>
                <w:szCs w:val="21"/>
              </w:rPr>
            </w:pPr>
          </w:p>
        </w:tc>
        <w:tc>
          <w:tcPr>
            <w:tcW w:w="1134" w:type="dxa"/>
            <w:vMerge/>
            <w:vAlign w:val="center"/>
          </w:tcPr>
          <w:p w:rsidR="00F32BF1" w:rsidRPr="00F961C3" w:rsidRDefault="00F32BF1" w:rsidP="008D7679">
            <w:pPr>
              <w:rPr>
                <w:rFonts w:ascii="宋体" w:hAnsi="宋体"/>
                <w:bCs/>
                <w:szCs w:val="21"/>
              </w:rPr>
            </w:pP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Sun Certificated Java Programmer</w:t>
            </w:r>
          </w:p>
          <w:p w:rsidR="00F32BF1" w:rsidRPr="00F961C3" w:rsidRDefault="00F32BF1" w:rsidP="008D7679">
            <w:pPr>
              <w:rPr>
                <w:rFonts w:ascii="宋体" w:hAnsi="宋体"/>
                <w:szCs w:val="21"/>
              </w:rPr>
            </w:pPr>
            <w:r w:rsidRPr="00F961C3">
              <w:rPr>
                <w:rFonts w:ascii="宋体" w:hAnsi="宋体"/>
                <w:szCs w:val="21"/>
              </w:rPr>
              <w:t>(SCJP)</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Java程序员认证</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3</w:t>
            </w:r>
          </w:p>
        </w:tc>
      </w:tr>
      <w:tr w:rsidR="00F32BF1" w:rsidRPr="00F961C3" w:rsidTr="008D7679">
        <w:trPr>
          <w:trHeight w:val="313"/>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网络</w:t>
            </w: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Cisco</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Cisco Certified Network Associate</w:t>
            </w:r>
          </w:p>
          <w:p w:rsidR="00F32BF1" w:rsidRPr="00F961C3" w:rsidRDefault="00F32BF1" w:rsidP="008D7679">
            <w:pPr>
              <w:rPr>
                <w:rFonts w:ascii="宋体" w:hAnsi="宋体"/>
                <w:szCs w:val="21"/>
              </w:rPr>
            </w:pPr>
            <w:r w:rsidRPr="00F961C3">
              <w:rPr>
                <w:rFonts w:ascii="宋体" w:hAnsi="宋体"/>
                <w:szCs w:val="21"/>
              </w:rPr>
              <w:t>(CCNA)</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思科认证网络工程师</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3</w:t>
            </w:r>
          </w:p>
        </w:tc>
      </w:tr>
      <w:tr w:rsidR="00F32BF1" w:rsidRPr="00F961C3" w:rsidTr="008D7679">
        <w:trPr>
          <w:trHeight w:val="300"/>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其他软件</w:t>
            </w: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CA</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 xml:space="preserve">　</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 xml:space="preserve">　</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 xml:space="preserve">　</w:t>
            </w:r>
          </w:p>
        </w:tc>
      </w:tr>
      <w:tr w:rsidR="00F32BF1" w:rsidRPr="00F961C3" w:rsidTr="008D7679">
        <w:trPr>
          <w:trHeight w:val="300"/>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IMB/Lotus</w:t>
            </w:r>
          </w:p>
        </w:tc>
        <w:tc>
          <w:tcPr>
            <w:tcW w:w="1134" w:type="dxa"/>
            <w:noWrap/>
            <w:vAlign w:val="bottom"/>
          </w:tcPr>
          <w:p w:rsidR="00F32BF1" w:rsidRPr="00F961C3" w:rsidRDefault="00F32BF1" w:rsidP="008D7679">
            <w:pPr>
              <w:rPr>
                <w:rFonts w:ascii="宋体" w:hAnsi="宋体"/>
                <w:bCs/>
                <w:szCs w:val="21"/>
              </w:rPr>
            </w:pPr>
            <w:r w:rsidRPr="00F961C3">
              <w:rPr>
                <w:rFonts w:ascii="宋体" w:hAnsi="宋体"/>
                <w:bCs/>
                <w:szCs w:val="21"/>
              </w:rPr>
              <w:t>Lotus</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Certified Lotus Engineer</w:t>
            </w:r>
          </w:p>
        </w:tc>
        <w:tc>
          <w:tcPr>
            <w:tcW w:w="2268" w:type="dxa"/>
            <w:vAlign w:val="bottom"/>
          </w:tcPr>
          <w:p w:rsidR="00F32BF1" w:rsidRPr="00F961C3" w:rsidRDefault="00F32BF1" w:rsidP="008D7679">
            <w:pPr>
              <w:rPr>
                <w:rFonts w:ascii="宋体" w:hAnsi="宋体"/>
                <w:color w:val="000000"/>
                <w:szCs w:val="21"/>
              </w:rPr>
            </w:pPr>
            <w:r w:rsidRPr="00F961C3">
              <w:rPr>
                <w:rFonts w:ascii="宋体" w:hAnsi="宋体"/>
                <w:color w:val="000000"/>
                <w:szCs w:val="21"/>
              </w:rPr>
              <w:t>Lotus 认证工程师</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1</w:t>
            </w:r>
          </w:p>
        </w:tc>
      </w:tr>
      <w:tr w:rsidR="00F32BF1" w:rsidRPr="00F961C3" w:rsidTr="008D7679">
        <w:trPr>
          <w:trHeight w:val="300"/>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IMB/Lotus</w:t>
            </w:r>
          </w:p>
        </w:tc>
        <w:tc>
          <w:tcPr>
            <w:tcW w:w="1134" w:type="dxa"/>
            <w:noWrap/>
            <w:vAlign w:val="bottom"/>
          </w:tcPr>
          <w:p w:rsidR="00F32BF1" w:rsidRPr="00F961C3" w:rsidRDefault="00F32BF1" w:rsidP="008D7679">
            <w:pPr>
              <w:rPr>
                <w:rFonts w:ascii="宋体" w:hAnsi="宋体"/>
                <w:bCs/>
                <w:szCs w:val="21"/>
              </w:rPr>
            </w:pPr>
            <w:r w:rsidRPr="00F961C3">
              <w:rPr>
                <w:rFonts w:ascii="宋体" w:hAnsi="宋体"/>
                <w:bCs/>
                <w:szCs w:val="21"/>
              </w:rPr>
              <w:t>Lotus</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Certified Lotus Professional</w:t>
            </w:r>
          </w:p>
        </w:tc>
        <w:tc>
          <w:tcPr>
            <w:tcW w:w="2268" w:type="dxa"/>
            <w:vAlign w:val="bottom"/>
          </w:tcPr>
          <w:p w:rsidR="00F32BF1" w:rsidRPr="00F961C3" w:rsidRDefault="00F32BF1" w:rsidP="008D7679">
            <w:pPr>
              <w:rPr>
                <w:rFonts w:ascii="宋体" w:hAnsi="宋体"/>
                <w:color w:val="000000"/>
                <w:szCs w:val="21"/>
              </w:rPr>
            </w:pPr>
            <w:r w:rsidRPr="00F961C3">
              <w:rPr>
                <w:rFonts w:ascii="宋体" w:hAnsi="宋体"/>
                <w:color w:val="000000"/>
                <w:szCs w:val="21"/>
              </w:rPr>
              <w:t>Lotus 认证专家</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1</w:t>
            </w:r>
          </w:p>
        </w:tc>
      </w:tr>
      <w:tr w:rsidR="00F32BF1" w:rsidRPr="00F961C3" w:rsidTr="008D7679">
        <w:trPr>
          <w:trHeight w:val="300"/>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澳门</w:t>
            </w:r>
          </w:p>
        </w:tc>
        <w:tc>
          <w:tcPr>
            <w:tcW w:w="1134" w:type="dxa"/>
            <w:noWrap/>
            <w:vAlign w:val="bottom"/>
          </w:tcPr>
          <w:p w:rsidR="00F32BF1" w:rsidRPr="00F961C3" w:rsidRDefault="00F32BF1" w:rsidP="008D7679">
            <w:pPr>
              <w:rPr>
                <w:rFonts w:ascii="宋体" w:hAnsi="宋体"/>
                <w:bCs/>
                <w:szCs w:val="21"/>
              </w:rPr>
            </w:pPr>
            <w:r w:rsidRPr="00F961C3">
              <w:rPr>
                <w:rFonts w:ascii="宋体" w:hAnsi="宋体"/>
                <w:bCs/>
                <w:szCs w:val="21"/>
              </w:rPr>
              <w:t xml:space="preserve">　</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XML Programming with Java</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 xml:space="preserve">　</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1</w:t>
            </w:r>
          </w:p>
        </w:tc>
      </w:tr>
      <w:tr w:rsidR="00F32BF1" w:rsidRPr="00F961C3" w:rsidTr="008D7679">
        <w:trPr>
          <w:trHeight w:val="185"/>
        </w:trPr>
        <w:tc>
          <w:tcPr>
            <w:tcW w:w="1173" w:type="dxa"/>
            <w:noWrap/>
            <w:vAlign w:val="bottom"/>
          </w:tcPr>
          <w:p w:rsidR="00F32BF1" w:rsidRPr="00F961C3" w:rsidRDefault="00F32BF1" w:rsidP="008D7679">
            <w:pPr>
              <w:rPr>
                <w:rFonts w:ascii="宋体" w:hAnsi="宋体"/>
                <w:bCs/>
                <w:szCs w:val="21"/>
              </w:rPr>
            </w:pPr>
            <w:r w:rsidRPr="00F961C3">
              <w:rPr>
                <w:rFonts w:ascii="宋体" w:hAnsi="宋体"/>
                <w:bCs/>
                <w:szCs w:val="21"/>
              </w:rPr>
              <w:t>项目管理</w:t>
            </w:r>
          </w:p>
        </w:tc>
        <w:tc>
          <w:tcPr>
            <w:tcW w:w="1134" w:type="dxa"/>
            <w:noWrap/>
            <w:vAlign w:val="center"/>
          </w:tcPr>
          <w:p w:rsidR="00F32BF1" w:rsidRPr="00F961C3" w:rsidRDefault="00F32BF1" w:rsidP="008D7679">
            <w:pPr>
              <w:rPr>
                <w:rFonts w:ascii="宋体" w:hAnsi="宋体"/>
                <w:bCs/>
                <w:szCs w:val="21"/>
              </w:rPr>
            </w:pPr>
            <w:r w:rsidRPr="00F961C3">
              <w:rPr>
                <w:rFonts w:ascii="宋体" w:hAnsi="宋体"/>
                <w:bCs/>
                <w:szCs w:val="21"/>
              </w:rPr>
              <w:t>PMP</w:t>
            </w:r>
          </w:p>
        </w:tc>
        <w:tc>
          <w:tcPr>
            <w:tcW w:w="3543" w:type="dxa"/>
            <w:vAlign w:val="bottom"/>
          </w:tcPr>
          <w:p w:rsidR="00F32BF1" w:rsidRPr="00F961C3" w:rsidRDefault="00F32BF1" w:rsidP="008D7679">
            <w:pPr>
              <w:rPr>
                <w:rFonts w:ascii="宋体" w:hAnsi="宋体"/>
                <w:szCs w:val="21"/>
              </w:rPr>
            </w:pPr>
            <w:r w:rsidRPr="00F961C3">
              <w:rPr>
                <w:rFonts w:ascii="宋体" w:hAnsi="宋体"/>
                <w:szCs w:val="21"/>
              </w:rPr>
              <w:t>Project Managerment Professional</w:t>
            </w:r>
          </w:p>
        </w:tc>
        <w:tc>
          <w:tcPr>
            <w:tcW w:w="2268" w:type="dxa"/>
            <w:vAlign w:val="bottom"/>
          </w:tcPr>
          <w:p w:rsidR="00F32BF1" w:rsidRPr="00F961C3" w:rsidRDefault="00F32BF1" w:rsidP="008D7679">
            <w:pPr>
              <w:rPr>
                <w:rFonts w:ascii="宋体" w:hAnsi="宋体"/>
                <w:szCs w:val="21"/>
              </w:rPr>
            </w:pPr>
            <w:r w:rsidRPr="00F961C3">
              <w:rPr>
                <w:rFonts w:ascii="宋体" w:hAnsi="宋体"/>
                <w:szCs w:val="21"/>
              </w:rPr>
              <w:t>项目管理专家</w:t>
            </w:r>
          </w:p>
        </w:tc>
        <w:tc>
          <w:tcPr>
            <w:tcW w:w="567" w:type="dxa"/>
            <w:noWrap/>
            <w:vAlign w:val="bottom"/>
          </w:tcPr>
          <w:p w:rsidR="00F32BF1" w:rsidRPr="00F961C3" w:rsidRDefault="00F32BF1" w:rsidP="008D7679">
            <w:pPr>
              <w:jc w:val="center"/>
              <w:rPr>
                <w:rFonts w:ascii="宋体" w:hAnsi="宋体"/>
                <w:szCs w:val="21"/>
              </w:rPr>
            </w:pPr>
            <w:r w:rsidRPr="00F961C3">
              <w:rPr>
                <w:rFonts w:ascii="宋体" w:hAnsi="宋体"/>
                <w:szCs w:val="21"/>
              </w:rPr>
              <w:t>5</w:t>
            </w:r>
          </w:p>
        </w:tc>
      </w:tr>
    </w:tbl>
    <w:p w:rsidR="00F32BF1" w:rsidRPr="00F961C3" w:rsidRDefault="00F32BF1" w:rsidP="00F32BF1">
      <w:pPr>
        <w:pStyle w:val="afffffffd"/>
        <w:ind w:left="0"/>
        <w:rPr>
          <w:rFonts w:ascii="宋体" w:hAnsi="宋体"/>
          <w:lang w:eastAsia="zh-CN"/>
        </w:rPr>
      </w:pPr>
    </w:p>
    <w:p w:rsidR="00F32BF1" w:rsidRPr="00F961C3" w:rsidRDefault="00F32BF1" w:rsidP="00C12C7A">
      <w:pPr>
        <w:pStyle w:val="32"/>
      </w:pPr>
      <w:bookmarkStart w:id="665" w:name="_Toc362096170"/>
      <w:bookmarkStart w:id="666" w:name="_Toc362098783"/>
      <w:bookmarkStart w:id="667" w:name="_Toc362098974"/>
      <w:bookmarkStart w:id="668" w:name="_Toc384733770"/>
      <w:bookmarkStart w:id="669" w:name="_Toc11137963"/>
      <w:r w:rsidRPr="00F961C3">
        <w:t>成功解决方案</w:t>
      </w:r>
      <w:bookmarkEnd w:id="665"/>
      <w:bookmarkEnd w:id="666"/>
      <w:bookmarkEnd w:id="667"/>
      <w:bookmarkEnd w:id="668"/>
      <w:bookmarkEnd w:id="669"/>
    </w:p>
    <w:p w:rsidR="00F32BF1" w:rsidRPr="00F961C3" w:rsidRDefault="00F32BF1" w:rsidP="00F32BF1">
      <w:pPr>
        <w:spacing w:line="360" w:lineRule="auto"/>
        <w:rPr>
          <w:rFonts w:ascii="宋体" w:hAnsi="宋体"/>
          <w:b/>
          <w:bCs/>
          <w:szCs w:val="21"/>
        </w:rPr>
      </w:pPr>
      <w:r w:rsidRPr="00F961C3">
        <w:rPr>
          <w:rFonts w:ascii="宋体" w:hAnsi="宋体"/>
          <w:b/>
          <w:bCs/>
          <w:szCs w:val="21"/>
        </w:rPr>
        <w:t>1、商业智能解决方案</w:t>
      </w:r>
    </w:p>
    <w:p w:rsidR="00F32BF1" w:rsidRPr="00F961C3" w:rsidRDefault="00F32BF1" w:rsidP="00F32BF1">
      <w:pPr>
        <w:spacing w:line="360" w:lineRule="auto"/>
        <w:rPr>
          <w:rFonts w:ascii="宋体" w:hAnsi="宋体"/>
          <w:b/>
          <w:bCs/>
          <w:szCs w:val="21"/>
        </w:rPr>
      </w:pPr>
      <w:r w:rsidRPr="00F961C3">
        <w:rPr>
          <w:rFonts w:ascii="宋体" w:hAnsi="宋体"/>
          <w:szCs w:val="21"/>
        </w:rPr>
        <w:t>（1）广东移动企业决策支持系统</w:t>
      </w:r>
    </w:p>
    <w:p w:rsidR="00F32BF1" w:rsidRPr="00F961C3" w:rsidRDefault="00F32BF1" w:rsidP="00F32BF1">
      <w:pPr>
        <w:spacing w:line="360" w:lineRule="auto"/>
        <w:rPr>
          <w:rFonts w:ascii="宋体" w:hAnsi="宋体"/>
          <w:szCs w:val="21"/>
        </w:rPr>
      </w:pPr>
      <w:r w:rsidRPr="00F961C3">
        <w:rPr>
          <w:rFonts w:ascii="宋体" w:hAnsi="宋体"/>
          <w:szCs w:val="21"/>
        </w:rPr>
        <w:t>（2）海南移动企业决策支持系统</w:t>
      </w:r>
    </w:p>
    <w:p w:rsidR="00F32BF1" w:rsidRPr="00F961C3" w:rsidRDefault="00F32BF1" w:rsidP="00F32BF1">
      <w:pPr>
        <w:spacing w:line="360" w:lineRule="auto"/>
        <w:rPr>
          <w:rFonts w:ascii="宋体" w:hAnsi="宋体"/>
          <w:szCs w:val="21"/>
        </w:rPr>
      </w:pPr>
      <w:r w:rsidRPr="00F961C3">
        <w:rPr>
          <w:rFonts w:ascii="宋体" w:hAnsi="宋体"/>
          <w:szCs w:val="21"/>
        </w:rPr>
        <w:t>（3）天津移动企业决策支持系统</w:t>
      </w:r>
    </w:p>
    <w:p w:rsidR="00F32BF1" w:rsidRPr="00F961C3" w:rsidRDefault="00F32BF1" w:rsidP="00F32BF1">
      <w:pPr>
        <w:spacing w:line="360" w:lineRule="auto"/>
        <w:rPr>
          <w:rFonts w:ascii="宋体" w:hAnsi="宋体"/>
          <w:szCs w:val="21"/>
        </w:rPr>
      </w:pPr>
      <w:r w:rsidRPr="00F961C3">
        <w:rPr>
          <w:rFonts w:ascii="宋体" w:hAnsi="宋体"/>
          <w:szCs w:val="21"/>
        </w:rPr>
        <w:t>（4）甘肃移动企业决策支持系统</w:t>
      </w:r>
    </w:p>
    <w:p w:rsidR="00F32BF1" w:rsidRPr="00F961C3" w:rsidRDefault="00F32BF1" w:rsidP="00F32BF1">
      <w:pPr>
        <w:spacing w:line="360" w:lineRule="auto"/>
        <w:rPr>
          <w:rFonts w:ascii="宋体" w:hAnsi="宋体"/>
          <w:szCs w:val="21"/>
        </w:rPr>
      </w:pPr>
      <w:r w:rsidRPr="00F961C3">
        <w:rPr>
          <w:rFonts w:ascii="宋体" w:hAnsi="宋体"/>
          <w:szCs w:val="21"/>
        </w:rPr>
        <w:t>（5）广东移动22个地市公司全球通客户积分管理系统</w:t>
      </w:r>
    </w:p>
    <w:p w:rsidR="00F32BF1" w:rsidRPr="00F961C3" w:rsidRDefault="00F32BF1" w:rsidP="00F32BF1">
      <w:pPr>
        <w:spacing w:line="360" w:lineRule="auto"/>
        <w:rPr>
          <w:rFonts w:ascii="宋体" w:hAnsi="宋体"/>
          <w:szCs w:val="21"/>
        </w:rPr>
      </w:pPr>
      <w:r w:rsidRPr="00F961C3">
        <w:rPr>
          <w:rFonts w:ascii="宋体" w:hAnsi="宋体"/>
          <w:szCs w:val="21"/>
        </w:rPr>
        <w:t>（6）广东移动珠海分公司实时计费与高额话费控制系统</w:t>
      </w:r>
    </w:p>
    <w:p w:rsidR="00F32BF1" w:rsidRPr="00F961C3" w:rsidRDefault="00F32BF1" w:rsidP="00F32BF1">
      <w:pPr>
        <w:spacing w:line="360" w:lineRule="auto"/>
        <w:rPr>
          <w:rFonts w:ascii="宋体" w:hAnsi="宋体"/>
          <w:b/>
          <w:bCs/>
          <w:szCs w:val="21"/>
        </w:rPr>
      </w:pPr>
      <w:r w:rsidRPr="00F961C3">
        <w:rPr>
          <w:rFonts w:ascii="宋体" w:hAnsi="宋体"/>
          <w:szCs w:val="21"/>
        </w:rPr>
        <w:t>（7）中国移动集团公司综合统计查询系统</w:t>
      </w:r>
    </w:p>
    <w:p w:rsidR="00F32BF1" w:rsidRPr="00F961C3" w:rsidRDefault="00F32BF1" w:rsidP="00F32BF1">
      <w:pPr>
        <w:spacing w:line="360" w:lineRule="auto"/>
        <w:rPr>
          <w:rFonts w:ascii="宋体" w:hAnsi="宋体"/>
          <w:szCs w:val="21"/>
        </w:rPr>
      </w:pPr>
      <w:r w:rsidRPr="00F961C3">
        <w:rPr>
          <w:rFonts w:ascii="宋体" w:hAnsi="宋体"/>
          <w:szCs w:val="21"/>
        </w:rPr>
        <w:t>（8）广西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t>（9）宁夏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t>（10）甘肃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lastRenderedPageBreak/>
        <w:t>（11）天津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t>（12）黑龙江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t>（13）河南移动业务运营支撑系统经营分析配套工程</w:t>
      </w:r>
    </w:p>
    <w:p w:rsidR="00F32BF1" w:rsidRPr="00F961C3" w:rsidRDefault="00F32BF1" w:rsidP="00F32BF1">
      <w:pPr>
        <w:spacing w:line="360" w:lineRule="auto"/>
        <w:rPr>
          <w:rFonts w:ascii="宋体" w:hAnsi="宋体"/>
          <w:szCs w:val="21"/>
        </w:rPr>
      </w:pPr>
      <w:r w:rsidRPr="00F961C3">
        <w:rPr>
          <w:rFonts w:ascii="宋体" w:hAnsi="宋体"/>
          <w:szCs w:val="21"/>
        </w:rPr>
        <w:t>（14）广西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15）宁夏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16）甘肃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17）天津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18）黑龙江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19）河南移动业务运营支撑系统经营分析配套工程一经和MIS接口</w:t>
      </w:r>
    </w:p>
    <w:p w:rsidR="00F32BF1" w:rsidRPr="00F961C3" w:rsidRDefault="00F32BF1" w:rsidP="00F32BF1">
      <w:pPr>
        <w:spacing w:line="360" w:lineRule="auto"/>
        <w:rPr>
          <w:rFonts w:ascii="宋体" w:hAnsi="宋体"/>
          <w:szCs w:val="21"/>
        </w:rPr>
      </w:pPr>
      <w:r w:rsidRPr="00F961C3">
        <w:rPr>
          <w:rFonts w:ascii="宋体" w:hAnsi="宋体"/>
          <w:szCs w:val="21"/>
        </w:rPr>
        <w:t>（20）广西移动省级经营分析系统2005年优化及新业务开发技术服务合同</w:t>
      </w:r>
    </w:p>
    <w:p w:rsidR="00F32BF1" w:rsidRPr="00F961C3" w:rsidRDefault="00F32BF1" w:rsidP="00F32BF1">
      <w:pPr>
        <w:spacing w:line="360" w:lineRule="auto"/>
        <w:rPr>
          <w:rFonts w:ascii="宋体" w:hAnsi="宋体"/>
          <w:szCs w:val="21"/>
        </w:rPr>
      </w:pPr>
      <w:r w:rsidRPr="00F961C3">
        <w:rPr>
          <w:rFonts w:ascii="宋体" w:hAnsi="宋体"/>
          <w:szCs w:val="21"/>
        </w:rPr>
        <w:t>（21）宁夏移动经营分析系统紧急扩容工程软件子系统工程合同书</w:t>
      </w:r>
    </w:p>
    <w:p w:rsidR="00F32BF1" w:rsidRPr="00F961C3" w:rsidRDefault="00F32BF1" w:rsidP="00F32BF1">
      <w:pPr>
        <w:spacing w:line="360" w:lineRule="auto"/>
        <w:rPr>
          <w:rFonts w:ascii="宋体" w:hAnsi="宋体"/>
          <w:szCs w:val="21"/>
        </w:rPr>
      </w:pPr>
      <w:r w:rsidRPr="00F961C3">
        <w:rPr>
          <w:rFonts w:ascii="宋体" w:hAnsi="宋体"/>
          <w:szCs w:val="21"/>
        </w:rPr>
        <w:t>（22）黑龙江移动经营分析系统工程二期扩容工程系统集成及应用软件开发合同书</w:t>
      </w:r>
    </w:p>
    <w:p w:rsidR="00F32BF1" w:rsidRPr="00F961C3" w:rsidRDefault="00F32BF1" w:rsidP="00F32BF1">
      <w:pPr>
        <w:spacing w:line="360" w:lineRule="auto"/>
        <w:rPr>
          <w:rFonts w:ascii="宋体" w:hAnsi="宋体"/>
          <w:szCs w:val="21"/>
        </w:rPr>
      </w:pPr>
      <w:r w:rsidRPr="00F961C3">
        <w:rPr>
          <w:rFonts w:ascii="宋体" w:hAnsi="宋体"/>
          <w:szCs w:val="21"/>
        </w:rPr>
        <w:t>（23）河南</w:t>
      </w:r>
      <w:r>
        <w:rPr>
          <w:rFonts w:ascii="宋体" w:hAnsi="宋体"/>
          <w:szCs w:val="21"/>
        </w:rPr>
        <w:t>数据库</w:t>
      </w:r>
      <w:r w:rsidRPr="00F961C3">
        <w:rPr>
          <w:rFonts w:ascii="宋体" w:hAnsi="宋体"/>
          <w:szCs w:val="21"/>
        </w:rPr>
        <w:t>（试点）系统商务合同</w:t>
      </w:r>
    </w:p>
    <w:p w:rsidR="00F32BF1" w:rsidRPr="00F961C3" w:rsidRDefault="00F32BF1" w:rsidP="00F32BF1">
      <w:pPr>
        <w:spacing w:line="360" w:lineRule="auto"/>
        <w:rPr>
          <w:rFonts w:ascii="宋体" w:hAnsi="宋体"/>
          <w:szCs w:val="21"/>
        </w:rPr>
      </w:pPr>
      <w:r w:rsidRPr="00F961C3">
        <w:rPr>
          <w:rFonts w:ascii="宋体" w:hAnsi="宋体"/>
          <w:szCs w:val="21"/>
        </w:rPr>
        <w:t>（24）河南移动经营分析系统现场服务及新需求开发结算合同</w:t>
      </w:r>
    </w:p>
    <w:p w:rsidR="00F32BF1" w:rsidRPr="00F961C3" w:rsidRDefault="00F32BF1" w:rsidP="00F32BF1">
      <w:pPr>
        <w:spacing w:line="360" w:lineRule="auto"/>
        <w:rPr>
          <w:rFonts w:ascii="宋体" w:hAnsi="宋体"/>
          <w:szCs w:val="21"/>
        </w:rPr>
      </w:pPr>
      <w:r w:rsidRPr="00F961C3">
        <w:rPr>
          <w:rFonts w:ascii="宋体" w:hAnsi="宋体"/>
          <w:szCs w:val="21"/>
        </w:rPr>
        <w:t>（25）天津移动一经接口及MIS接口软件采购合同</w:t>
      </w:r>
    </w:p>
    <w:p w:rsidR="00F32BF1" w:rsidRPr="00F961C3" w:rsidRDefault="00F32BF1" w:rsidP="00F32BF1">
      <w:pPr>
        <w:spacing w:line="360" w:lineRule="auto"/>
        <w:rPr>
          <w:rFonts w:ascii="宋体" w:hAnsi="宋体"/>
          <w:szCs w:val="21"/>
        </w:rPr>
      </w:pPr>
      <w:r w:rsidRPr="00F961C3">
        <w:rPr>
          <w:rFonts w:ascii="宋体" w:hAnsi="宋体"/>
          <w:szCs w:val="21"/>
        </w:rPr>
        <w:t>（26）甘肃移动经营分析系统二期扩容软件子工程采购合同</w:t>
      </w:r>
    </w:p>
    <w:p w:rsidR="00F32BF1" w:rsidRPr="00F961C3" w:rsidRDefault="00F32BF1" w:rsidP="00F32BF1">
      <w:pPr>
        <w:spacing w:line="360" w:lineRule="auto"/>
        <w:rPr>
          <w:rFonts w:ascii="宋体" w:hAnsi="宋体"/>
          <w:szCs w:val="21"/>
        </w:rPr>
      </w:pPr>
      <w:r w:rsidRPr="00F961C3">
        <w:rPr>
          <w:rFonts w:ascii="宋体" w:hAnsi="宋体"/>
          <w:szCs w:val="21"/>
        </w:rPr>
        <w:t>（27）珠海移动数据业务分析及营销服务支撑系统</w:t>
      </w:r>
    </w:p>
    <w:p w:rsidR="00F32BF1" w:rsidRPr="00F961C3" w:rsidRDefault="00F32BF1" w:rsidP="00F32BF1">
      <w:pPr>
        <w:spacing w:line="360" w:lineRule="auto"/>
        <w:rPr>
          <w:rFonts w:ascii="宋体" w:hAnsi="宋体"/>
          <w:szCs w:val="21"/>
        </w:rPr>
      </w:pPr>
      <w:r w:rsidRPr="00F961C3">
        <w:rPr>
          <w:rFonts w:ascii="宋体" w:hAnsi="宋体"/>
          <w:szCs w:val="21"/>
        </w:rPr>
        <w:t>（28）数据业务深度运营服务支撑项目</w:t>
      </w:r>
    </w:p>
    <w:p w:rsidR="00F32BF1" w:rsidRPr="00F961C3" w:rsidRDefault="00F32BF1" w:rsidP="00F32BF1">
      <w:pPr>
        <w:spacing w:line="360" w:lineRule="auto"/>
        <w:rPr>
          <w:rFonts w:ascii="宋体" w:hAnsi="宋体"/>
          <w:szCs w:val="21"/>
        </w:rPr>
      </w:pPr>
      <w:r w:rsidRPr="00F961C3">
        <w:rPr>
          <w:rFonts w:ascii="宋体" w:hAnsi="宋体"/>
          <w:szCs w:val="21"/>
        </w:rPr>
        <w:t>（29）山西移动流量经营精细化运营融合项目</w:t>
      </w:r>
    </w:p>
    <w:p w:rsidR="00F32BF1" w:rsidRPr="00F961C3" w:rsidRDefault="00F32BF1" w:rsidP="00F32BF1">
      <w:pPr>
        <w:spacing w:line="360" w:lineRule="auto"/>
        <w:rPr>
          <w:rFonts w:ascii="宋体" w:hAnsi="宋体"/>
          <w:szCs w:val="21"/>
        </w:rPr>
      </w:pPr>
      <w:r w:rsidRPr="00F961C3">
        <w:rPr>
          <w:rFonts w:ascii="宋体" w:hAnsi="宋体"/>
          <w:b/>
          <w:bCs/>
          <w:szCs w:val="21"/>
        </w:rPr>
        <w:t>2、网络优化解决方案</w:t>
      </w:r>
    </w:p>
    <w:p w:rsidR="00F32BF1" w:rsidRPr="00F961C3" w:rsidRDefault="00F32BF1" w:rsidP="00F32BF1">
      <w:pPr>
        <w:spacing w:line="360" w:lineRule="auto"/>
        <w:rPr>
          <w:rFonts w:ascii="宋体" w:hAnsi="宋体"/>
          <w:szCs w:val="21"/>
        </w:rPr>
      </w:pPr>
      <w:r w:rsidRPr="00F961C3">
        <w:rPr>
          <w:rFonts w:ascii="宋体" w:hAnsi="宋体"/>
          <w:szCs w:val="21"/>
        </w:rPr>
        <w:t>（1）河北移动网络测试优化分析系统</w:t>
      </w:r>
    </w:p>
    <w:p w:rsidR="00F32BF1" w:rsidRPr="00F961C3" w:rsidRDefault="00F32BF1" w:rsidP="00F32BF1">
      <w:pPr>
        <w:spacing w:line="360" w:lineRule="auto"/>
        <w:rPr>
          <w:rFonts w:ascii="宋体" w:hAnsi="宋体"/>
          <w:szCs w:val="21"/>
        </w:rPr>
      </w:pPr>
      <w:r w:rsidRPr="00F961C3">
        <w:rPr>
          <w:rFonts w:ascii="宋体" w:hAnsi="宋体"/>
          <w:szCs w:val="21"/>
        </w:rPr>
        <w:t>（2）云南移动网络测试优化分析系统、网优代维工程</w:t>
      </w:r>
    </w:p>
    <w:p w:rsidR="00F32BF1" w:rsidRPr="00F961C3" w:rsidRDefault="00F32BF1" w:rsidP="00F32BF1">
      <w:pPr>
        <w:spacing w:line="360" w:lineRule="auto"/>
        <w:rPr>
          <w:rFonts w:ascii="宋体" w:hAnsi="宋体"/>
          <w:szCs w:val="21"/>
        </w:rPr>
      </w:pPr>
      <w:r w:rsidRPr="00F961C3">
        <w:rPr>
          <w:rFonts w:ascii="宋体" w:hAnsi="宋体"/>
          <w:szCs w:val="21"/>
        </w:rPr>
        <w:t>（3）甘肃移动网络测试优化分析系统、网优代维工程</w:t>
      </w:r>
    </w:p>
    <w:p w:rsidR="00F32BF1" w:rsidRPr="00F961C3" w:rsidRDefault="00F32BF1" w:rsidP="00F32BF1">
      <w:pPr>
        <w:spacing w:line="360" w:lineRule="auto"/>
        <w:rPr>
          <w:rFonts w:ascii="宋体" w:hAnsi="宋体"/>
          <w:szCs w:val="21"/>
        </w:rPr>
      </w:pPr>
      <w:r w:rsidRPr="00F961C3">
        <w:rPr>
          <w:rFonts w:ascii="宋体" w:hAnsi="宋体"/>
          <w:szCs w:val="21"/>
        </w:rPr>
        <w:t>（4）广西移动网络测试优化分析系统</w:t>
      </w:r>
    </w:p>
    <w:p w:rsidR="00F32BF1" w:rsidRPr="00F961C3" w:rsidRDefault="00F32BF1" w:rsidP="00F32BF1">
      <w:pPr>
        <w:spacing w:line="360" w:lineRule="auto"/>
        <w:rPr>
          <w:rFonts w:ascii="宋体" w:hAnsi="宋体"/>
          <w:szCs w:val="21"/>
        </w:rPr>
      </w:pPr>
      <w:r w:rsidRPr="00F961C3">
        <w:rPr>
          <w:rFonts w:ascii="宋体" w:hAnsi="宋体"/>
          <w:szCs w:val="21"/>
        </w:rPr>
        <w:t>（5）四川移动网络测试优化分析系统</w:t>
      </w:r>
    </w:p>
    <w:p w:rsidR="00F32BF1" w:rsidRPr="00F961C3" w:rsidRDefault="00F32BF1" w:rsidP="00F32BF1">
      <w:pPr>
        <w:spacing w:line="360" w:lineRule="auto"/>
        <w:rPr>
          <w:rFonts w:ascii="宋体" w:hAnsi="宋体"/>
          <w:szCs w:val="21"/>
        </w:rPr>
      </w:pPr>
      <w:r w:rsidRPr="00F961C3">
        <w:rPr>
          <w:rFonts w:ascii="宋体" w:hAnsi="宋体"/>
          <w:szCs w:val="21"/>
        </w:rPr>
        <w:t>（6）广东移动网络测试优化分析系统、网优代维工程</w:t>
      </w:r>
    </w:p>
    <w:p w:rsidR="00F32BF1" w:rsidRPr="00F961C3" w:rsidRDefault="00F32BF1" w:rsidP="00F32BF1">
      <w:pPr>
        <w:spacing w:line="360" w:lineRule="auto"/>
        <w:rPr>
          <w:rFonts w:ascii="宋体" w:hAnsi="宋体"/>
          <w:szCs w:val="21"/>
        </w:rPr>
      </w:pPr>
      <w:r w:rsidRPr="00F961C3">
        <w:rPr>
          <w:rFonts w:ascii="宋体" w:hAnsi="宋体"/>
          <w:szCs w:val="21"/>
        </w:rPr>
        <w:t>（7）广东移动室内测试优化分析系统</w:t>
      </w:r>
    </w:p>
    <w:p w:rsidR="00F32BF1" w:rsidRPr="00F961C3" w:rsidRDefault="00F32BF1" w:rsidP="00F32BF1">
      <w:pPr>
        <w:spacing w:line="360" w:lineRule="auto"/>
        <w:rPr>
          <w:rFonts w:ascii="宋体" w:hAnsi="宋体"/>
          <w:szCs w:val="21"/>
        </w:rPr>
      </w:pPr>
      <w:r w:rsidRPr="00F961C3">
        <w:rPr>
          <w:rFonts w:ascii="宋体" w:hAnsi="宋体"/>
          <w:szCs w:val="21"/>
        </w:rPr>
        <w:t>（8）西藏移动网络测试优化分析系统</w:t>
      </w:r>
    </w:p>
    <w:p w:rsidR="00F32BF1" w:rsidRPr="00F961C3" w:rsidRDefault="00F32BF1" w:rsidP="00F32BF1">
      <w:pPr>
        <w:spacing w:line="360" w:lineRule="auto"/>
        <w:rPr>
          <w:rFonts w:ascii="宋体" w:hAnsi="宋体"/>
          <w:b/>
          <w:bCs/>
          <w:szCs w:val="21"/>
        </w:rPr>
      </w:pPr>
    </w:p>
    <w:p w:rsidR="00F32BF1" w:rsidRPr="00F961C3" w:rsidRDefault="00F32BF1" w:rsidP="00F32BF1">
      <w:pPr>
        <w:spacing w:line="360" w:lineRule="auto"/>
        <w:rPr>
          <w:rFonts w:ascii="宋体" w:hAnsi="宋体"/>
          <w:szCs w:val="21"/>
        </w:rPr>
      </w:pPr>
      <w:r w:rsidRPr="00F961C3">
        <w:rPr>
          <w:rFonts w:ascii="宋体" w:hAnsi="宋体"/>
          <w:b/>
          <w:bCs/>
          <w:szCs w:val="21"/>
        </w:rPr>
        <w:t>3、移动互联解决方案与移动办公解决方案</w:t>
      </w:r>
    </w:p>
    <w:p w:rsidR="00F32BF1" w:rsidRPr="00F961C3" w:rsidRDefault="00F32BF1" w:rsidP="00F32BF1">
      <w:pPr>
        <w:spacing w:line="360" w:lineRule="auto"/>
        <w:rPr>
          <w:rFonts w:ascii="宋体" w:hAnsi="宋体"/>
          <w:szCs w:val="21"/>
        </w:rPr>
      </w:pPr>
      <w:r w:rsidRPr="00F961C3">
        <w:rPr>
          <w:rFonts w:ascii="宋体" w:hAnsi="宋体"/>
          <w:szCs w:val="21"/>
        </w:rPr>
        <w:lastRenderedPageBreak/>
        <w:t>（1）广东移动省公司“企信通”</w:t>
      </w:r>
    </w:p>
    <w:p w:rsidR="00F32BF1" w:rsidRPr="00F961C3" w:rsidRDefault="00F32BF1" w:rsidP="00F32BF1">
      <w:pPr>
        <w:spacing w:line="360" w:lineRule="auto"/>
        <w:rPr>
          <w:rFonts w:ascii="宋体" w:hAnsi="宋体"/>
          <w:szCs w:val="21"/>
        </w:rPr>
      </w:pPr>
      <w:r w:rsidRPr="00F961C3">
        <w:rPr>
          <w:rFonts w:ascii="宋体" w:hAnsi="宋体"/>
          <w:szCs w:val="21"/>
        </w:rPr>
        <w:t>（2）广东移动广州分公司</w:t>
      </w:r>
    </w:p>
    <w:p w:rsidR="00F32BF1" w:rsidRPr="00F961C3" w:rsidRDefault="00F32BF1" w:rsidP="00F32BF1">
      <w:pPr>
        <w:spacing w:line="360" w:lineRule="auto"/>
        <w:rPr>
          <w:rFonts w:ascii="宋体" w:hAnsi="宋体"/>
          <w:szCs w:val="21"/>
        </w:rPr>
      </w:pPr>
      <w:r w:rsidRPr="00F961C3">
        <w:rPr>
          <w:rFonts w:ascii="宋体" w:hAnsi="宋体"/>
          <w:szCs w:val="21"/>
        </w:rPr>
        <w:t>（3）第九届全国运动会官方短信服务平台</w:t>
      </w:r>
    </w:p>
    <w:p w:rsidR="00F32BF1" w:rsidRPr="00F961C3" w:rsidRDefault="00F32BF1" w:rsidP="00F32BF1">
      <w:pPr>
        <w:spacing w:line="360" w:lineRule="auto"/>
        <w:rPr>
          <w:rFonts w:ascii="宋体" w:hAnsi="宋体"/>
          <w:szCs w:val="21"/>
        </w:rPr>
      </w:pPr>
      <w:r w:rsidRPr="00F961C3">
        <w:rPr>
          <w:rFonts w:ascii="宋体" w:hAnsi="宋体"/>
          <w:szCs w:val="21"/>
        </w:rPr>
        <w:t>（4）广东移动惠州分公司“企信通”</w:t>
      </w:r>
    </w:p>
    <w:p w:rsidR="00F32BF1" w:rsidRPr="00F961C3" w:rsidRDefault="00F32BF1" w:rsidP="00F32BF1">
      <w:pPr>
        <w:spacing w:line="360" w:lineRule="auto"/>
        <w:rPr>
          <w:rFonts w:ascii="宋体" w:hAnsi="宋体"/>
          <w:szCs w:val="21"/>
        </w:rPr>
      </w:pPr>
      <w:r w:rsidRPr="00F961C3">
        <w:rPr>
          <w:rFonts w:ascii="宋体" w:hAnsi="宋体"/>
          <w:szCs w:val="21"/>
        </w:rPr>
        <w:t>（5）广东移动汕尾分公司“企信通”</w:t>
      </w:r>
    </w:p>
    <w:p w:rsidR="00F32BF1" w:rsidRPr="00F961C3" w:rsidRDefault="00F32BF1" w:rsidP="00F32BF1">
      <w:pPr>
        <w:spacing w:line="360" w:lineRule="auto"/>
        <w:rPr>
          <w:rFonts w:ascii="宋体" w:hAnsi="宋体"/>
          <w:szCs w:val="21"/>
        </w:rPr>
      </w:pPr>
      <w:r w:rsidRPr="00F961C3">
        <w:rPr>
          <w:rFonts w:ascii="宋体" w:hAnsi="宋体"/>
          <w:szCs w:val="21"/>
        </w:rPr>
        <w:t>（6）广东移动肇庆分公司“企信通”</w:t>
      </w:r>
    </w:p>
    <w:p w:rsidR="00F32BF1" w:rsidRPr="00F961C3" w:rsidRDefault="00F32BF1" w:rsidP="00F32BF1">
      <w:pPr>
        <w:spacing w:line="360" w:lineRule="auto"/>
        <w:rPr>
          <w:rFonts w:ascii="宋体" w:hAnsi="宋体"/>
          <w:szCs w:val="21"/>
        </w:rPr>
      </w:pPr>
      <w:r w:rsidRPr="00F961C3">
        <w:rPr>
          <w:rFonts w:ascii="宋体" w:hAnsi="宋体"/>
          <w:szCs w:val="21"/>
        </w:rPr>
        <w:t>（7）广东移动江门分公司“企信通”</w:t>
      </w:r>
    </w:p>
    <w:p w:rsidR="00F32BF1" w:rsidRPr="00F961C3" w:rsidRDefault="00F32BF1" w:rsidP="00F32BF1">
      <w:pPr>
        <w:spacing w:line="360" w:lineRule="auto"/>
        <w:rPr>
          <w:rFonts w:ascii="宋体" w:hAnsi="宋体"/>
          <w:szCs w:val="21"/>
        </w:rPr>
      </w:pPr>
      <w:r w:rsidRPr="00F961C3">
        <w:rPr>
          <w:rFonts w:ascii="宋体" w:hAnsi="宋体"/>
          <w:szCs w:val="21"/>
        </w:rPr>
        <w:t>（8）广东移动阳江分公司“企信通”</w:t>
      </w:r>
    </w:p>
    <w:p w:rsidR="00F32BF1" w:rsidRPr="00F961C3" w:rsidRDefault="00F32BF1" w:rsidP="00F32BF1">
      <w:pPr>
        <w:spacing w:line="360" w:lineRule="auto"/>
        <w:rPr>
          <w:rFonts w:ascii="宋体" w:hAnsi="宋体"/>
          <w:szCs w:val="21"/>
        </w:rPr>
      </w:pPr>
      <w:r w:rsidRPr="00F961C3">
        <w:rPr>
          <w:rFonts w:ascii="宋体" w:hAnsi="宋体"/>
          <w:szCs w:val="21"/>
        </w:rPr>
        <w:t>（9）广东移动湛江分公司“企信通”</w:t>
      </w:r>
    </w:p>
    <w:p w:rsidR="00F32BF1" w:rsidRPr="00F961C3" w:rsidRDefault="00F32BF1" w:rsidP="00F32BF1">
      <w:pPr>
        <w:spacing w:line="360" w:lineRule="auto"/>
        <w:rPr>
          <w:rFonts w:ascii="宋体" w:hAnsi="宋体"/>
          <w:szCs w:val="21"/>
        </w:rPr>
      </w:pPr>
      <w:r w:rsidRPr="00F961C3">
        <w:rPr>
          <w:rFonts w:ascii="宋体" w:hAnsi="宋体"/>
          <w:szCs w:val="21"/>
        </w:rPr>
        <w:t>（10）广东移动东莞分公司“企信通”</w:t>
      </w:r>
    </w:p>
    <w:p w:rsidR="00F32BF1" w:rsidRPr="00F961C3" w:rsidRDefault="00F32BF1" w:rsidP="00F32BF1">
      <w:pPr>
        <w:spacing w:line="360" w:lineRule="auto"/>
        <w:rPr>
          <w:rFonts w:ascii="宋体" w:hAnsi="宋体"/>
          <w:szCs w:val="21"/>
        </w:rPr>
      </w:pPr>
      <w:r w:rsidRPr="00F961C3">
        <w:rPr>
          <w:rFonts w:ascii="宋体" w:hAnsi="宋体"/>
          <w:szCs w:val="21"/>
        </w:rPr>
        <w:t>（11）广东移动茂名分公司“企信通”</w:t>
      </w:r>
    </w:p>
    <w:p w:rsidR="00F32BF1" w:rsidRPr="00F961C3" w:rsidRDefault="00F32BF1" w:rsidP="00F32BF1">
      <w:pPr>
        <w:spacing w:line="360" w:lineRule="auto"/>
        <w:rPr>
          <w:rFonts w:ascii="宋体" w:hAnsi="宋体"/>
          <w:szCs w:val="21"/>
        </w:rPr>
      </w:pPr>
      <w:r w:rsidRPr="00F961C3">
        <w:rPr>
          <w:rFonts w:ascii="宋体" w:hAnsi="宋体"/>
          <w:szCs w:val="21"/>
        </w:rPr>
        <w:t>（12）广东移动顺德分公司“企信通”</w:t>
      </w:r>
    </w:p>
    <w:p w:rsidR="00F32BF1" w:rsidRPr="00F961C3" w:rsidRDefault="00F32BF1" w:rsidP="00F32BF1">
      <w:pPr>
        <w:spacing w:line="360" w:lineRule="auto"/>
        <w:rPr>
          <w:rFonts w:ascii="宋体" w:hAnsi="宋体"/>
          <w:szCs w:val="21"/>
        </w:rPr>
      </w:pPr>
      <w:r w:rsidRPr="00F961C3">
        <w:rPr>
          <w:rFonts w:ascii="宋体" w:hAnsi="宋体"/>
          <w:szCs w:val="21"/>
        </w:rPr>
        <w:t>（13）广东移动珠海分公司“企信通”</w:t>
      </w:r>
    </w:p>
    <w:p w:rsidR="00F32BF1" w:rsidRPr="00F961C3" w:rsidRDefault="00F32BF1" w:rsidP="00F32BF1">
      <w:pPr>
        <w:spacing w:line="360" w:lineRule="auto"/>
        <w:rPr>
          <w:rFonts w:ascii="宋体" w:hAnsi="宋体"/>
          <w:szCs w:val="21"/>
        </w:rPr>
      </w:pPr>
      <w:r w:rsidRPr="00F961C3">
        <w:rPr>
          <w:rFonts w:ascii="宋体" w:hAnsi="宋体"/>
          <w:szCs w:val="21"/>
        </w:rPr>
        <w:t>（14）广东移动清远分公司“企信通”</w:t>
      </w:r>
    </w:p>
    <w:p w:rsidR="00F32BF1" w:rsidRPr="00F961C3" w:rsidRDefault="00F32BF1" w:rsidP="00F32BF1">
      <w:pPr>
        <w:spacing w:line="360" w:lineRule="auto"/>
        <w:rPr>
          <w:rFonts w:ascii="宋体" w:hAnsi="宋体"/>
          <w:szCs w:val="21"/>
        </w:rPr>
      </w:pPr>
      <w:r w:rsidRPr="00F961C3">
        <w:rPr>
          <w:rFonts w:ascii="宋体" w:hAnsi="宋体"/>
          <w:szCs w:val="21"/>
        </w:rPr>
        <w:t>（15）顺德市农业银行“银信通”</w:t>
      </w:r>
    </w:p>
    <w:p w:rsidR="00F32BF1" w:rsidRPr="00F961C3" w:rsidRDefault="00F32BF1" w:rsidP="00F32BF1">
      <w:pPr>
        <w:spacing w:line="360" w:lineRule="auto"/>
        <w:rPr>
          <w:rFonts w:ascii="宋体" w:hAnsi="宋体"/>
          <w:szCs w:val="21"/>
        </w:rPr>
      </w:pPr>
      <w:r w:rsidRPr="00F961C3">
        <w:rPr>
          <w:rFonts w:ascii="宋体" w:hAnsi="宋体"/>
          <w:szCs w:val="21"/>
        </w:rPr>
        <w:t xml:space="preserve">（16）江苏移动“企信通” </w:t>
      </w:r>
    </w:p>
    <w:p w:rsidR="00F32BF1" w:rsidRPr="00F961C3" w:rsidRDefault="00F32BF1" w:rsidP="00F32BF1">
      <w:pPr>
        <w:spacing w:line="360" w:lineRule="auto"/>
        <w:rPr>
          <w:rFonts w:ascii="宋体" w:hAnsi="宋体"/>
          <w:szCs w:val="21"/>
        </w:rPr>
      </w:pPr>
      <w:r w:rsidRPr="00F961C3">
        <w:rPr>
          <w:rFonts w:ascii="宋体" w:hAnsi="宋体"/>
          <w:szCs w:val="21"/>
        </w:rPr>
        <w:t xml:space="preserve">（17）山西移动“企信通” </w:t>
      </w:r>
    </w:p>
    <w:p w:rsidR="00F32BF1" w:rsidRPr="00F961C3" w:rsidRDefault="00F32BF1" w:rsidP="00F32BF1">
      <w:pPr>
        <w:spacing w:line="360" w:lineRule="auto"/>
        <w:rPr>
          <w:rFonts w:ascii="宋体" w:hAnsi="宋体"/>
          <w:szCs w:val="21"/>
        </w:rPr>
      </w:pPr>
      <w:r w:rsidRPr="00F961C3">
        <w:rPr>
          <w:rFonts w:ascii="宋体" w:hAnsi="宋体"/>
          <w:szCs w:val="21"/>
        </w:rPr>
        <w:t xml:space="preserve">（18）黑龙江移动“企信通” </w:t>
      </w:r>
    </w:p>
    <w:p w:rsidR="00F32BF1" w:rsidRPr="00F961C3" w:rsidRDefault="00F32BF1" w:rsidP="00F32BF1">
      <w:pPr>
        <w:spacing w:line="360" w:lineRule="auto"/>
        <w:rPr>
          <w:rFonts w:ascii="宋体" w:hAnsi="宋体"/>
          <w:szCs w:val="21"/>
        </w:rPr>
      </w:pPr>
      <w:r w:rsidRPr="00F961C3">
        <w:rPr>
          <w:rFonts w:ascii="宋体" w:hAnsi="宋体"/>
          <w:szCs w:val="21"/>
        </w:rPr>
        <w:t xml:space="preserve">（19）甘肃移动“企信通” </w:t>
      </w:r>
    </w:p>
    <w:p w:rsidR="00F32BF1" w:rsidRPr="00F961C3" w:rsidRDefault="00F32BF1" w:rsidP="00F32BF1">
      <w:pPr>
        <w:spacing w:line="360" w:lineRule="auto"/>
        <w:rPr>
          <w:rFonts w:ascii="宋体" w:hAnsi="宋体"/>
          <w:szCs w:val="21"/>
        </w:rPr>
      </w:pPr>
      <w:r w:rsidRPr="00F961C3">
        <w:rPr>
          <w:rFonts w:ascii="宋体" w:hAnsi="宋体"/>
          <w:szCs w:val="21"/>
        </w:rPr>
        <w:t xml:space="preserve">（20）西藏移动“企信通” </w:t>
      </w:r>
    </w:p>
    <w:p w:rsidR="00F32BF1" w:rsidRPr="00F961C3" w:rsidRDefault="00F32BF1" w:rsidP="00F32BF1">
      <w:pPr>
        <w:spacing w:line="360" w:lineRule="auto"/>
        <w:rPr>
          <w:rFonts w:ascii="宋体" w:hAnsi="宋体"/>
          <w:szCs w:val="21"/>
        </w:rPr>
      </w:pPr>
      <w:r w:rsidRPr="00F961C3">
        <w:rPr>
          <w:rFonts w:ascii="宋体" w:hAnsi="宋体"/>
          <w:szCs w:val="21"/>
        </w:rPr>
        <w:t>（21）</w:t>
      </w:r>
      <w:r>
        <w:rPr>
          <w:rFonts w:ascii="宋体" w:hAnsi="宋体" w:hint="eastAsia"/>
          <w:szCs w:val="21"/>
        </w:rPr>
        <w:t>梅州移动</w:t>
      </w:r>
      <w:r w:rsidRPr="00F961C3">
        <w:rPr>
          <w:rFonts w:ascii="宋体" w:hAnsi="宋体"/>
          <w:szCs w:val="21"/>
        </w:rPr>
        <w:t xml:space="preserve">“企信通” </w:t>
      </w:r>
    </w:p>
    <w:p w:rsidR="00F32BF1" w:rsidRPr="00F961C3" w:rsidRDefault="00F32BF1" w:rsidP="00F32BF1">
      <w:pPr>
        <w:spacing w:line="360" w:lineRule="auto"/>
        <w:rPr>
          <w:rFonts w:ascii="宋体" w:hAnsi="宋体"/>
          <w:szCs w:val="21"/>
        </w:rPr>
      </w:pPr>
      <w:r w:rsidRPr="00F961C3">
        <w:rPr>
          <w:rFonts w:ascii="宋体" w:hAnsi="宋体"/>
          <w:szCs w:val="21"/>
        </w:rPr>
        <w:t>（22）湖南电力“企信通”</w:t>
      </w:r>
    </w:p>
    <w:p w:rsidR="00F32BF1" w:rsidRPr="00F961C3" w:rsidRDefault="00F32BF1" w:rsidP="00F32BF1">
      <w:pPr>
        <w:spacing w:line="360" w:lineRule="auto"/>
        <w:rPr>
          <w:rFonts w:ascii="宋体" w:hAnsi="宋体"/>
          <w:szCs w:val="21"/>
        </w:rPr>
      </w:pPr>
      <w:r w:rsidRPr="00F961C3">
        <w:rPr>
          <w:rFonts w:ascii="宋体" w:hAnsi="宋体"/>
          <w:szCs w:val="21"/>
        </w:rPr>
        <w:t>（23）广东移动移动办公系统</w:t>
      </w:r>
    </w:p>
    <w:p w:rsidR="00F32BF1" w:rsidRPr="00F961C3" w:rsidRDefault="00F32BF1" w:rsidP="00F32BF1">
      <w:pPr>
        <w:spacing w:line="360" w:lineRule="auto"/>
        <w:rPr>
          <w:rFonts w:ascii="宋体" w:hAnsi="宋体"/>
          <w:szCs w:val="21"/>
        </w:rPr>
      </w:pPr>
      <w:r w:rsidRPr="00F961C3">
        <w:rPr>
          <w:rFonts w:ascii="宋体" w:hAnsi="宋体"/>
          <w:szCs w:val="21"/>
        </w:rPr>
        <w:t>（24）四川烟草移动办公系统</w:t>
      </w:r>
    </w:p>
    <w:p w:rsidR="00F32BF1" w:rsidRPr="00F961C3" w:rsidRDefault="00F32BF1" w:rsidP="00F32BF1">
      <w:pPr>
        <w:spacing w:line="360" w:lineRule="auto"/>
        <w:rPr>
          <w:rFonts w:ascii="宋体" w:hAnsi="宋体"/>
          <w:szCs w:val="21"/>
        </w:rPr>
      </w:pPr>
      <w:r w:rsidRPr="00F961C3">
        <w:rPr>
          <w:rFonts w:ascii="宋体" w:hAnsi="宋体"/>
          <w:szCs w:val="21"/>
        </w:rPr>
        <w:t>（25）珠海供电局移动办公系统</w:t>
      </w:r>
    </w:p>
    <w:p w:rsidR="00F32BF1" w:rsidRPr="00F961C3" w:rsidRDefault="00F32BF1" w:rsidP="00F32BF1">
      <w:pPr>
        <w:spacing w:line="360" w:lineRule="auto"/>
        <w:rPr>
          <w:rFonts w:ascii="宋体" w:hAnsi="宋体"/>
          <w:szCs w:val="21"/>
        </w:rPr>
      </w:pPr>
      <w:r w:rsidRPr="00F961C3">
        <w:rPr>
          <w:rFonts w:ascii="宋体" w:hAnsi="宋体"/>
          <w:szCs w:val="21"/>
        </w:rPr>
        <w:t>（26）广东移动企信通和新企信通合作运营；</w:t>
      </w:r>
    </w:p>
    <w:p w:rsidR="00F32BF1" w:rsidRPr="00F961C3" w:rsidRDefault="00F32BF1" w:rsidP="00F32BF1">
      <w:pPr>
        <w:spacing w:line="360" w:lineRule="auto"/>
        <w:rPr>
          <w:rFonts w:ascii="宋体" w:hAnsi="宋体"/>
          <w:szCs w:val="21"/>
        </w:rPr>
      </w:pPr>
      <w:r w:rsidRPr="00F961C3">
        <w:rPr>
          <w:rFonts w:ascii="宋体" w:hAnsi="宋体"/>
          <w:szCs w:val="21"/>
        </w:rPr>
        <w:t>（27）广东移动企信通行业版——酒店会务版；</w:t>
      </w:r>
    </w:p>
    <w:p w:rsidR="00F32BF1" w:rsidRPr="00F961C3" w:rsidRDefault="00F32BF1" w:rsidP="00F32BF1">
      <w:pPr>
        <w:spacing w:line="360" w:lineRule="auto"/>
        <w:rPr>
          <w:rFonts w:ascii="宋体" w:hAnsi="宋体"/>
          <w:szCs w:val="21"/>
        </w:rPr>
      </w:pPr>
      <w:r w:rsidRPr="00F961C3">
        <w:rPr>
          <w:rFonts w:ascii="宋体" w:hAnsi="宋体"/>
          <w:szCs w:val="21"/>
        </w:rPr>
        <w:t>（28）广东移动企信通行业版——餐饮热线版；</w:t>
      </w:r>
    </w:p>
    <w:p w:rsidR="00F32BF1" w:rsidRPr="00F961C3" w:rsidRDefault="00F32BF1" w:rsidP="00F32BF1">
      <w:pPr>
        <w:spacing w:line="360" w:lineRule="auto"/>
        <w:rPr>
          <w:rFonts w:ascii="宋体" w:hAnsi="宋体"/>
          <w:b/>
          <w:bCs/>
          <w:szCs w:val="21"/>
        </w:rPr>
      </w:pPr>
    </w:p>
    <w:p w:rsidR="00F32BF1" w:rsidRPr="00F961C3" w:rsidRDefault="00F32BF1" w:rsidP="00F32BF1">
      <w:pPr>
        <w:spacing w:line="360" w:lineRule="auto"/>
        <w:rPr>
          <w:rFonts w:ascii="宋体" w:hAnsi="宋体"/>
          <w:szCs w:val="21"/>
        </w:rPr>
      </w:pPr>
      <w:r w:rsidRPr="00F961C3">
        <w:rPr>
          <w:rFonts w:ascii="宋体" w:hAnsi="宋体"/>
          <w:b/>
          <w:bCs/>
          <w:szCs w:val="21"/>
        </w:rPr>
        <w:t>4、OA及移动OA解决方案</w:t>
      </w:r>
    </w:p>
    <w:p w:rsidR="00F32BF1" w:rsidRPr="00F961C3" w:rsidRDefault="00F32BF1" w:rsidP="00F32BF1">
      <w:pPr>
        <w:spacing w:line="360" w:lineRule="auto"/>
        <w:rPr>
          <w:rFonts w:ascii="宋体" w:hAnsi="宋体"/>
          <w:szCs w:val="21"/>
        </w:rPr>
      </w:pPr>
      <w:r w:rsidRPr="00F961C3">
        <w:rPr>
          <w:rFonts w:ascii="宋体" w:hAnsi="宋体"/>
          <w:szCs w:val="21"/>
        </w:rPr>
        <w:lastRenderedPageBreak/>
        <w:t>（1）广东移动移动OA</w:t>
      </w:r>
    </w:p>
    <w:p w:rsidR="00F32BF1" w:rsidRPr="00F961C3" w:rsidRDefault="00F32BF1" w:rsidP="00F32BF1">
      <w:pPr>
        <w:spacing w:line="360" w:lineRule="auto"/>
        <w:rPr>
          <w:rFonts w:ascii="宋体" w:hAnsi="宋体"/>
          <w:szCs w:val="21"/>
        </w:rPr>
      </w:pPr>
      <w:r w:rsidRPr="00F961C3">
        <w:rPr>
          <w:rFonts w:ascii="宋体" w:hAnsi="宋体"/>
          <w:szCs w:val="21"/>
        </w:rPr>
        <w:t>（2）广东移动移动办公助手</w:t>
      </w:r>
    </w:p>
    <w:p w:rsidR="00F32BF1" w:rsidRPr="00F961C3" w:rsidRDefault="00F32BF1" w:rsidP="00F32BF1">
      <w:pPr>
        <w:spacing w:line="360" w:lineRule="auto"/>
        <w:rPr>
          <w:rFonts w:ascii="宋体" w:hAnsi="宋体"/>
          <w:szCs w:val="21"/>
        </w:rPr>
      </w:pPr>
      <w:r w:rsidRPr="00F961C3">
        <w:rPr>
          <w:rFonts w:ascii="宋体" w:hAnsi="宋体"/>
          <w:szCs w:val="21"/>
        </w:rPr>
        <w:t>（3）四川烟草手机多业务平台</w:t>
      </w:r>
    </w:p>
    <w:p w:rsidR="00F32BF1" w:rsidRPr="00F961C3" w:rsidRDefault="00F32BF1" w:rsidP="00F32BF1">
      <w:pPr>
        <w:spacing w:line="360" w:lineRule="auto"/>
        <w:rPr>
          <w:rFonts w:ascii="宋体" w:hAnsi="宋体"/>
          <w:szCs w:val="21"/>
        </w:rPr>
      </w:pPr>
      <w:r w:rsidRPr="00F961C3">
        <w:rPr>
          <w:rFonts w:ascii="宋体" w:hAnsi="宋体"/>
          <w:szCs w:val="21"/>
        </w:rPr>
        <w:t>（4）辽宁联通手机办公系统</w:t>
      </w:r>
    </w:p>
    <w:p w:rsidR="00AF5137" w:rsidRPr="00F32BF1" w:rsidRDefault="00AF5137" w:rsidP="00AF5137">
      <w:pPr>
        <w:rPr>
          <w:lang w:eastAsia="x-none"/>
        </w:rPr>
      </w:pPr>
    </w:p>
    <w:sectPr w:rsidR="00AF5137" w:rsidRPr="00F32BF1" w:rsidSect="004D049B">
      <w:footerReference w:type="default" r:id="rId47"/>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1DEA" w:rsidRDefault="00841DEA">
      <w:r>
        <w:separator/>
      </w:r>
    </w:p>
  </w:endnote>
  <w:endnote w:type="continuationSeparator" w:id="0">
    <w:p w:rsidR="00841DEA" w:rsidRDefault="00841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Palatino">
    <w:altName w:val="Book Antiqua"/>
    <w:charset w:val="00"/>
    <w:family w:val="roman"/>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icrosoft New Tai Lue">
    <w:panose1 w:val="020B0502040204020203"/>
    <w:charset w:val="00"/>
    <w:family w:val="swiss"/>
    <w:pitch w:val="variable"/>
    <w:sig w:usb0="00000003" w:usb1="00000000" w:usb2="80000000" w:usb3="00000000" w:csb0="00000001"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ITCCenturyBookT">
    <w:altName w:val="Times New Roman"/>
    <w:panose1 w:val="00000000000000000000"/>
    <w:charset w:val="00"/>
    <w:family w:val="auto"/>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
    <w:altName w:val="Times New Roman"/>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华文细黑">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FrutigerNext LT Regular">
    <w:altName w:val="Tahoma"/>
    <w:charset w:val="00"/>
    <w:family w:val="swiss"/>
    <w:pitch w:val="variable"/>
    <w:sig w:usb0="00000001" w:usb1="4000204A" w:usb2="00000000" w:usb3="00000000" w:csb0="00000111"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3E76" w:rsidRPr="009E5FB2" w:rsidRDefault="00F13E76" w:rsidP="00D25B8D">
    <w:pPr>
      <w:pStyle w:val="aff4"/>
      <w:ind w:right="26"/>
      <w:rPr>
        <w:rFonts w:ascii="Times New Roman" w:hAnsi="Times New Roman"/>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3E76" w:rsidRDefault="00F13E76">
    <w:pPr>
      <w:pStyle w:val="aff4"/>
      <w:jc w:val="center"/>
    </w:pPr>
    <w:r>
      <w:fldChar w:fldCharType="begin"/>
    </w:r>
    <w:r>
      <w:instrText>PAGE   \* MERGEFORMAT</w:instrText>
    </w:r>
    <w:r>
      <w:fldChar w:fldCharType="separate"/>
    </w:r>
    <w:r w:rsidRPr="005D1C86">
      <w:rPr>
        <w:noProof/>
        <w:lang w:val="zh-CN" w:eastAsia="zh-CN"/>
      </w:rPr>
      <w:t>9</w:t>
    </w:r>
    <w:r>
      <w:fldChar w:fldCharType="end"/>
    </w:r>
  </w:p>
  <w:p w:rsidR="00F13E76" w:rsidRDefault="00F13E76">
    <w:pPr>
      <w:pStyle w:val="aff4"/>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3E76" w:rsidRDefault="00F13E76">
    <w:pPr>
      <w:pStyle w:val="aff4"/>
      <w:jc w:val="center"/>
    </w:pPr>
    <w:r w:rsidRPr="0068274F">
      <w:rPr>
        <w:lang w:val="en-US"/>
      </w:rPr>
      <w:fldChar w:fldCharType="begin"/>
    </w:r>
    <w:r>
      <w:instrText>PAGE   \* MERGEFORMAT</w:instrText>
    </w:r>
    <w:r w:rsidRPr="0068274F">
      <w:rPr>
        <w:lang w:val="en-US"/>
      </w:rPr>
      <w:fldChar w:fldCharType="separate"/>
    </w:r>
    <w:r w:rsidRPr="005D1C86">
      <w:rPr>
        <w:noProof/>
        <w:lang w:val="zh-CN"/>
      </w:rPr>
      <w:t>14</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1DEA" w:rsidRDefault="00841DEA">
      <w:r>
        <w:separator/>
      </w:r>
    </w:p>
  </w:footnote>
  <w:footnote w:type="continuationSeparator" w:id="0">
    <w:p w:rsidR="00841DEA" w:rsidRDefault="00841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3E76" w:rsidRPr="00D25B8D" w:rsidRDefault="00F13E76" w:rsidP="00D25B8D">
    <w:pPr>
      <w:pStyle w:val="aff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C7"/>
      </v:shape>
    </w:pict>
  </w:numPicBullet>
  <w:abstractNum w:abstractNumId="0" w15:restartNumberingAfterBreak="0">
    <w:nsid w:val="FFFFFF7C"/>
    <w:multiLevelType w:val="singleLevel"/>
    <w:tmpl w:val="F84ABC60"/>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6B46084"/>
    <w:lvl w:ilvl="0">
      <w:start w:val="1"/>
      <w:numFmt w:val="decimal"/>
      <w:pStyle w:val="a"/>
      <w:lvlText w:val="%1."/>
      <w:lvlJc w:val="left"/>
      <w:pPr>
        <w:tabs>
          <w:tab w:val="num" w:pos="1620"/>
        </w:tabs>
        <w:ind w:leftChars="600" w:left="1620" w:hangingChars="200" w:hanging="360"/>
      </w:pPr>
    </w:lvl>
  </w:abstractNum>
  <w:abstractNum w:abstractNumId="2" w15:restartNumberingAfterBreak="0">
    <w:nsid w:val="FFFFFF7E"/>
    <w:multiLevelType w:val="singleLevel"/>
    <w:tmpl w:val="FAB6CF2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87AE903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33F6F55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4DEC52A"/>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9"/>
    <w:multiLevelType w:val="singleLevel"/>
    <w:tmpl w:val="C396D70A"/>
    <w:lvl w:ilvl="0">
      <w:start w:val="1"/>
      <w:numFmt w:val="bullet"/>
      <w:pStyle w:val="40"/>
      <w:lvlText w:val=""/>
      <w:lvlJc w:val="left"/>
      <w:pPr>
        <w:tabs>
          <w:tab w:val="num" w:pos="360"/>
        </w:tabs>
        <w:ind w:left="360" w:hangingChars="200" w:hanging="360"/>
      </w:pPr>
      <w:rPr>
        <w:rFonts w:ascii="Wingdings" w:hAnsi="Wingdings" w:hint="default"/>
      </w:rPr>
    </w:lvl>
  </w:abstractNum>
  <w:abstractNum w:abstractNumId="7" w15:restartNumberingAfterBreak="0">
    <w:nsid w:val="0000001B"/>
    <w:multiLevelType w:val="multilevel"/>
    <w:tmpl w:val="0000001B"/>
    <w:lvl w:ilvl="0">
      <w:start w:val="1"/>
      <w:numFmt w:val="bullet"/>
      <w:lvlText w:val=""/>
      <w:lvlJc w:val="left"/>
      <w:pPr>
        <w:tabs>
          <w:tab w:val="num" w:pos="2998"/>
        </w:tabs>
        <w:ind w:left="2998"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pStyle w:val="a0"/>
      <w:lvlText w:val=""/>
      <w:lvlJc w:val="left"/>
      <w:pPr>
        <w:tabs>
          <w:tab w:val="num" w:pos="1200"/>
        </w:tabs>
        <w:ind w:left="1181" w:hanging="341"/>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000001C"/>
    <w:multiLevelType w:val="multilevel"/>
    <w:tmpl w:val="0000001C"/>
    <w:lvl w:ilvl="0">
      <w:start w:val="1"/>
      <w:numFmt w:val="bullet"/>
      <w:pStyle w:val="TableCellTex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00000025"/>
    <w:multiLevelType w:val="multilevel"/>
    <w:tmpl w:val="00000025"/>
    <w:lvl w:ilvl="0">
      <w:start w:val="1"/>
      <w:numFmt w:val="decimal"/>
      <w:pStyle w:val="Char"/>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0" w15:restartNumberingAfterBreak="0">
    <w:nsid w:val="0000002A"/>
    <w:multiLevelType w:val="multilevel"/>
    <w:tmpl w:val="0000002A"/>
    <w:lvl w:ilvl="0">
      <w:start w:val="1"/>
      <w:numFmt w:val="bullet"/>
      <w:pStyle w:val="MSOListBullet1"/>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000037"/>
    <w:multiLevelType w:val="multilevel"/>
    <w:tmpl w:val="00000037"/>
    <w:lvl w:ilvl="0">
      <w:start w:val="1"/>
      <w:numFmt w:val="decimal"/>
      <w:pStyle w:val="a1"/>
      <w:lvlText w:val="（%1）"/>
      <w:lvlJc w:val="left"/>
      <w:pPr>
        <w:tabs>
          <w:tab w:val="num" w:pos="1134"/>
        </w:tabs>
        <w:ind w:left="0" w:firstLine="400"/>
      </w:pPr>
      <w:rPr>
        <w:rFonts w:hint="eastAsia"/>
        <w:sz w:val="24"/>
      </w:rPr>
    </w:lvl>
    <w:lvl w:ilvl="1">
      <w:start w:val="1"/>
      <w:numFmt w:val="decimal"/>
      <w:lvlText w:val="（%2）"/>
      <w:lvlJc w:val="left"/>
      <w:pPr>
        <w:tabs>
          <w:tab w:val="num" w:pos="1651"/>
        </w:tabs>
        <w:ind w:left="1651" w:hanging="751"/>
      </w:pPr>
      <w:rPr>
        <w:rFonts w:hint="eastAsia"/>
        <w:sz w:val="28"/>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2" w15:restartNumberingAfterBreak="0">
    <w:nsid w:val="003C2FF5"/>
    <w:multiLevelType w:val="hybridMultilevel"/>
    <w:tmpl w:val="1AB4CC9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00FE4EB3"/>
    <w:multiLevelType w:val="hybridMultilevel"/>
    <w:tmpl w:val="E586C0BC"/>
    <w:styleLink w:val="1111112"/>
    <w:lvl w:ilvl="0" w:tplc="4C12CAF2">
      <w:start w:val="1"/>
      <w:numFmt w:val="bullet"/>
      <w:lvlText w:val=""/>
      <w:lvlJc w:val="left"/>
      <w:pPr>
        <w:tabs>
          <w:tab w:val="num" w:pos="780"/>
        </w:tabs>
        <w:ind w:left="780" w:hanging="420"/>
      </w:pPr>
      <w:rPr>
        <w:rFonts w:ascii="Wingdings" w:hAnsi="Wingdings" w:hint="default"/>
      </w:rPr>
    </w:lvl>
    <w:lvl w:ilvl="1" w:tplc="28081AE4" w:tentative="1">
      <w:start w:val="1"/>
      <w:numFmt w:val="bullet"/>
      <w:lvlText w:val=""/>
      <w:lvlJc w:val="left"/>
      <w:pPr>
        <w:tabs>
          <w:tab w:val="num" w:pos="1200"/>
        </w:tabs>
        <w:ind w:left="1200" w:hanging="420"/>
      </w:pPr>
      <w:rPr>
        <w:rFonts w:ascii="Wingdings" w:hAnsi="Wingdings" w:hint="default"/>
      </w:rPr>
    </w:lvl>
    <w:lvl w:ilvl="2" w:tplc="0B68106C" w:tentative="1">
      <w:start w:val="1"/>
      <w:numFmt w:val="bullet"/>
      <w:lvlText w:val=""/>
      <w:lvlJc w:val="left"/>
      <w:pPr>
        <w:tabs>
          <w:tab w:val="num" w:pos="1620"/>
        </w:tabs>
        <w:ind w:left="1620" w:hanging="420"/>
      </w:pPr>
      <w:rPr>
        <w:rFonts w:ascii="Wingdings" w:hAnsi="Wingdings" w:hint="default"/>
      </w:rPr>
    </w:lvl>
    <w:lvl w:ilvl="3" w:tplc="61B4B1F2">
      <w:start w:val="1"/>
      <w:numFmt w:val="bullet"/>
      <w:lvlText w:val=""/>
      <w:lvlJc w:val="left"/>
      <w:pPr>
        <w:tabs>
          <w:tab w:val="num" w:pos="2040"/>
        </w:tabs>
        <w:ind w:left="2040" w:hanging="420"/>
      </w:pPr>
      <w:rPr>
        <w:rFonts w:ascii="Wingdings" w:hAnsi="Wingdings" w:hint="default"/>
      </w:rPr>
    </w:lvl>
    <w:lvl w:ilvl="4" w:tplc="4386E21C" w:tentative="1">
      <w:start w:val="1"/>
      <w:numFmt w:val="bullet"/>
      <w:lvlText w:val=""/>
      <w:lvlJc w:val="left"/>
      <w:pPr>
        <w:tabs>
          <w:tab w:val="num" w:pos="2460"/>
        </w:tabs>
        <w:ind w:left="2460" w:hanging="420"/>
      </w:pPr>
      <w:rPr>
        <w:rFonts w:ascii="Wingdings" w:hAnsi="Wingdings" w:hint="default"/>
      </w:rPr>
    </w:lvl>
    <w:lvl w:ilvl="5" w:tplc="E080396A" w:tentative="1">
      <w:start w:val="1"/>
      <w:numFmt w:val="bullet"/>
      <w:lvlText w:val=""/>
      <w:lvlJc w:val="left"/>
      <w:pPr>
        <w:tabs>
          <w:tab w:val="num" w:pos="2880"/>
        </w:tabs>
        <w:ind w:left="2880" w:hanging="420"/>
      </w:pPr>
      <w:rPr>
        <w:rFonts w:ascii="Wingdings" w:hAnsi="Wingdings" w:hint="default"/>
      </w:rPr>
    </w:lvl>
    <w:lvl w:ilvl="6" w:tplc="0798C012" w:tentative="1">
      <w:start w:val="1"/>
      <w:numFmt w:val="bullet"/>
      <w:lvlText w:val=""/>
      <w:lvlJc w:val="left"/>
      <w:pPr>
        <w:tabs>
          <w:tab w:val="num" w:pos="3300"/>
        </w:tabs>
        <w:ind w:left="3300" w:hanging="420"/>
      </w:pPr>
      <w:rPr>
        <w:rFonts w:ascii="Wingdings" w:hAnsi="Wingdings" w:hint="default"/>
      </w:rPr>
    </w:lvl>
    <w:lvl w:ilvl="7" w:tplc="F6FE2C5E" w:tentative="1">
      <w:start w:val="1"/>
      <w:numFmt w:val="bullet"/>
      <w:lvlText w:val=""/>
      <w:lvlJc w:val="left"/>
      <w:pPr>
        <w:tabs>
          <w:tab w:val="num" w:pos="3720"/>
        </w:tabs>
        <w:ind w:left="3720" w:hanging="420"/>
      </w:pPr>
      <w:rPr>
        <w:rFonts w:ascii="Wingdings" w:hAnsi="Wingdings" w:hint="default"/>
      </w:rPr>
    </w:lvl>
    <w:lvl w:ilvl="8" w:tplc="5F000B9E" w:tentative="1">
      <w:start w:val="1"/>
      <w:numFmt w:val="bullet"/>
      <w:lvlText w:val=""/>
      <w:lvlJc w:val="left"/>
      <w:pPr>
        <w:tabs>
          <w:tab w:val="num" w:pos="4140"/>
        </w:tabs>
        <w:ind w:left="4140" w:hanging="420"/>
      </w:pPr>
      <w:rPr>
        <w:rFonts w:ascii="Wingdings" w:hAnsi="Wingdings" w:hint="default"/>
      </w:rPr>
    </w:lvl>
  </w:abstractNum>
  <w:abstractNum w:abstractNumId="14" w15:restartNumberingAfterBreak="0">
    <w:nsid w:val="012634B7"/>
    <w:multiLevelType w:val="hybridMultilevel"/>
    <w:tmpl w:val="14DA5B72"/>
    <w:lvl w:ilvl="0" w:tplc="4C5279E2">
      <w:start w:val="1"/>
      <w:numFmt w:val="bullet"/>
      <w:pStyle w:val="a2"/>
      <w:lvlText w:val=""/>
      <w:lvlJc w:val="left"/>
      <w:pPr>
        <w:tabs>
          <w:tab w:val="num" w:pos="840"/>
        </w:tabs>
        <w:ind w:left="840" w:hanging="420"/>
      </w:pPr>
      <w:rPr>
        <w:rFonts w:ascii="Wingdings" w:hAnsi="Wingdings" w:hint="default"/>
      </w:rPr>
    </w:lvl>
    <w:lvl w:ilvl="1" w:tplc="774C3954">
      <w:start w:val="1"/>
      <w:numFmt w:val="bullet"/>
      <w:pStyle w:val="a3"/>
      <w:lvlText w:val=""/>
      <w:lvlJc w:val="left"/>
      <w:pPr>
        <w:tabs>
          <w:tab w:val="num" w:pos="1680"/>
        </w:tabs>
        <w:ind w:left="1680" w:hanging="420"/>
      </w:pPr>
      <w:rPr>
        <w:rFonts w:ascii="Wingdings" w:hAnsi="Wingdings" w:hint="default"/>
      </w:rPr>
    </w:lvl>
    <w:lvl w:ilvl="2" w:tplc="9E42DFF4" w:tentative="1">
      <w:start w:val="1"/>
      <w:numFmt w:val="bullet"/>
      <w:lvlText w:val=""/>
      <w:lvlJc w:val="left"/>
      <w:pPr>
        <w:tabs>
          <w:tab w:val="num" w:pos="2100"/>
        </w:tabs>
        <w:ind w:left="2100" w:hanging="420"/>
      </w:pPr>
      <w:rPr>
        <w:rFonts w:ascii="Wingdings" w:hAnsi="Wingdings" w:hint="default"/>
      </w:rPr>
    </w:lvl>
    <w:lvl w:ilvl="3" w:tplc="39888A88" w:tentative="1">
      <w:start w:val="1"/>
      <w:numFmt w:val="bullet"/>
      <w:lvlText w:val=""/>
      <w:lvlJc w:val="left"/>
      <w:pPr>
        <w:tabs>
          <w:tab w:val="num" w:pos="2520"/>
        </w:tabs>
        <w:ind w:left="2520" w:hanging="420"/>
      </w:pPr>
      <w:rPr>
        <w:rFonts w:ascii="Wingdings" w:hAnsi="Wingdings" w:hint="default"/>
      </w:rPr>
    </w:lvl>
    <w:lvl w:ilvl="4" w:tplc="15A24D06" w:tentative="1">
      <w:start w:val="1"/>
      <w:numFmt w:val="bullet"/>
      <w:lvlText w:val=""/>
      <w:lvlJc w:val="left"/>
      <w:pPr>
        <w:tabs>
          <w:tab w:val="num" w:pos="2940"/>
        </w:tabs>
        <w:ind w:left="2940" w:hanging="420"/>
      </w:pPr>
      <w:rPr>
        <w:rFonts w:ascii="Wingdings" w:hAnsi="Wingdings" w:hint="default"/>
      </w:rPr>
    </w:lvl>
    <w:lvl w:ilvl="5" w:tplc="6164D18A" w:tentative="1">
      <w:start w:val="1"/>
      <w:numFmt w:val="bullet"/>
      <w:lvlText w:val=""/>
      <w:lvlJc w:val="left"/>
      <w:pPr>
        <w:tabs>
          <w:tab w:val="num" w:pos="3360"/>
        </w:tabs>
        <w:ind w:left="3360" w:hanging="420"/>
      </w:pPr>
      <w:rPr>
        <w:rFonts w:ascii="Wingdings" w:hAnsi="Wingdings" w:hint="default"/>
      </w:rPr>
    </w:lvl>
    <w:lvl w:ilvl="6" w:tplc="15163922" w:tentative="1">
      <w:start w:val="1"/>
      <w:numFmt w:val="bullet"/>
      <w:lvlText w:val=""/>
      <w:lvlJc w:val="left"/>
      <w:pPr>
        <w:tabs>
          <w:tab w:val="num" w:pos="3780"/>
        </w:tabs>
        <w:ind w:left="3780" w:hanging="420"/>
      </w:pPr>
      <w:rPr>
        <w:rFonts w:ascii="Wingdings" w:hAnsi="Wingdings" w:hint="default"/>
      </w:rPr>
    </w:lvl>
    <w:lvl w:ilvl="7" w:tplc="3AE6D92E" w:tentative="1">
      <w:start w:val="1"/>
      <w:numFmt w:val="bullet"/>
      <w:lvlText w:val=""/>
      <w:lvlJc w:val="left"/>
      <w:pPr>
        <w:tabs>
          <w:tab w:val="num" w:pos="4200"/>
        </w:tabs>
        <w:ind w:left="4200" w:hanging="420"/>
      </w:pPr>
      <w:rPr>
        <w:rFonts w:ascii="Wingdings" w:hAnsi="Wingdings" w:hint="default"/>
      </w:rPr>
    </w:lvl>
    <w:lvl w:ilvl="8" w:tplc="519E6A46" w:tentative="1">
      <w:start w:val="1"/>
      <w:numFmt w:val="bullet"/>
      <w:lvlText w:val=""/>
      <w:lvlJc w:val="left"/>
      <w:pPr>
        <w:tabs>
          <w:tab w:val="num" w:pos="4620"/>
        </w:tabs>
        <w:ind w:left="4620" w:hanging="420"/>
      </w:pPr>
      <w:rPr>
        <w:rFonts w:ascii="Wingdings" w:hAnsi="Wingdings" w:hint="default"/>
      </w:rPr>
    </w:lvl>
  </w:abstractNum>
  <w:abstractNum w:abstractNumId="15" w15:restartNumberingAfterBreak="0">
    <w:nsid w:val="04097330"/>
    <w:multiLevelType w:val="multilevel"/>
    <w:tmpl w:val="04090023"/>
    <w:styleLink w:val="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042A6C40"/>
    <w:multiLevelType w:val="hybridMultilevel"/>
    <w:tmpl w:val="AE56AC7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053C04AC"/>
    <w:multiLevelType w:val="hybridMultilevel"/>
    <w:tmpl w:val="B4ACB27A"/>
    <w:lvl w:ilvl="0" w:tplc="2CD415A0">
      <w:start w:val="1"/>
      <w:numFmt w:val="decimal"/>
      <w:pStyle w:val="a4"/>
      <w:lvlText w:val="%1."/>
      <w:lvlJc w:val="left"/>
      <w:pPr>
        <w:tabs>
          <w:tab w:val="num" w:pos="420"/>
        </w:tabs>
        <w:ind w:left="420" w:hanging="420"/>
      </w:pPr>
    </w:lvl>
    <w:lvl w:ilvl="1" w:tplc="E3DC260E">
      <w:start w:val="1"/>
      <w:numFmt w:val="lowerLetter"/>
      <w:lvlText w:val="%2)"/>
      <w:lvlJc w:val="left"/>
      <w:pPr>
        <w:ind w:left="840" w:hanging="420"/>
      </w:pPr>
    </w:lvl>
    <w:lvl w:ilvl="2" w:tplc="36FE1D74">
      <w:start w:val="1"/>
      <w:numFmt w:val="lowerRoman"/>
      <w:lvlText w:val="%3."/>
      <w:lvlJc w:val="right"/>
      <w:pPr>
        <w:ind w:left="1260" w:hanging="420"/>
      </w:pPr>
    </w:lvl>
    <w:lvl w:ilvl="3" w:tplc="2A2AF664">
      <w:start w:val="1"/>
      <w:numFmt w:val="decimal"/>
      <w:lvlText w:val="%4."/>
      <w:lvlJc w:val="left"/>
      <w:pPr>
        <w:ind w:left="1680" w:hanging="420"/>
      </w:pPr>
    </w:lvl>
    <w:lvl w:ilvl="4" w:tplc="2084B4B2">
      <w:start w:val="1"/>
      <w:numFmt w:val="lowerLetter"/>
      <w:lvlText w:val="%5)"/>
      <w:lvlJc w:val="left"/>
      <w:pPr>
        <w:ind w:left="2100" w:hanging="420"/>
      </w:pPr>
    </w:lvl>
    <w:lvl w:ilvl="5" w:tplc="85D6E64A">
      <w:start w:val="1"/>
      <w:numFmt w:val="lowerRoman"/>
      <w:lvlText w:val="%6."/>
      <w:lvlJc w:val="right"/>
      <w:pPr>
        <w:ind w:left="2520" w:hanging="420"/>
      </w:pPr>
    </w:lvl>
    <w:lvl w:ilvl="6" w:tplc="3D987AEE">
      <w:start w:val="1"/>
      <w:numFmt w:val="decimal"/>
      <w:lvlText w:val="%7."/>
      <w:lvlJc w:val="left"/>
      <w:pPr>
        <w:ind w:left="2940" w:hanging="420"/>
      </w:pPr>
    </w:lvl>
    <w:lvl w:ilvl="7" w:tplc="97FE5EE2">
      <w:start w:val="1"/>
      <w:numFmt w:val="lowerLetter"/>
      <w:lvlText w:val="%8)"/>
      <w:lvlJc w:val="left"/>
      <w:pPr>
        <w:ind w:left="3360" w:hanging="420"/>
      </w:pPr>
    </w:lvl>
    <w:lvl w:ilvl="8" w:tplc="9AA09020">
      <w:start w:val="1"/>
      <w:numFmt w:val="lowerRoman"/>
      <w:lvlText w:val="%9."/>
      <w:lvlJc w:val="right"/>
      <w:pPr>
        <w:ind w:left="3780" w:hanging="420"/>
      </w:pPr>
    </w:lvl>
  </w:abstractNum>
  <w:abstractNum w:abstractNumId="18" w15:restartNumberingAfterBreak="0">
    <w:nsid w:val="07115341"/>
    <w:multiLevelType w:val="multilevel"/>
    <w:tmpl w:val="D238474A"/>
    <w:lvl w:ilvl="0">
      <w:start w:val="1"/>
      <w:numFmt w:val="decimal"/>
      <w:pStyle w:val="20"/>
      <w:suff w:val="nothing"/>
      <w:lvlText w:val="%1."/>
      <w:lvlJc w:val="left"/>
      <w:pPr>
        <w:ind w:left="360" w:hanging="360"/>
      </w:pPr>
    </w:lvl>
    <w:lvl w:ilvl="1">
      <w:start w:val="1"/>
      <w:numFmt w:val="decimal"/>
      <w:suff w:val="nothing"/>
      <w:lvlText w:val="%1.%2."/>
      <w:lvlJc w:val="left"/>
      <w:pPr>
        <w:ind w:left="792" w:hanging="432"/>
      </w:pPr>
    </w:lvl>
    <w:lvl w:ilvl="2">
      <w:start w:val="1"/>
      <w:numFmt w:val="decimal"/>
      <w:suff w:val="nothing"/>
      <w:lvlText w:val="%1.%2.%3."/>
      <w:lvlJc w:val="left"/>
      <w:pPr>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07CC580D"/>
    <w:multiLevelType w:val="hybridMultilevel"/>
    <w:tmpl w:val="8954F216"/>
    <w:lvl w:ilvl="0" w:tplc="FFFFFFFF">
      <w:start w:val="1"/>
      <w:numFmt w:val="bullet"/>
      <w:lvlText w:val=""/>
      <w:lvlJc w:val="left"/>
      <w:pPr>
        <w:tabs>
          <w:tab w:val="num" w:pos="996"/>
        </w:tabs>
        <w:ind w:left="996" w:hanging="420"/>
      </w:pPr>
      <w:rPr>
        <w:rFonts w:ascii="Wingdings" w:hAnsi="Wingdings" w:hint="default"/>
      </w:rPr>
    </w:lvl>
    <w:lvl w:ilvl="1" w:tplc="FFFFFFFF" w:tentative="1">
      <w:start w:val="1"/>
      <w:numFmt w:val="bullet"/>
      <w:pStyle w:val="a5"/>
      <w:lvlText w:val=""/>
      <w:lvlJc w:val="left"/>
      <w:pPr>
        <w:tabs>
          <w:tab w:val="num" w:pos="1416"/>
        </w:tabs>
        <w:ind w:left="1416" w:hanging="420"/>
      </w:pPr>
      <w:rPr>
        <w:rFonts w:ascii="Wingdings" w:hAnsi="Wingdings" w:hint="default"/>
      </w:rPr>
    </w:lvl>
    <w:lvl w:ilvl="2" w:tplc="FFFFFFFF" w:tentative="1">
      <w:start w:val="1"/>
      <w:numFmt w:val="bullet"/>
      <w:lvlText w:val=""/>
      <w:lvlJc w:val="left"/>
      <w:pPr>
        <w:tabs>
          <w:tab w:val="num" w:pos="1836"/>
        </w:tabs>
        <w:ind w:left="1836" w:hanging="420"/>
      </w:pPr>
      <w:rPr>
        <w:rFonts w:ascii="Wingdings" w:hAnsi="Wingdings" w:hint="default"/>
      </w:rPr>
    </w:lvl>
    <w:lvl w:ilvl="3" w:tplc="FFFFFFFF" w:tentative="1">
      <w:start w:val="1"/>
      <w:numFmt w:val="bullet"/>
      <w:lvlText w:val=""/>
      <w:lvlJc w:val="left"/>
      <w:pPr>
        <w:tabs>
          <w:tab w:val="num" w:pos="2256"/>
        </w:tabs>
        <w:ind w:left="2256" w:hanging="420"/>
      </w:pPr>
      <w:rPr>
        <w:rFonts w:ascii="Wingdings" w:hAnsi="Wingdings" w:hint="default"/>
      </w:rPr>
    </w:lvl>
    <w:lvl w:ilvl="4" w:tplc="FFFFFFFF" w:tentative="1">
      <w:start w:val="1"/>
      <w:numFmt w:val="bullet"/>
      <w:lvlText w:val=""/>
      <w:lvlJc w:val="left"/>
      <w:pPr>
        <w:tabs>
          <w:tab w:val="num" w:pos="2676"/>
        </w:tabs>
        <w:ind w:left="2676" w:hanging="420"/>
      </w:pPr>
      <w:rPr>
        <w:rFonts w:ascii="Wingdings" w:hAnsi="Wingdings" w:hint="default"/>
      </w:rPr>
    </w:lvl>
    <w:lvl w:ilvl="5" w:tplc="FFFFFFFF" w:tentative="1">
      <w:start w:val="1"/>
      <w:numFmt w:val="bullet"/>
      <w:lvlText w:val=""/>
      <w:lvlJc w:val="left"/>
      <w:pPr>
        <w:tabs>
          <w:tab w:val="num" w:pos="3096"/>
        </w:tabs>
        <w:ind w:left="3096" w:hanging="420"/>
      </w:pPr>
      <w:rPr>
        <w:rFonts w:ascii="Wingdings" w:hAnsi="Wingdings" w:hint="default"/>
      </w:rPr>
    </w:lvl>
    <w:lvl w:ilvl="6" w:tplc="FFFFFFFF" w:tentative="1">
      <w:start w:val="1"/>
      <w:numFmt w:val="bullet"/>
      <w:lvlText w:val=""/>
      <w:lvlJc w:val="left"/>
      <w:pPr>
        <w:tabs>
          <w:tab w:val="num" w:pos="3516"/>
        </w:tabs>
        <w:ind w:left="3516" w:hanging="420"/>
      </w:pPr>
      <w:rPr>
        <w:rFonts w:ascii="Wingdings" w:hAnsi="Wingdings" w:hint="default"/>
      </w:rPr>
    </w:lvl>
    <w:lvl w:ilvl="7" w:tplc="FFFFFFFF" w:tentative="1">
      <w:start w:val="1"/>
      <w:numFmt w:val="bullet"/>
      <w:lvlText w:val=""/>
      <w:lvlJc w:val="left"/>
      <w:pPr>
        <w:tabs>
          <w:tab w:val="num" w:pos="3936"/>
        </w:tabs>
        <w:ind w:left="3936" w:hanging="420"/>
      </w:pPr>
      <w:rPr>
        <w:rFonts w:ascii="Wingdings" w:hAnsi="Wingdings" w:hint="default"/>
      </w:rPr>
    </w:lvl>
    <w:lvl w:ilvl="8" w:tplc="FFFFFFFF" w:tentative="1">
      <w:start w:val="1"/>
      <w:numFmt w:val="bullet"/>
      <w:lvlText w:val=""/>
      <w:lvlJc w:val="left"/>
      <w:pPr>
        <w:tabs>
          <w:tab w:val="num" w:pos="4356"/>
        </w:tabs>
        <w:ind w:left="4356" w:hanging="420"/>
      </w:pPr>
      <w:rPr>
        <w:rFonts w:ascii="Wingdings" w:hAnsi="Wingdings" w:hint="default"/>
      </w:rPr>
    </w:lvl>
  </w:abstractNum>
  <w:abstractNum w:abstractNumId="20" w15:restartNumberingAfterBreak="0">
    <w:nsid w:val="099B25DA"/>
    <w:multiLevelType w:val="hybridMultilevel"/>
    <w:tmpl w:val="BDCA77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09A408E7"/>
    <w:multiLevelType w:val="hybridMultilevel"/>
    <w:tmpl w:val="3F089840"/>
    <w:lvl w:ilvl="0" w:tplc="04090009">
      <w:start w:val="1"/>
      <w:numFmt w:val="decimal"/>
      <w:pStyle w:val="a6"/>
      <w:lvlText w:val="%1."/>
      <w:lvlJc w:val="left"/>
      <w:pPr>
        <w:tabs>
          <w:tab w:val="num" w:pos="618"/>
        </w:tabs>
        <w:ind w:left="618" w:hanging="420"/>
      </w:pPr>
      <w:rPr>
        <w:rFonts w:hint="eastAsia"/>
      </w:rPr>
    </w:lvl>
    <w:lvl w:ilvl="1" w:tplc="04090003" w:tentative="1">
      <w:start w:val="1"/>
      <w:numFmt w:val="lowerLetter"/>
      <w:lvlText w:val="%2)"/>
      <w:lvlJc w:val="left"/>
      <w:pPr>
        <w:tabs>
          <w:tab w:val="num" w:pos="1680"/>
        </w:tabs>
        <w:ind w:left="1680" w:hanging="420"/>
      </w:pPr>
    </w:lvl>
    <w:lvl w:ilvl="2" w:tplc="04090005" w:tentative="1">
      <w:start w:val="1"/>
      <w:numFmt w:val="lowerRoman"/>
      <w:lvlText w:val="%3."/>
      <w:lvlJc w:val="right"/>
      <w:pPr>
        <w:tabs>
          <w:tab w:val="num" w:pos="2100"/>
        </w:tabs>
        <w:ind w:left="2100" w:hanging="420"/>
      </w:pPr>
    </w:lvl>
    <w:lvl w:ilvl="3" w:tplc="04090001" w:tentative="1">
      <w:start w:val="1"/>
      <w:numFmt w:val="decimal"/>
      <w:lvlText w:val="%4."/>
      <w:lvlJc w:val="left"/>
      <w:pPr>
        <w:tabs>
          <w:tab w:val="num" w:pos="2520"/>
        </w:tabs>
        <w:ind w:left="2520" w:hanging="420"/>
      </w:pPr>
    </w:lvl>
    <w:lvl w:ilvl="4" w:tplc="04090003" w:tentative="1">
      <w:start w:val="1"/>
      <w:numFmt w:val="lowerLetter"/>
      <w:lvlText w:val="%5)"/>
      <w:lvlJc w:val="left"/>
      <w:pPr>
        <w:tabs>
          <w:tab w:val="num" w:pos="2940"/>
        </w:tabs>
        <w:ind w:left="2940" w:hanging="420"/>
      </w:pPr>
    </w:lvl>
    <w:lvl w:ilvl="5" w:tplc="04090005" w:tentative="1">
      <w:start w:val="1"/>
      <w:numFmt w:val="lowerRoman"/>
      <w:lvlText w:val="%6."/>
      <w:lvlJc w:val="right"/>
      <w:pPr>
        <w:tabs>
          <w:tab w:val="num" w:pos="3360"/>
        </w:tabs>
        <w:ind w:left="3360" w:hanging="420"/>
      </w:pPr>
    </w:lvl>
    <w:lvl w:ilvl="6" w:tplc="04090001" w:tentative="1">
      <w:start w:val="1"/>
      <w:numFmt w:val="decimal"/>
      <w:lvlText w:val="%7."/>
      <w:lvlJc w:val="left"/>
      <w:pPr>
        <w:tabs>
          <w:tab w:val="num" w:pos="3780"/>
        </w:tabs>
        <w:ind w:left="3780" w:hanging="420"/>
      </w:pPr>
    </w:lvl>
    <w:lvl w:ilvl="7" w:tplc="04090003" w:tentative="1">
      <w:start w:val="1"/>
      <w:numFmt w:val="lowerLetter"/>
      <w:lvlText w:val="%8)"/>
      <w:lvlJc w:val="left"/>
      <w:pPr>
        <w:tabs>
          <w:tab w:val="num" w:pos="4200"/>
        </w:tabs>
        <w:ind w:left="4200" w:hanging="420"/>
      </w:pPr>
    </w:lvl>
    <w:lvl w:ilvl="8" w:tplc="04090005" w:tentative="1">
      <w:start w:val="1"/>
      <w:numFmt w:val="lowerRoman"/>
      <w:lvlText w:val="%9."/>
      <w:lvlJc w:val="right"/>
      <w:pPr>
        <w:tabs>
          <w:tab w:val="num" w:pos="4620"/>
        </w:tabs>
        <w:ind w:left="4620" w:hanging="420"/>
      </w:pPr>
    </w:lvl>
  </w:abstractNum>
  <w:abstractNum w:abstractNumId="22" w15:restartNumberingAfterBreak="0">
    <w:nsid w:val="09AC29C9"/>
    <w:multiLevelType w:val="hybridMultilevel"/>
    <w:tmpl w:val="85E8B29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0B9C13F1"/>
    <w:multiLevelType w:val="multilevel"/>
    <w:tmpl w:val="D46E16C6"/>
    <w:styleLink w:val="a7"/>
    <w:lvl w:ilvl="0">
      <w:start w:val="1"/>
      <w:numFmt w:val="decimal"/>
      <w:lvlText w:val="%1"/>
      <w:lvlJc w:val="left"/>
      <w:pPr>
        <w:ind w:left="425" w:hanging="425"/>
      </w:pPr>
    </w:lvl>
    <w:lvl w:ilvl="1">
      <w:start w:val="1"/>
      <w:numFmt w:val="decimal"/>
      <w:lvlText w:val="图%1-%2 "/>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0DC20535"/>
    <w:multiLevelType w:val="hybridMultilevel"/>
    <w:tmpl w:val="9ABEE776"/>
    <w:lvl w:ilvl="0" w:tplc="0218A4CC">
      <w:start w:val="1"/>
      <w:numFmt w:val="chineseCountingThousand"/>
      <w:pStyle w:val="10"/>
      <w:lvlText w:val="%1."/>
      <w:lvlJc w:val="left"/>
      <w:pPr>
        <w:ind w:left="312" w:hanging="420"/>
      </w:pPr>
      <w:rPr>
        <w:rFonts w:hint="eastAsia"/>
        <w:sz w:val="24"/>
      </w:rPr>
    </w:lvl>
    <w:lvl w:ilvl="1" w:tplc="FBD49514">
      <w:start w:val="1"/>
      <w:numFmt w:val="decimal"/>
      <w:lvlText w:val="%2、"/>
      <w:lvlJc w:val="left"/>
      <w:pPr>
        <w:ind w:left="1032" w:hanging="720"/>
      </w:pPr>
      <w:rPr>
        <w:rFonts w:hint="default"/>
      </w:rPr>
    </w:lvl>
    <w:lvl w:ilvl="2" w:tplc="0409001B" w:tentative="1">
      <w:start w:val="1"/>
      <w:numFmt w:val="lowerRoman"/>
      <w:lvlText w:val="%3."/>
      <w:lvlJc w:val="right"/>
      <w:pPr>
        <w:ind w:left="1152" w:hanging="420"/>
      </w:pPr>
    </w:lvl>
    <w:lvl w:ilvl="3" w:tplc="0409000F">
      <w:start w:val="1"/>
      <w:numFmt w:val="decimal"/>
      <w:lvlText w:val="%4."/>
      <w:lvlJc w:val="left"/>
      <w:pPr>
        <w:ind w:left="1572" w:hanging="420"/>
      </w:pPr>
    </w:lvl>
    <w:lvl w:ilvl="4" w:tplc="04090019" w:tentative="1">
      <w:start w:val="1"/>
      <w:numFmt w:val="lowerLetter"/>
      <w:lvlText w:val="%5)"/>
      <w:lvlJc w:val="left"/>
      <w:pPr>
        <w:ind w:left="1992" w:hanging="420"/>
      </w:pPr>
    </w:lvl>
    <w:lvl w:ilvl="5" w:tplc="0409001B" w:tentative="1">
      <w:start w:val="1"/>
      <w:numFmt w:val="lowerRoman"/>
      <w:lvlText w:val="%6."/>
      <w:lvlJc w:val="right"/>
      <w:pPr>
        <w:ind w:left="2412" w:hanging="420"/>
      </w:pPr>
    </w:lvl>
    <w:lvl w:ilvl="6" w:tplc="0409000F" w:tentative="1">
      <w:start w:val="1"/>
      <w:numFmt w:val="decimal"/>
      <w:lvlText w:val="%7."/>
      <w:lvlJc w:val="left"/>
      <w:pPr>
        <w:ind w:left="2832" w:hanging="420"/>
      </w:pPr>
    </w:lvl>
    <w:lvl w:ilvl="7" w:tplc="04090019" w:tentative="1">
      <w:start w:val="1"/>
      <w:numFmt w:val="lowerLetter"/>
      <w:lvlText w:val="%8)"/>
      <w:lvlJc w:val="left"/>
      <w:pPr>
        <w:ind w:left="3252" w:hanging="420"/>
      </w:pPr>
    </w:lvl>
    <w:lvl w:ilvl="8" w:tplc="0409001B" w:tentative="1">
      <w:start w:val="1"/>
      <w:numFmt w:val="lowerRoman"/>
      <w:lvlText w:val="%9."/>
      <w:lvlJc w:val="right"/>
      <w:pPr>
        <w:ind w:left="3672" w:hanging="420"/>
      </w:pPr>
    </w:lvl>
  </w:abstractNum>
  <w:abstractNum w:abstractNumId="25" w15:restartNumberingAfterBreak="0">
    <w:nsid w:val="0EA62CCE"/>
    <w:multiLevelType w:val="hybridMultilevel"/>
    <w:tmpl w:val="33A8014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0FFF53EE"/>
    <w:multiLevelType w:val="multilevel"/>
    <w:tmpl w:val="0409001F"/>
    <w:styleLink w:val="Arial"/>
    <w:lvl w:ilvl="0">
      <w:start w:val="1"/>
      <w:numFmt w:val="decimal"/>
      <w:lvlText w:val="%1."/>
      <w:lvlJc w:val="left"/>
      <w:pPr>
        <w:tabs>
          <w:tab w:val="num" w:pos="425"/>
        </w:tabs>
        <w:ind w:left="425" w:hanging="425"/>
      </w:pPr>
      <w:rPr>
        <w:rFonts w:ascii="黑体" w:eastAsia="黑体"/>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rPr>
        <w:rFonts w:ascii="Arial" w:eastAsia="黑体" w:hAnsi="Arial"/>
        <w:kern w:val="2"/>
        <w:sz w:val="21"/>
      </w:r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109609FB"/>
    <w:multiLevelType w:val="hybridMultilevel"/>
    <w:tmpl w:val="14F448B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13B3EA8"/>
    <w:multiLevelType w:val="singleLevel"/>
    <w:tmpl w:val="53507384"/>
    <w:lvl w:ilvl="0">
      <w:start w:val="1"/>
      <w:numFmt w:val="bullet"/>
      <w:pStyle w:val="ResponseLv1Numberwithbullet"/>
      <w:lvlText w:val=""/>
      <w:lvlJc w:val="left"/>
      <w:pPr>
        <w:tabs>
          <w:tab w:val="num" w:pos="360"/>
        </w:tabs>
        <w:ind w:left="360" w:hanging="360"/>
      </w:pPr>
      <w:rPr>
        <w:rFonts w:ascii="Symbol" w:hAnsi="Symbol" w:hint="default"/>
      </w:rPr>
    </w:lvl>
  </w:abstractNum>
  <w:abstractNum w:abstractNumId="29" w15:restartNumberingAfterBreak="0">
    <w:nsid w:val="126141AE"/>
    <w:multiLevelType w:val="singleLevel"/>
    <w:tmpl w:val="1938EA0A"/>
    <w:lvl w:ilvl="0">
      <w:start w:val="1"/>
      <w:numFmt w:val="bullet"/>
      <w:pStyle w:val="a8"/>
      <w:lvlText w:val=""/>
      <w:lvlJc w:val="left"/>
      <w:pPr>
        <w:tabs>
          <w:tab w:val="num" w:pos="360"/>
        </w:tabs>
        <w:ind w:left="360" w:hanging="360"/>
      </w:pPr>
      <w:rPr>
        <w:rFonts w:ascii="Wingdings" w:hAnsi="Wingdings" w:hint="default"/>
        <w:sz w:val="16"/>
      </w:rPr>
    </w:lvl>
  </w:abstractNum>
  <w:abstractNum w:abstractNumId="30" w15:restartNumberingAfterBreak="0">
    <w:nsid w:val="14606980"/>
    <w:multiLevelType w:val="hybridMultilevel"/>
    <w:tmpl w:val="39B8C8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158D6802"/>
    <w:multiLevelType w:val="hybridMultilevel"/>
    <w:tmpl w:val="A968772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15C67286"/>
    <w:multiLevelType w:val="hybridMultilevel"/>
    <w:tmpl w:val="B06459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69504C1"/>
    <w:multiLevelType w:val="hybridMultilevel"/>
    <w:tmpl w:val="23E0D17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1A0A180C"/>
    <w:multiLevelType w:val="hybridMultilevel"/>
    <w:tmpl w:val="8864C3A8"/>
    <w:lvl w:ilvl="0" w:tplc="04090001">
      <w:start w:val="1"/>
      <w:numFmt w:val="bullet"/>
      <w:pStyle w:val="a9"/>
      <w:lvlText w:val=""/>
      <w:lvlJc w:val="left"/>
      <w:pPr>
        <w:tabs>
          <w:tab w:val="num" w:pos="832"/>
        </w:tabs>
        <w:ind w:left="832" w:hanging="420"/>
      </w:pPr>
      <w:rPr>
        <w:rFonts w:ascii="Wingdings" w:hAnsi="Wingdings" w:hint="default"/>
      </w:rPr>
    </w:lvl>
    <w:lvl w:ilvl="1" w:tplc="04090003" w:tentative="1">
      <w:start w:val="1"/>
      <w:numFmt w:val="bullet"/>
      <w:lvlText w:val=""/>
      <w:lvlJc w:val="left"/>
      <w:pPr>
        <w:tabs>
          <w:tab w:val="num" w:pos="1252"/>
        </w:tabs>
        <w:ind w:left="1252" w:hanging="420"/>
      </w:pPr>
      <w:rPr>
        <w:rFonts w:ascii="Wingdings" w:hAnsi="Wingdings" w:hint="default"/>
      </w:rPr>
    </w:lvl>
    <w:lvl w:ilvl="2" w:tplc="04090005" w:tentative="1">
      <w:start w:val="1"/>
      <w:numFmt w:val="bullet"/>
      <w:lvlText w:val=""/>
      <w:lvlJc w:val="left"/>
      <w:pPr>
        <w:tabs>
          <w:tab w:val="num" w:pos="1672"/>
        </w:tabs>
        <w:ind w:left="1672" w:hanging="420"/>
      </w:pPr>
      <w:rPr>
        <w:rFonts w:ascii="Wingdings" w:hAnsi="Wingdings" w:hint="default"/>
      </w:rPr>
    </w:lvl>
    <w:lvl w:ilvl="3" w:tplc="04090001" w:tentative="1">
      <w:start w:val="1"/>
      <w:numFmt w:val="bullet"/>
      <w:lvlText w:val=""/>
      <w:lvlJc w:val="left"/>
      <w:pPr>
        <w:tabs>
          <w:tab w:val="num" w:pos="2092"/>
        </w:tabs>
        <w:ind w:left="2092" w:hanging="420"/>
      </w:pPr>
      <w:rPr>
        <w:rFonts w:ascii="Wingdings" w:hAnsi="Wingdings" w:hint="default"/>
      </w:rPr>
    </w:lvl>
    <w:lvl w:ilvl="4" w:tplc="04090003" w:tentative="1">
      <w:start w:val="1"/>
      <w:numFmt w:val="bullet"/>
      <w:lvlText w:val=""/>
      <w:lvlJc w:val="left"/>
      <w:pPr>
        <w:tabs>
          <w:tab w:val="num" w:pos="2512"/>
        </w:tabs>
        <w:ind w:left="2512" w:hanging="420"/>
      </w:pPr>
      <w:rPr>
        <w:rFonts w:ascii="Wingdings" w:hAnsi="Wingdings" w:hint="default"/>
      </w:rPr>
    </w:lvl>
    <w:lvl w:ilvl="5" w:tplc="04090005" w:tentative="1">
      <w:start w:val="1"/>
      <w:numFmt w:val="bullet"/>
      <w:lvlText w:val=""/>
      <w:lvlJc w:val="left"/>
      <w:pPr>
        <w:tabs>
          <w:tab w:val="num" w:pos="2932"/>
        </w:tabs>
        <w:ind w:left="2932" w:hanging="420"/>
      </w:pPr>
      <w:rPr>
        <w:rFonts w:ascii="Wingdings" w:hAnsi="Wingdings" w:hint="default"/>
      </w:rPr>
    </w:lvl>
    <w:lvl w:ilvl="6" w:tplc="04090001" w:tentative="1">
      <w:start w:val="1"/>
      <w:numFmt w:val="bullet"/>
      <w:lvlText w:val=""/>
      <w:lvlJc w:val="left"/>
      <w:pPr>
        <w:tabs>
          <w:tab w:val="num" w:pos="3352"/>
        </w:tabs>
        <w:ind w:left="3352" w:hanging="420"/>
      </w:pPr>
      <w:rPr>
        <w:rFonts w:ascii="Wingdings" w:hAnsi="Wingdings" w:hint="default"/>
      </w:rPr>
    </w:lvl>
    <w:lvl w:ilvl="7" w:tplc="04090003" w:tentative="1">
      <w:start w:val="1"/>
      <w:numFmt w:val="bullet"/>
      <w:lvlText w:val=""/>
      <w:lvlJc w:val="left"/>
      <w:pPr>
        <w:tabs>
          <w:tab w:val="num" w:pos="3772"/>
        </w:tabs>
        <w:ind w:left="3772" w:hanging="420"/>
      </w:pPr>
      <w:rPr>
        <w:rFonts w:ascii="Wingdings" w:hAnsi="Wingdings" w:hint="default"/>
      </w:rPr>
    </w:lvl>
    <w:lvl w:ilvl="8" w:tplc="04090005" w:tentative="1">
      <w:start w:val="1"/>
      <w:numFmt w:val="bullet"/>
      <w:lvlText w:val=""/>
      <w:lvlJc w:val="left"/>
      <w:pPr>
        <w:tabs>
          <w:tab w:val="num" w:pos="4192"/>
        </w:tabs>
        <w:ind w:left="4192" w:hanging="420"/>
      </w:pPr>
      <w:rPr>
        <w:rFonts w:ascii="Wingdings" w:hAnsi="Wingdings" w:hint="default"/>
      </w:rPr>
    </w:lvl>
  </w:abstractNum>
  <w:abstractNum w:abstractNumId="35" w15:restartNumberingAfterBreak="0">
    <w:nsid w:val="1B1E00AC"/>
    <w:multiLevelType w:val="hybridMultilevel"/>
    <w:tmpl w:val="D020E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1C856106"/>
    <w:multiLevelType w:val="hybridMultilevel"/>
    <w:tmpl w:val="F6940F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1D81260B"/>
    <w:multiLevelType w:val="hybridMultilevel"/>
    <w:tmpl w:val="5950B3AC"/>
    <w:lvl w:ilvl="0" w:tplc="D294EFA2">
      <w:start w:val="1"/>
      <w:numFmt w:val="decimal"/>
      <w:pStyle w:val="QB1"/>
      <w:lvlText w:val="(%1)"/>
      <w:lvlJc w:val="left"/>
      <w:pPr>
        <w:ind w:left="360" w:hanging="360"/>
      </w:pPr>
      <w:rPr>
        <w:color w:val="000000"/>
      </w:rPr>
    </w:lvl>
    <w:lvl w:ilvl="1" w:tplc="D2FA68FA">
      <w:start w:val="1"/>
      <w:numFmt w:val="lowerLetter"/>
      <w:lvlText w:val="%2)"/>
      <w:lvlJc w:val="left"/>
      <w:pPr>
        <w:ind w:left="840" w:hanging="420"/>
      </w:pPr>
    </w:lvl>
    <w:lvl w:ilvl="2" w:tplc="D52A6056">
      <w:start w:val="1"/>
      <w:numFmt w:val="lowerRoman"/>
      <w:lvlText w:val="%3."/>
      <w:lvlJc w:val="right"/>
      <w:pPr>
        <w:ind w:left="1260" w:hanging="420"/>
      </w:pPr>
    </w:lvl>
    <w:lvl w:ilvl="3" w:tplc="3BE67808">
      <w:start w:val="1"/>
      <w:numFmt w:val="decimal"/>
      <w:lvlText w:val="%4."/>
      <w:lvlJc w:val="left"/>
      <w:pPr>
        <w:ind w:left="1680" w:hanging="420"/>
      </w:pPr>
    </w:lvl>
    <w:lvl w:ilvl="4" w:tplc="5B6481BE">
      <w:start w:val="1"/>
      <w:numFmt w:val="lowerLetter"/>
      <w:lvlText w:val="%5)"/>
      <w:lvlJc w:val="left"/>
      <w:pPr>
        <w:ind w:left="2100" w:hanging="420"/>
      </w:pPr>
    </w:lvl>
    <w:lvl w:ilvl="5" w:tplc="EC1C88C8">
      <w:start w:val="1"/>
      <w:numFmt w:val="lowerRoman"/>
      <w:lvlText w:val="%6."/>
      <w:lvlJc w:val="right"/>
      <w:pPr>
        <w:ind w:left="2520" w:hanging="420"/>
      </w:pPr>
    </w:lvl>
    <w:lvl w:ilvl="6" w:tplc="C87E37E6">
      <w:start w:val="1"/>
      <w:numFmt w:val="decimal"/>
      <w:lvlText w:val="%7."/>
      <w:lvlJc w:val="left"/>
      <w:pPr>
        <w:ind w:left="2940" w:hanging="420"/>
      </w:pPr>
    </w:lvl>
    <w:lvl w:ilvl="7" w:tplc="E0662D3C">
      <w:start w:val="1"/>
      <w:numFmt w:val="lowerLetter"/>
      <w:lvlText w:val="%8)"/>
      <w:lvlJc w:val="left"/>
      <w:pPr>
        <w:ind w:left="3360" w:hanging="420"/>
      </w:pPr>
    </w:lvl>
    <w:lvl w:ilvl="8" w:tplc="E392D650">
      <w:start w:val="1"/>
      <w:numFmt w:val="lowerRoman"/>
      <w:lvlText w:val="%9."/>
      <w:lvlJc w:val="right"/>
      <w:pPr>
        <w:ind w:left="3780" w:hanging="420"/>
      </w:pPr>
    </w:lvl>
  </w:abstractNum>
  <w:abstractNum w:abstractNumId="38" w15:restartNumberingAfterBreak="0">
    <w:nsid w:val="1DC25661"/>
    <w:multiLevelType w:val="hybridMultilevel"/>
    <w:tmpl w:val="2764AA1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1DEF1861"/>
    <w:multiLevelType w:val="hybridMultilevel"/>
    <w:tmpl w:val="E9644626"/>
    <w:lvl w:ilvl="0" w:tplc="04090001">
      <w:start w:val="1"/>
      <w:numFmt w:val="decimal"/>
      <w:lvlText w:val="%1."/>
      <w:lvlJc w:val="left"/>
      <w:pPr>
        <w:tabs>
          <w:tab w:val="num" w:pos="840"/>
        </w:tabs>
        <w:ind w:left="840" w:hanging="420"/>
      </w:pPr>
    </w:lvl>
    <w:lvl w:ilvl="1" w:tplc="04090001">
      <w:start w:val="1"/>
      <w:numFmt w:val="lowerLetter"/>
      <w:pStyle w:val="QB2"/>
      <w:lvlText w:val="%2)"/>
      <w:lvlJc w:val="left"/>
      <w:pPr>
        <w:tabs>
          <w:tab w:val="num" w:pos="1260"/>
        </w:tabs>
        <w:ind w:left="1260" w:hanging="420"/>
      </w:pPr>
    </w:lvl>
    <w:lvl w:ilvl="2" w:tplc="04090005">
      <w:start w:val="1"/>
      <w:numFmt w:val="lowerRoman"/>
      <w:pStyle w:val="QB3"/>
      <w:lvlText w:val="%3."/>
      <w:lvlJc w:val="right"/>
      <w:pPr>
        <w:tabs>
          <w:tab w:val="num" w:pos="1680"/>
        </w:tabs>
        <w:ind w:left="1680" w:hanging="420"/>
      </w:pPr>
    </w:lvl>
    <w:lvl w:ilvl="3" w:tplc="04090001">
      <w:start w:val="1"/>
      <w:numFmt w:val="decimal"/>
      <w:pStyle w:val="QB4"/>
      <w:lvlText w:val="%4."/>
      <w:lvlJc w:val="left"/>
      <w:pPr>
        <w:tabs>
          <w:tab w:val="num" w:pos="2100"/>
        </w:tabs>
        <w:ind w:left="2100" w:hanging="420"/>
      </w:pPr>
    </w:lvl>
    <w:lvl w:ilvl="4" w:tplc="04090003">
      <w:start w:val="1"/>
      <w:numFmt w:val="lowerLetter"/>
      <w:pStyle w:val="QB5"/>
      <w:lvlText w:val="%5)"/>
      <w:lvlJc w:val="left"/>
      <w:pPr>
        <w:tabs>
          <w:tab w:val="num" w:pos="2520"/>
        </w:tabs>
        <w:ind w:left="2520" w:hanging="420"/>
      </w:pPr>
    </w:lvl>
    <w:lvl w:ilvl="5" w:tplc="04090005">
      <w:start w:val="1"/>
      <w:numFmt w:val="lowerRoman"/>
      <w:lvlText w:val="%6."/>
      <w:lvlJc w:val="right"/>
      <w:pPr>
        <w:tabs>
          <w:tab w:val="num" w:pos="2940"/>
        </w:tabs>
        <w:ind w:left="2940" w:hanging="420"/>
      </w:pPr>
    </w:lvl>
    <w:lvl w:ilvl="6" w:tplc="04090001">
      <w:start w:val="1"/>
      <w:numFmt w:val="decimal"/>
      <w:lvlText w:val="%7."/>
      <w:lvlJc w:val="left"/>
      <w:pPr>
        <w:tabs>
          <w:tab w:val="num" w:pos="3360"/>
        </w:tabs>
        <w:ind w:left="3360" w:hanging="420"/>
      </w:pPr>
    </w:lvl>
    <w:lvl w:ilvl="7" w:tplc="04090003">
      <w:start w:val="1"/>
      <w:numFmt w:val="lowerLetter"/>
      <w:lvlText w:val="%8)"/>
      <w:lvlJc w:val="left"/>
      <w:pPr>
        <w:tabs>
          <w:tab w:val="num" w:pos="3780"/>
        </w:tabs>
        <w:ind w:left="3780" w:hanging="420"/>
      </w:pPr>
    </w:lvl>
    <w:lvl w:ilvl="8" w:tplc="04090005">
      <w:start w:val="1"/>
      <w:numFmt w:val="lowerRoman"/>
      <w:lvlText w:val="%9."/>
      <w:lvlJc w:val="right"/>
      <w:pPr>
        <w:tabs>
          <w:tab w:val="num" w:pos="4200"/>
        </w:tabs>
        <w:ind w:left="4200" w:hanging="420"/>
      </w:pPr>
    </w:lvl>
  </w:abstractNum>
  <w:abstractNum w:abstractNumId="40" w15:restartNumberingAfterBreak="0">
    <w:nsid w:val="1E6534A3"/>
    <w:multiLevelType w:val="hybridMultilevel"/>
    <w:tmpl w:val="1A9ACB24"/>
    <w:lvl w:ilvl="0" w:tplc="DB2815A0">
      <w:start w:val="1"/>
      <w:numFmt w:val="bullet"/>
      <w:pStyle w:val="Style166"/>
      <w:lvlText w:val=""/>
      <w:lvlJc w:val="left"/>
      <w:pPr>
        <w:tabs>
          <w:tab w:val="num" w:pos="1260"/>
        </w:tabs>
        <w:ind w:left="1260" w:hanging="420"/>
      </w:pPr>
      <w:rPr>
        <w:rFonts w:ascii="Wingdings" w:hAnsi="Wingdings" w:hint="default"/>
      </w:rPr>
    </w:lvl>
    <w:lvl w:ilvl="1" w:tplc="04090001" w:tentative="1">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41" w15:restartNumberingAfterBreak="0">
    <w:nsid w:val="1E851079"/>
    <w:multiLevelType w:val="hybridMultilevel"/>
    <w:tmpl w:val="4A16883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1ECA75FF"/>
    <w:multiLevelType w:val="hybridMultilevel"/>
    <w:tmpl w:val="FC169994"/>
    <w:lvl w:ilvl="0" w:tplc="0409000B">
      <w:start w:val="1"/>
      <w:numFmt w:val="bullet"/>
      <w:pStyle w:val="-1"/>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202F72A1"/>
    <w:multiLevelType w:val="hybridMultilevel"/>
    <w:tmpl w:val="9A1236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1196AC0"/>
    <w:multiLevelType w:val="hybridMultilevel"/>
    <w:tmpl w:val="3AF63BE0"/>
    <w:lvl w:ilvl="0" w:tplc="8008569A">
      <w:start w:val="1"/>
      <w:numFmt w:val="lowerLetter"/>
      <w:pStyle w:val="11"/>
      <w:lvlText w:val="%1)"/>
      <w:lvlJc w:val="left"/>
      <w:pPr>
        <w:ind w:left="902" w:hanging="420"/>
      </w:pPr>
      <w:rPr>
        <w:rFonts w:hint="eastAsia"/>
      </w:rPr>
    </w:lvl>
    <w:lvl w:ilvl="1" w:tplc="C09A51AC">
      <w:start w:val="1"/>
      <w:numFmt w:val="decimal"/>
      <w:lvlText w:val="%2）"/>
      <w:lvlJc w:val="left"/>
      <w:pPr>
        <w:ind w:left="1262" w:hanging="360"/>
      </w:pPr>
      <w:rPr>
        <w:rFonts w:hint="default"/>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5" w15:restartNumberingAfterBreak="0">
    <w:nsid w:val="24587082"/>
    <w:multiLevelType w:val="multilevel"/>
    <w:tmpl w:val="55E220F2"/>
    <w:lvl w:ilvl="0">
      <w:start w:val="1"/>
      <w:numFmt w:val="decimal"/>
      <w:pStyle w:val="12"/>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246161C1"/>
    <w:multiLevelType w:val="hybridMultilevel"/>
    <w:tmpl w:val="BBC86B3E"/>
    <w:lvl w:ilvl="0" w:tplc="FB72EC40">
      <w:start w:val="1"/>
      <w:numFmt w:val="bullet"/>
      <w:pStyle w:val="aa"/>
      <w:lvlText w:val=""/>
      <w:lvlJc w:val="left"/>
      <w:pPr>
        <w:tabs>
          <w:tab w:val="num" w:pos="1021"/>
        </w:tabs>
        <w:ind w:left="1021" w:hanging="45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7" w15:restartNumberingAfterBreak="0">
    <w:nsid w:val="25486A69"/>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8" w15:restartNumberingAfterBreak="0">
    <w:nsid w:val="262C28B2"/>
    <w:multiLevelType w:val="hybridMultilevel"/>
    <w:tmpl w:val="D6D41F9E"/>
    <w:lvl w:ilvl="0" w:tplc="CB4CB28C">
      <w:start w:val="1"/>
      <w:numFmt w:val="bullet"/>
      <w:pStyle w:val="13"/>
      <w:lvlText w:val=""/>
      <w:lvlJc w:val="left"/>
      <w:pPr>
        <w:tabs>
          <w:tab w:val="num" w:pos="840"/>
        </w:tabs>
        <w:ind w:left="840" w:hanging="420"/>
      </w:pPr>
      <w:rPr>
        <w:rFonts w:ascii="Wingdings" w:hAnsi="Wingdings" w:hint="default"/>
      </w:rPr>
    </w:lvl>
    <w:lvl w:ilvl="1" w:tplc="279CE1DE">
      <w:start w:val="1"/>
      <w:numFmt w:val="bullet"/>
      <w:lvlText w:val=""/>
      <w:lvlJc w:val="left"/>
      <w:pPr>
        <w:tabs>
          <w:tab w:val="num" w:pos="840"/>
        </w:tabs>
        <w:ind w:left="840" w:hanging="420"/>
      </w:pPr>
      <w:rPr>
        <w:rFonts w:ascii="Wingdings" w:hAnsi="Wingdings" w:hint="default"/>
      </w:rPr>
    </w:lvl>
    <w:lvl w:ilvl="2" w:tplc="ACCC97E8" w:tentative="1">
      <w:start w:val="1"/>
      <w:numFmt w:val="bullet"/>
      <w:lvlText w:val=""/>
      <w:lvlJc w:val="left"/>
      <w:pPr>
        <w:tabs>
          <w:tab w:val="num" w:pos="1260"/>
        </w:tabs>
        <w:ind w:left="1260" w:hanging="420"/>
      </w:pPr>
      <w:rPr>
        <w:rFonts w:ascii="Wingdings" w:hAnsi="Wingdings" w:hint="default"/>
      </w:rPr>
    </w:lvl>
    <w:lvl w:ilvl="3" w:tplc="21A04500" w:tentative="1">
      <w:start w:val="1"/>
      <w:numFmt w:val="bullet"/>
      <w:lvlText w:val=""/>
      <w:lvlJc w:val="left"/>
      <w:pPr>
        <w:tabs>
          <w:tab w:val="num" w:pos="1680"/>
        </w:tabs>
        <w:ind w:left="1680" w:hanging="420"/>
      </w:pPr>
      <w:rPr>
        <w:rFonts w:ascii="Wingdings" w:hAnsi="Wingdings" w:hint="default"/>
      </w:rPr>
    </w:lvl>
    <w:lvl w:ilvl="4" w:tplc="7DEE9092" w:tentative="1">
      <w:start w:val="1"/>
      <w:numFmt w:val="bullet"/>
      <w:lvlText w:val=""/>
      <w:lvlJc w:val="left"/>
      <w:pPr>
        <w:tabs>
          <w:tab w:val="num" w:pos="2100"/>
        </w:tabs>
        <w:ind w:left="2100" w:hanging="420"/>
      </w:pPr>
      <w:rPr>
        <w:rFonts w:ascii="Wingdings" w:hAnsi="Wingdings" w:hint="default"/>
      </w:rPr>
    </w:lvl>
    <w:lvl w:ilvl="5" w:tplc="CF1CF786" w:tentative="1">
      <w:start w:val="1"/>
      <w:numFmt w:val="bullet"/>
      <w:lvlText w:val=""/>
      <w:lvlJc w:val="left"/>
      <w:pPr>
        <w:tabs>
          <w:tab w:val="num" w:pos="2520"/>
        </w:tabs>
        <w:ind w:left="2520" w:hanging="420"/>
      </w:pPr>
      <w:rPr>
        <w:rFonts w:ascii="Wingdings" w:hAnsi="Wingdings" w:hint="default"/>
      </w:rPr>
    </w:lvl>
    <w:lvl w:ilvl="6" w:tplc="5B785E0A" w:tentative="1">
      <w:start w:val="1"/>
      <w:numFmt w:val="bullet"/>
      <w:lvlText w:val=""/>
      <w:lvlJc w:val="left"/>
      <w:pPr>
        <w:tabs>
          <w:tab w:val="num" w:pos="2940"/>
        </w:tabs>
        <w:ind w:left="2940" w:hanging="420"/>
      </w:pPr>
      <w:rPr>
        <w:rFonts w:ascii="Wingdings" w:hAnsi="Wingdings" w:hint="default"/>
      </w:rPr>
    </w:lvl>
    <w:lvl w:ilvl="7" w:tplc="30F811F2" w:tentative="1">
      <w:start w:val="1"/>
      <w:numFmt w:val="bullet"/>
      <w:lvlText w:val=""/>
      <w:lvlJc w:val="left"/>
      <w:pPr>
        <w:tabs>
          <w:tab w:val="num" w:pos="3360"/>
        </w:tabs>
        <w:ind w:left="3360" w:hanging="420"/>
      </w:pPr>
      <w:rPr>
        <w:rFonts w:ascii="Wingdings" w:hAnsi="Wingdings" w:hint="default"/>
      </w:rPr>
    </w:lvl>
    <w:lvl w:ilvl="8" w:tplc="B282B1D6"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29A55076"/>
    <w:multiLevelType w:val="hybridMultilevel"/>
    <w:tmpl w:val="14D8065A"/>
    <w:lvl w:ilvl="0" w:tplc="9230E976">
      <w:start w:val="1"/>
      <w:numFmt w:val="decimal"/>
      <w:pStyle w:val="15"/>
      <w:lvlText w:val="（%1）"/>
      <w:lvlJc w:val="left"/>
      <w:pPr>
        <w:tabs>
          <w:tab w:val="num" w:pos="1470"/>
        </w:tabs>
        <w:ind w:left="1470" w:hanging="720"/>
      </w:pPr>
      <w:rPr>
        <w:rFonts w:hint="eastAsia"/>
      </w:rPr>
    </w:lvl>
    <w:lvl w:ilvl="1" w:tplc="EDB85264" w:tentative="1">
      <w:start w:val="1"/>
      <w:numFmt w:val="lowerLetter"/>
      <w:lvlText w:val="%2)"/>
      <w:lvlJc w:val="left"/>
      <w:pPr>
        <w:tabs>
          <w:tab w:val="num" w:pos="1590"/>
        </w:tabs>
        <w:ind w:left="1590" w:hanging="420"/>
      </w:pPr>
    </w:lvl>
    <w:lvl w:ilvl="2" w:tplc="3BC09FA2" w:tentative="1">
      <w:start w:val="1"/>
      <w:numFmt w:val="lowerRoman"/>
      <w:lvlText w:val="%3."/>
      <w:lvlJc w:val="right"/>
      <w:pPr>
        <w:tabs>
          <w:tab w:val="num" w:pos="2010"/>
        </w:tabs>
        <w:ind w:left="2010" w:hanging="420"/>
      </w:pPr>
    </w:lvl>
    <w:lvl w:ilvl="3" w:tplc="B1C09D82" w:tentative="1">
      <w:start w:val="1"/>
      <w:numFmt w:val="decimal"/>
      <w:lvlText w:val="%4."/>
      <w:lvlJc w:val="left"/>
      <w:pPr>
        <w:tabs>
          <w:tab w:val="num" w:pos="2430"/>
        </w:tabs>
        <w:ind w:left="2430" w:hanging="420"/>
      </w:pPr>
    </w:lvl>
    <w:lvl w:ilvl="4" w:tplc="FC588154" w:tentative="1">
      <w:start w:val="1"/>
      <w:numFmt w:val="lowerLetter"/>
      <w:lvlText w:val="%5)"/>
      <w:lvlJc w:val="left"/>
      <w:pPr>
        <w:tabs>
          <w:tab w:val="num" w:pos="2850"/>
        </w:tabs>
        <w:ind w:left="2850" w:hanging="420"/>
      </w:pPr>
    </w:lvl>
    <w:lvl w:ilvl="5" w:tplc="1B225F48" w:tentative="1">
      <w:start w:val="1"/>
      <w:numFmt w:val="lowerRoman"/>
      <w:lvlText w:val="%6."/>
      <w:lvlJc w:val="right"/>
      <w:pPr>
        <w:tabs>
          <w:tab w:val="num" w:pos="3270"/>
        </w:tabs>
        <w:ind w:left="3270" w:hanging="420"/>
      </w:pPr>
    </w:lvl>
    <w:lvl w:ilvl="6" w:tplc="C9D692EE" w:tentative="1">
      <w:start w:val="1"/>
      <w:numFmt w:val="decimal"/>
      <w:lvlText w:val="%7."/>
      <w:lvlJc w:val="left"/>
      <w:pPr>
        <w:tabs>
          <w:tab w:val="num" w:pos="3690"/>
        </w:tabs>
        <w:ind w:left="3690" w:hanging="420"/>
      </w:pPr>
    </w:lvl>
    <w:lvl w:ilvl="7" w:tplc="1C02D300" w:tentative="1">
      <w:start w:val="1"/>
      <w:numFmt w:val="lowerLetter"/>
      <w:lvlText w:val="%8)"/>
      <w:lvlJc w:val="left"/>
      <w:pPr>
        <w:tabs>
          <w:tab w:val="num" w:pos="4110"/>
        </w:tabs>
        <w:ind w:left="4110" w:hanging="420"/>
      </w:pPr>
    </w:lvl>
    <w:lvl w:ilvl="8" w:tplc="27E24E56" w:tentative="1">
      <w:start w:val="1"/>
      <w:numFmt w:val="lowerRoman"/>
      <w:lvlText w:val="%9."/>
      <w:lvlJc w:val="right"/>
      <w:pPr>
        <w:tabs>
          <w:tab w:val="num" w:pos="4530"/>
        </w:tabs>
        <w:ind w:left="4530" w:hanging="420"/>
      </w:pPr>
    </w:lvl>
  </w:abstractNum>
  <w:abstractNum w:abstractNumId="50" w15:restartNumberingAfterBreak="0">
    <w:nsid w:val="29CC3C62"/>
    <w:multiLevelType w:val="hybridMultilevel"/>
    <w:tmpl w:val="63DC53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29D167BC"/>
    <w:multiLevelType w:val="multilevel"/>
    <w:tmpl w:val="33407956"/>
    <w:lvl w:ilvl="0">
      <w:start w:val="1"/>
      <w:numFmt w:val="decimal"/>
      <w:isLgl/>
      <w:lvlText w:val="%1"/>
      <w:lvlJc w:val="left"/>
      <w:pPr>
        <w:tabs>
          <w:tab w:val="num" w:pos="852"/>
        </w:tabs>
        <w:ind w:left="852" w:hanging="432"/>
      </w:pPr>
      <w:rPr>
        <w:rFonts w:hint="eastAsia"/>
      </w:rPr>
    </w:lvl>
    <w:lvl w:ilvl="1">
      <w:start w:val="1"/>
      <w:numFmt w:val="decimal"/>
      <w:lvlText w:val="%1.%2"/>
      <w:lvlJc w:val="left"/>
      <w:pPr>
        <w:tabs>
          <w:tab w:val="num" w:pos="996"/>
        </w:tabs>
        <w:ind w:left="996" w:hanging="576"/>
      </w:pPr>
      <w:rPr>
        <w:rFonts w:hint="eastAsia"/>
      </w:rPr>
    </w:lvl>
    <w:lvl w:ilvl="2">
      <w:start w:val="1"/>
      <w:numFmt w:val="decimal"/>
      <w:lvlText w:val="%1.%2.%3"/>
      <w:lvlJc w:val="left"/>
      <w:pPr>
        <w:tabs>
          <w:tab w:val="num" w:pos="1140"/>
        </w:tabs>
        <w:ind w:left="1140" w:hanging="720"/>
      </w:pPr>
      <w:rPr>
        <w:rFonts w:hint="eastAsia"/>
      </w:rPr>
    </w:lvl>
    <w:lvl w:ilvl="3">
      <w:start w:val="1"/>
      <w:numFmt w:val="decimal"/>
      <w:pStyle w:val="5dashdsddH5ITTt5PAPicoSection5H5-Heading5h5l"/>
      <w:lvlText w:val="%1.%2.%3.%4"/>
      <w:lvlJc w:val="left"/>
      <w:pPr>
        <w:tabs>
          <w:tab w:val="num" w:pos="1284"/>
        </w:tabs>
        <w:ind w:left="1284" w:hanging="864"/>
      </w:pPr>
      <w:rPr>
        <w:rFonts w:hint="eastAsia"/>
      </w:rPr>
    </w:lvl>
    <w:lvl w:ilvl="4">
      <w:start w:val="1"/>
      <w:numFmt w:val="decimal"/>
      <w:pStyle w:val="5dashdsddH5ITTt5PAPicoSection5H5-Heading5h5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52" w15:restartNumberingAfterBreak="0">
    <w:nsid w:val="2AC032F9"/>
    <w:multiLevelType w:val="hybridMultilevel"/>
    <w:tmpl w:val="4D4E29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2AC220C2"/>
    <w:multiLevelType w:val="hybridMultilevel"/>
    <w:tmpl w:val="E9E6D888"/>
    <w:lvl w:ilvl="0" w:tplc="0409000F">
      <w:start w:val="1"/>
      <w:numFmt w:val="bullet"/>
      <w:pStyle w:val="ab"/>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54" w15:restartNumberingAfterBreak="0">
    <w:nsid w:val="2B7263B2"/>
    <w:multiLevelType w:val="hybridMultilevel"/>
    <w:tmpl w:val="BD120E6A"/>
    <w:lvl w:ilvl="0" w:tplc="9230E976">
      <w:start w:val="1"/>
      <w:numFmt w:val="bullet"/>
      <w:pStyle w:val="41"/>
      <w:lvlText w:val=""/>
      <w:lvlJc w:val="left"/>
      <w:pPr>
        <w:tabs>
          <w:tab w:val="num" w:pos="840"/>
        </w:tabs>
        <w:ind w:left="840" w:hanging="420"/>
      </w:pPr>
      <w:rPr>
        <w:rFonts w:ascii="Wingdings" w:hAnsi="Wingdings" w:hint="default"/>
      </w:rPr>
    </w:lvl>
    <w:lvl w:ilvl="1" w:tplc="EDB85264">
      <w:start w:val="1"/>
      <w:numFmt w:val="bullet"/>
      <w:lvlText w:val=""/>
      <w:lvlJc w:val="left"/>
      <w:pPr>
        <w:tabs>
          <w:tab w:val="num" w:pos="840"/>
        </w:tabs>
        <w:ind w:left="840" w:hanging="420"/>
      </w:pPr>
      <w:rPr>
        <w:rFonts w:ascii="Wingdings" w:hAnsi="Wingdings" w:hint="default"/>
      </w:rPr>
    </w:lvl>
    <w:lvl w:ilvl="2" w:tplc="3BC09FA2" w:tentative="1">
      <w:start w:val="1"/>
      <w:numFmt w:val="bullet"/>
      <w:lvlText w:val=""/>
      <w:lvlJc w:val="left"/>
      <w:pPr>
        <w:tabs>
          <w:tab w:val="num" w:pos="1260"/>
        </w:tabs>
        <w:ind w:left="1260" w:hanging="420"/>
      </w:pPr>
      <w:rPr>
        <w:rFonts w:ascii="Wingdings" w:hAnsi="Wingdings" w:hint="default"/>
      </w:rPr>
    </w:lvl>
    <w:lvl w:ilvl="3" w:tplc="B1C09D82" w:tentative="1">
      <w:start w:val="1"/>
      <w:numFmt w:val="bullet"/>
      <w:lvlText w:val=""/>
      <w:lvlJc w:val="left"/>
      <w:pPr>
        <w:tabs>
          <w:tab w:val="num" w:pos="1680"/>
        </w:tabs>
        <w:ind w:left="1680" w:hanging="420"/>
      </w:pPr>
      <w:rPr>
        <w:rFonts w:ascii="Wingdings" w:hAnsi="Wingdings" w:hint="default"/>
      </w:rPr>
    </w:lvl>
    <w:lvl w:ilvl="4" w:tplc="FC588154" w:tentative="1">
      <w:start w:val="1"/>
      <w:numFmt w:val="bullet"/>
      <w:lvlText w:val=""/>
      <w:lvlJc w:val="left"/>
      <w:pPr>
        <w:tabs>
          <w:tab w:val="num" w:pos="2100"/>
        </w:tabs>
        <w:ind w:left="2100" w:hanging="420"/>
      </w:pPr>
      <w:rPr>
        <w:rFonts w:ascii="Wingdings" w:hAnsi="Wingdings" w:hint="default"/>
      </w:rPr>
    </w:lvl>
    <w:lvl w:ilvl="5" w:tplc="1B225F48" w:tentative="1">
      <w:start w:val="1"/>
      <w:numFmt w:val="bullet"/>
      <w:lvlText w:val=""/>
      <w:lvlJc w:val="left"/>
      <w:pPr>
        <w:tabs>
          <w:tab w:val="num" w:pos="2520"/>
        </w:tabs>
        <w:ind w:left="2520" w:hanging="420"/>
      </w:pPr>
      <w:rPr>
        <w:rFonts w:ascii="Wingdings" w:hAnsi="Wingdings" w:hint="default"/>
      </w:rPr>
    </w:lvl>
    <w:lvl w:ilvl="6" w:tplc="C9D692EE" w:tentative="1">
      <w:start w:val="1"/>
      <w:numFmt w:val="bullet"/>
      <w:lvlText w:val=""/>
      <w:lvlJc w:val="left"/>
      <w:pPr>
        <w:tabs>
          <w:tab w:val="num" w:pos="2940"/>
        </w:tabs>
        <w:ind w:left="2940" w:hanging="420"/>
      </w:pPr>
      <w:rPr>
        <w:rFonts w:ascii="Wingdings" w:hAnsi="Wingdings" w:hint="default"/>
      </w:rPr>
    </w:lvl>
    <w:lvl w:ilvl="7" w:tplc="1C02D300" w:tentative="1">
      <w:start w:val="1"/>
      <w:numFmt w:val="bullet"/>
      <w:lvlText w:val=""/>
      <w:lvlJc w:val="left"/>
      <w:pPr>
        <w:tabs>
          <w:tab w:val="num" w:pos="3360"/>
        </w:tabs>
        <w:ind w:left="3360" w:hanging="420"/>
      </w:pPr>
      <w:rPr>
        <w:rFonts w:ascii="Wingdings" w:hAnsi="Wingdings" w:hint="default"/>
      </w:rPr>
    </w:lvl>
    <w:lvl w:ilvl="8" w:tplc="27E24E56" w:tentative="1">
      <w:start w:val="1"/>
      <w:numFmt w:val="bullet"/>
      <w:lvlText w:val=""/>
      <w:lvlJc w:val="left"/>
      <w:pPr>
        <w:tabs>
          <w:tab w:val="num" w:pos="3780"/>
        </w:tabs>
        <w:ind w:left="3780" w:hanging="420"/>
      </w:pPr>
      <w:rPr>
        <w:rFonts w:ascii="Wingdings" w:hAnsi="Wingdings" w:hint="default"/>
      </w:rPr>
    </w:lvl>
  </w:abstractNum>
  <w:abstractNum w:abstractNumId="55" w15:restartNumberingAfterBreak="0">
    <w:nsid w:val="2DA710D9"/>
    <w:multiLevelType w:val="hybridMultilevel"/>
    <w:tmpl w:val="1506DC10"/>
    <w:lvl w:ilvl="0" w:tplc="04090003">
      <w:start w:val="1"/>
      <w:numFmt w:val="bullet"/>
      <w:lvlText w:val=""/>
      <w:lvlJc w:val="left"/>
      <w:pPr>
        <w:ind w:left="977" w:hanging="420"/>
      </w:pPr>
      <w:rPr>
        <w:rFonts w:ascii="Wingdings" w:hAnsi="Wingdings" w:hint="default"/>
      </w:rPr>
    </w:lvl>
    <w:lvl w:ilvl="1" w:tplc="04090003" w:tentative="1">
      <w:start w:val="1"/>
      <w:numFmt w:val="bullet"/>
      <w:lvlText w:val=""/>
      <w:lvlJc w:val="left"/>
      <w:pPr>
        <w:ind w:left="1397" w:hanging="420"/>
      </w:pPr>
      <w:rPr>
        <w:rFonts w:ascii="Wingdings" w:hAnsi="Wingdings" w:hint="default"/>
      </w:rPr>
    </w:lvl>
    <w:lvl w:ilvl="2" w:tplc="04090005" w:tentative="1">
      <w:start w:val="1"/>
      <w:numFmt w:val="bullet"/>
      <w:lvlText w:val=""/>
      <w:lvlJc w:val="left"/>
      <w:pPr>
        <w:ind w:left="1817" w:hanging="420"/>
      </w:pPr>
      <w:rPr>
        <w:rFonts w:ascii="Wingdings" w:hAnsi="Wingdings" w:hint="default"/>
      </w:rPr>
    </w:lvl>
    <w:lvl w:ilvl="3" w:tplc="04090001" w:tentative="1">
      <w:start w:val="1"/>
      <w:numFmt w:val="bullet"/>
      <w:lvlText w:val=""/>
      <w:lvlJc w:val="left"/>
      <w:pPr>
        <w:ind w:left="2237" w:hanging="420"/>
      </w:pPr>
      <w:rPr>
        <w:rFonts w:ascii="Wingdings" w:hAnsi="Wingdings" w:hint="default"/>
      </w:rPr>
    </w:lvl>
    <w:lvl w:ilvl="4" w:tplc="04090003" w:tentative="1">
      <w:start w:val="1"/>
      <w:numFmt w:val="bullet"/>
      <w:lvlText w:val=""/>
      <w:lvlJc w:val="left"/>
      <w:pPr>
        <w:ind w:left="2657" w:hanging="420"/>
      </w:pPr>
      <w:rPr>
        <w:rFonts w:ascii="Wingdings" w:hAnsi="Wingdings" w:hint="default"/>
      </w:rPr>
    </w:lvl>
    <w:lvl w:ilvl="5" w:tplc="04090005" w:tentative="1">
      <w:start w:val="1"/>
      <w:numFmt w:val="bullet"/>
      <w:lvlText w:val=""/>
      <w:lvlJc w:val="left"/>
      <w:pPr>
        <w:ind w:left="3077" w:hanging="420"/>
      </w:pPr>
      <w:rPr>
        <w:rFonts w:ascii="Wingdings" w:hAnsi="Wingdings" w:hint="default"/>
      </w:rPr>
    </w:lvl>
    <w:lvl w:ilvl="6" w:tplc="04090001" w:tentative="1">
      <w:start w:val="1"/>
      <w:numFmt w:val="bullet"/>
      <w:lvlText w:val=""/>
      <w:lvlJc w:val="left"/>
      <w:pPr>
        <w:ind w:left="3497" w:hanging="420"/>
      </w:pPr>
      <w:rPr>
        <w:rFonts w:ascii="Wingdings" w:hAnsi="Wingdings" w:hint="default"/>
      </w:rPr>
    </w:lvl>
    <w:lvl w:ilvl="7" w:tplc="04090003" w:tentative="1">
      <w:start w:val="1"/>
      <w:numFmt w:val="bullet"/>
      <w:lvlText w:val=""/>
      <w:lvlJc w:val="left"/>
      <w:pPr>
        <w:ind w:left="3917" w:hanging="420"/>
      </w:pPr>
      <w:rPr>
        <w:rFonts w:ascii="Wingdings" w:hAnsi="Wingdings" w:hint="default"/>
      </w:rPr>
    </w:lvl>
    <w:lvl w:ilvl="8" w:tplc="04090005" w:tentative="1">
      <w:start w:val="1"/>
      <w:numFmt w:val="bullet"/>
      <w:lvlText w:val=""/>
      <w:lvlJc w:val="left"/>
      <w:pPr>
        <w:ind w:left="4337" w:hanging="420"/>
      </w:pPr>
      <w:rPr>
        <w:rFonts w:ascii="Wingdings" w:hAnsi="Wingdings" w:hint="default"/>
      </w:rPr>
    </w:lvl>
  </w:abstractNum>
  <w:abstractNum w:abstractNumId="56" w15:restartNumberingAfterBreak="0">
    <w:nsid w:val="2DB94109"/>
    <w:multiLevelType w:val="multilevel"/>
    <w:tmpl w:val="02FE3612"/>
    <w:styleLink w:val="3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747"/>
        </w:tabs>
        <w:ind w:left="747" w:hanging="567"/>
      </w:pPr>
      <w:rPr>
        <w:rFonts w:hint="eastAsia"/>
      </w:rPr>
    </w:lvl>
    <w:lvl w:ilvl="2">
      <w:start w:val="1"/>
      <w:numFmt w:val="decimal"/>
      <w:lvlText w:val="%1.%2.%3."/>
      <w:lvlJc w:val="left"/>
      <w:pPr>
        <w:tabs>
          <w:tab w:val="num" w:pos="889"/>
        </w:tabs>
        <w:ind w:left="88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numFmt w:val="none"/>
      <w:lvlText w:val=""/>
      <w:lvlJc w:val="left"/>
      <w:pPr>
        <w:tabs>
          <w:tab w:val="num" w:pos="360"/>
        </w:tabs>
      </w:pPr>
    </w:lvl>
  </w:abstractNum>
  <w:abstractNum w:abstractNumId="57" w15:restartNumberingAfterBreak="0">
    <w:nsid w:val="2DDD318F"/>
    <w:multiLevelType w:val="multilevel"/>
    <w:tmpl w:val="B0D8C538"/>
    <w:styleLink w:val="14"/>
    <w:lvl w:ilvl="0">
      <w:start w:val="1"/>
      <w:numFmt w:val="chineseCountingThousand"/>
      <w:suff w:val="space"/>
      <w:lvlText w:val="第%1部分"/>
      <w:lvlJc w:val="left"/>
      <w:pPr>
        <w:ind w:left="425" w:hanging="425"/>
      </w:pPr>
      <w:rPr>
        <w:rFonts w:hint="eastAsia"/>
        <w:lang w:val="en-US"/>
      </w:rPr>
    </w:lvl>
    <w:lvl w:ilvl="1">
      <w:start w:val="1"/>
      <w:numFmt w:val="decimal"/>
      <w:lvlText w:val="%2"/>
      <w:lvlJc w:val="left"/>
      <w:pPr>
        <w:ind w:left="567" w:hanging="567"/>
      </w:pPr>
      <w:rPr>
        <w:rFonts w:hint="eastAsia"/>
      </w:rPr>
    </w:lvl>
    <w:lvl w:ilvl="2">
      <w:start w:val="1"/>
      <w:numFmt w:val="decimal"/>
      <w:suff w:val="space"/>
      <w:lvlText w:val="%2.%3"/>
      <w:lvlJc w:val="left"/>
      <w:pPr>
        <w:ind w:left="709" w:hanging="709"/>
      </w:pPr>
      <w:rPr>
        <w:rFonts w:hint="eastAsia"/>
        <w:sz w:val="28"/>
        <w:szCs w:val="28"/>
      </w:rPr>
    </w:lvl>
    <w:lvl w:ilvl="3">
      <w:start w:val="1"/>
      <w:numFmt w:val="decimal"/>
      <w:lvlText w:val="%2.%3.%4"/>
      <w:lvlJc w:val="left"/>
      <w:pPr>
        <w:tabs>
          <w:tab w:val="num" w:pos="851"/>
        </w:tabs>
        <w:ind w:left="851" w:hanging="851"/>
      </w:pPr>
      <w:rPr>
        <w:rFonts w:eastAsia="宋体" w:hint="eastAsia"/>
        <w:sz w:val="24"/>
      </w:rPr>
    </w:lvl>
    <w:lvl w:ilvl="4">
      <w:start w:val="1"/>
      <w:numFmt w:val="decimal"/>
      <w:suff w:val="space"/>
      <w:lvlText w:val="%2.%3.%4.%5."/>
      <w:lvlJc w:val="left"/>
      <w:pPr>
        <w:ind w:left="992" w:hanging="992"/>
      </w:pPr>
      <w:rPr>
        <w:rFonts w:ascii="Times New Roman" w:hAnsi="Times New Roman" w:cs="Times New Roman" w:hint="default"/>
      </w:rPr>
    </w:lvl>
    <w:lvl w:ilvl="5">
      <w:start w:val="1"/>
      <w:numFmt w:val="decimal"/>
      <w:lvlText w:val="%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8" w15:restartNumberingAfterBreak="0">
    <w:nsid w:val="2E3D1E2A"/>
    <w:multiLevelType w:val="hybridMultilevel"/>
    <w:tmpl w:val="158E4C12"/>
    <w:lvl w:ilvl="0" w:tplc="D780F472">
      <w:start w:val="1"/>
      <w:numFmt w:val="decimal"/>
      <w:pStyle w:val="16"/>
      <w:lvlText w:val="%1."/>
      <w:lvlJc w:val="left"/>
      <w:pPr>
        <w:tabs>
          <w:tab w:val="num" w:pos="883"/>
        </w:tabs>
        <w:ind w:left="883" w:hanging="420"/>
      </w:pPr>
      <w:rPr>
        <w:rFonts w:ascii="宋体" w:eastAsia="宋体" w:hAnsi="宋体" w:hint="eastAsia"/>
      </w:rPr>
    </w:lvl>
    <w:lvl w:ilvl="1" w:tplc="3A064494">
      <w:start w:val="1"/>
      <w:numFmt w:val="bullet"/>
      <w:lvlText w:val=""/>
      <w:lvlJc w:val="left"/>
      <w:pPr>
        <w:tabs>
          <w:tab w:val="num" w:pos="840"/>
        </w:tabs>
        <w:ind w:left="840" w:hanging="420"/>
      </w:pPr>
      <w:rPr>
        <w:rFonts w:ascii="Symbol" w:hAnsi="Symbol" w:hint="default"/>
        <w:color w:val="auto"/>
      </w:rPr>
    </w:lvl>
    <w:lvl w:ilvl="2" w:tplc="54CA5F82" w:tentative="1">
      <w:start w:val="1"/>
      <w:numFmt w:val="lowerRoman"/>
      <w:lvlText w:val="%3."/>
      <w:lvlJc w:val="right"/>
      <w:pPr>
        <w:tabs>
          <w:tab w:val="num" w:pos="1260"/>
        </w:tabs>
        <w:ind w:left="1260" w:hanging="420"/>
      </w:pPr>
    </w:lvl>
    <w:lvl w:ilvl="3" w:tplc="6F1CFB1A" w:tentative="1">
      <w:start w:val="1"/>
      <w:numFmt w:val="decimal"/>
      <w:lvlText w:val="%4."/>
      <w:lvlJc w:val="left"/>
      <w:pPr>
        <w:tabs>
          <w:tab w:val="num" w:pos="1680"/>
        </w:tabs>
        <w:ind w:left="1680" w:hanging="420"/>
      </w:pPr>
    </w:lvl>
    <w:lvl w:ilvl="4" w:tplc="A3C89D46" w:tentative="1">
      <w:start w:val="1"/>
      <w:numFmt w:val="lowerLetter"/>
      <w:lvlText w:val="%5)"/>
      <w:lvlJc w:val="left"/>
      <w:pPr>
        <w:tabs>
          <w:tab w:val="num" w:pos="2100"/>
        </w:tabs>
        <w:ind w:left="2100" w:hanging="420"/>
      </w:pPr>
    </w:lvl>
    <w:lvl w:ilvl="5" w:tplc="165E7D96" w:tentative="1">
      <w:start w:val="1"/>
      <w:numFmt w:val="lowerRoman"/>
      <w:lvlText w:val="%6."/>
      <w:lvlJc w:val="right"/>
      <w:pPr>
        <w:tabs>
          <w:tab w:val="num" w:pos="2520"/>
        </w:tabs>
        <w:ind w:left="2520" w:hanging="420"/>
      </w:pPr>
    </w:lvl>
    <w:lvl w:ilvl="6" w:tplc="5BC8A5FC" w:tentative="1">
      <w:start w:val="1"/>
      <w:numFmt w:val="decimal"/>
      <w:lvlText w:val="%7."/>
      <w:lvlJc w:val="left"/>
      <w:pPr>
        <w:tabs>
          <w:tab w:val="num" w:pos="2940"/>
        </w:tabs>
        <w:ind w:left="2940" w:hanging="420"/>
      </w:pPr>
    </w:lvl>
    <w:lvl w:ilvl="7" w:tplc="38324E9C" w:tentative="1">
      <w:start w:val="1"/>
      <w:numFmt w:val="lowerLetter"/>
      <w:lvlText w:val="%8)"/>
      <w:lvlJc w:val="left"/>
      <w:pPr>
        <w:tabs>
          <w:tab w:val="num" w:pos="3360"/>
        </w:tabs>
        <w:ind w:left="3360" w:hanging="420"/>
      </w:pPr>
    </w:lvl>
    <w:lvl w:ilvl="8" w:tplc="3AB48AF2" w:tentative="1">
      <w:start w:val="1"/>
      <w:numFmt w:val="lowerRoman"/>
      <w:lvlText w:val="%9."/>
      <w:lvlJc w:val="right"/>
      <w:pPr>
        <w:tabs>
          <w:tab w:val="num" w:pos="3780"/>
        </w:tabs>
        <w:ind w:left="3780" w:hanging="420"/>
      </w:pPr>
    </w:lvl>
  </w:abstractNum>
  <w:abstractNum w:abstractNumId="59" w15:restartNumberingAfterBreak="0">
    <w:nsid w:val="2F2C6ADC"/>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0" w15:restartNumberingAfterBreak="0">
    <w:nsid w:val="2F3C4AEE"/>
    <w:multiLevelType w:val="multilevel"/>
    <w:tmpl w:val="D7822348"/>
    <w:lvl w:ilvl="0">
      <w:start w:val="1"/>
      <w:numFmt w:val="decimal"/>
      <w:pStyle w:val="MMTopic1"/>
      <w:suff w:val="space"/>
      <w:lvlText w:val="%1"/>
      <w:lvlJc w:val="left"/>
      <w:pPr>
        <w:ind w:left="0" w:firstLine="0"/>
      </w:pPr>
      <w:rPr>
        <w:rFonts w:hint="eastAsia"/>
      </w:rPr>
    </w:lvl>
    <w:lvl w:ilvl="1">
      <w:start w:val="1"/>
      <w:numFmt w:val="decimal"/>
      <w:pStyle w:val="MMTopic2"/>
      <w:suff w:val="space"/>
      <w:lvlText w:val="%1.%2"/>
      <w:lvlJc w:val="left"/>
      <w:pPr>
        <w:ind w:left="0" w:firstLine="0"/>
      </w:pPr>
      <w:rPr>
        <w:rFonts w:hint="eastAsia"/>
      </w:rPr>
    </w:lvl>
    <w:lvl w:ilvl="2">
      <w:start w:val="1"/>
      <w:numFmt w:val="decimal"/>
      <w:pStyle w:val="MMTopic3"/>
      <w:suff w:val="space"/>
      <w:lvlText w:val="%1.%2.%3"/>
      <w:lvlJc w:val="left"/>
      <w:pPr>
        <w:ind w:left="0" w:firstLine="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1" w15:restartNumberingAfterBreak="0">
    <w:nsid w:val="2F620ED2"/>
    <w:multiLevelType w:val="hybridMultilevel"/>
    <w:tmpl w:val="C18A649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30171213"/>
    <w:multiLevelType w:val="hybridMultilevel"/>
    <w:tmpl w:val="07B88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30E576B0"/>
    <w:multiLevelType w:val="singleLevel"/>
    <w:tmpl w:val="4A0C237A"/>
    <w:lvl w:ilvl="0">
      <w:start w:val="1"/>
      <w:numFmt w:val="bullet"/>
      <w:pStyle w:val="ac"/>
      <w:lvlText w:val=""/>
      <w:lvlJc w:val="left"/>
      <w:pPr>
        <w:tabs>
          <w:tab w:val="num" w:pos="792"/>
        </w:tabs>
        <w:ind w:left="792" w:hanging="360"/>
      </w:pPr>
      <w:rPr>
        <w:rFonts w:ascii="Symbol" w:hAnsi="Symbol" w:hint="default"/>
        <w:b w:val="0"/>
        <w:i w:val="0"/>
        <w:sz w:val="24"/>
      </w:rPr>
    </w:lvl>
  </w:abstractNum>
  <w:abstractNum w:abstractNumId="64" w15:restartNumberingAfterBreak="0">
    <w:nsid w:val="31572665"/>
    <w:multiLevelType w:val="hybridMultilevel"/>
    <w:tmpl w:val="5BDECFB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31A531E7"/>
    <w:multiLevelType w:val="hybridMultilevel"/>
    <w:tmpl w:val="6A92030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32506C9E"/>
    <w:multiLevelType w:val="hybridMultilevel"/>
    <w:tmpl w:val="E8D6DE6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32BC242B"/>
    <w:multiLevelType w:val="hybridMultilevel"/>
    <w:tmpl w:val="598CEACC"/>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8" w15:restartNumberingAfterBreak="0">
    <w:nsid w:val="34973A5E"/>
    <w:multiLevelType w:val="multilevel"/>
    <w:tmpl w:val="FE6ACD54"/>
    <w:styleLink w:val="1111111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9" w15:restartNumberingAfterBreak="0">
    <w:nsid w:val="35D9784C"/>
    <w:multiLevelType w:val="hybridMultilevel"/>
    <w:tmpl w:val="AD1CB0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 w15:restartNumberingAfterBreak="0">
    <w:nsid w:val="3A197F07"/>
    <w:multiLevelType w:val="multilevel"/>
    <w:tmpl w:val="04AC83EC"/>
    <w:styleLink w:val="hu4"/>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黑体" w:eastAsia="黑体" w:hint="eastAsia"/>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rPr>
        <w:rFonts w:ascii="黑体" w:eastAsia="黑体"/>
        <w:sz w:val="21"/>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1" w15:restartNumberingAfterBreak="0">
    <w:nsid w:val="3A3F493C"/>
    <w:multiLevelType w:val="hybridMultilevel"/>
    <w:tmpl w:val="73A897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BF43CDC"/>
    <w:multiLevelType w:val="hybridMultilevel"/>
    <w:tmpl w:val="E864C74A"/>
    <w:lvl w:ilvl="0" w:tplc="FFFFFFFF">
      <w:start w:val="1"/>
      <w:numFmt w:val="decimal"/>
      <w:pStyle w:val="ad"/>
      <w:lvlText w:val="%1."/>
      <w:lvlJc w:val="left"/>
      <w:pPr>
        <w:tabs>
          <w:tab w:val="num" w:pos="0"/>
        </w:tabs>
        <w:ind w:left="0" w:hanging="420"/>
      </w:pPr>
    </w:lvl>
    <w:lvl w:ilvl="1" w:tplc="FFFFFFFF">
      <w:start w:val="1"/>
      <w:numFmt w:val="lowerLetter"/>
      <w:lvlText w:val="%2)"/>
      <w:lvlJc w:val="left"/>
      <w:pPr>
        <w:tabs>
          <w:tab w:val="num" w:pos="420"/>
        </w:tabs>
        <w:ind w:left="420" w:hanging="420"/>
      </w:pPr>
    </w:lvl>
    <w:lvl w:ilvl="2" w:tplc="FFFFFFFF">
      <w:start w:val="1"/>
      <w:numFmt w:val="lowerRoman"/>
      <w:lvlText w:val="%3."/>
      <w:lvlJc w:val="right"/>
      <w:pPr>
        <w:tabs>
          <w:tab w:val="num" w:pos="840"/>
        </w:tabs>
        <w:ind w:left="840" w:hanging="420"/>
      </w:pPr>
    </w:lvl>
    <w:lvl w:ilvl="3" w:tplc="FFFFFFFF">
      <w:start w:val="1"/>
      <w:numFmt w:val="decimal"/>
      <w:lvlText w:val="%4."/>
      <w:lvlJc w:val="left"/>
      <w:pPr>
        <w:tabs>
          <w:tab w:val="num" w:pos="1260"/>
        </w:tabs>
        <w:ind w:left="1260" w:hanging="420"/>
      </w:pPr>
    </w:lvl>
    <w:lvl w:ilvl="4" w:tplc="FFFFFFFF" w:tentative="1">
      <w:start w:val="1"/>
      <w:numFmt w:val="lowerLetter"/>
      <w:lvlText w:val="%5)"/>
      <w:lvlJc w:val="left"/>
      <w:pPr>
        <w:tabs>
          <w:tab w:val="num" w:pos="1680"/>
        </w:tabs>
        <w:ind w:left="1680" w:hanging="420"/>
      </w:pPr>
    </w:lvl>
    <w:lvl w:ilvl="5" w:tplc="FFFFFFFF" w:tentative="1">
      <w:start w:val="1"/>
      <w:numFmt w:val="lowerRoman"/>
      <w:lvlText w:val="%6."/>
      <w:lvlJc w:val="right"/>
      <w:pPr>
        <w:tabs>
          <w:tab w:val="num" w:pos="2100"/>
        </w:tabs>
        <w:ind w:left="2100" w:hanging="420"/>
      </w:pPr>
    </w:lvl>
    <w:lvl w:ilvl="6" w:tplc="FFFFFFFF" w:tentative="1">
      <w:start w:val="1"/>
      <w:numFmt w:val="decimal"/>
      <w:lvlText w:val="%7."/>
      <w:lvlJc w:val="left"/>
      <w:pPr>
        <w:tabs>
          <w:tab w:val="num" w:pos="2520"/>
        </w:tabs>
        <w:ind w:left="2520" w:hanging="420"/>
      </w:pPr>
    </w:lvl>
    <w:lvl w:ilvl="7" w:tplc="FFFFFFFF" w:tentative="1">
      <w:start w:val="1"/>
      <w:numFmt w:val="lowerLetter"/>
      <w:lvlText w:val="%8)"/>
      <w:lvlJc w:val="left"/>
      <w:pPr>
        <w:tabs>
          <w:tab w:val="num" w:pos="2940"/>
        </w:tabs>
        <w:ind w:left="2940" w:hanging="420"/>
      </w:pPr>
    </w:lvl>
    <w:lvl w:ilvl="8" w:tplc="FFFFFFFF" w:tentative="1">
      <w:start w:val="1"/>
      <w:numFmt w:val="lowerRoman"/>
      <w:lvlText w:val="%9."/>
      <w:lvlJc w:val="right"/>
      <w:pPr>
        <w:tabs>
          <w:tab w:val="num" w:pos="3360"/>
        </w:tabs>
        <w:ind w:left="3360" w:hanging="420"/>
      </w:pPr>
    </w:lvl>
  </w:abstractNum>
  <w:abstractNum w:abstractNumId="73" w15:restartNumberingAfterBreak="0">
    <w:nsid w:val="3C66657D"/>
    <w:multiLevelType w:val="hybridMultilevel"/>
    <w:tmpl w:val="55389F34"/>
    <w:lvl w:ilvl="0" w:tplc="5A6A2890">
      <w:start w:val="1"/>
      <w:numFmt w:val="decimal"/>
      <w:pStyle w:val="ae"/>
      <w:lvlText w:val="%1."/>
      <w:lvlJc w:val="left"/>
      <w:pPr>
        <w:tabs>
          <w:tab w:val="num" w:pos="992"/>
        </w:tabs>
        <w:ind w:left="992" w:hanging="510"/>
      </w:pPr>
      <w:rPr>
        <w:rFonts w:hint="eastAsia"/>
      </w:rPr>
    </w:lvl>
    <w:lvl w:ilvl="1" w:tplc="9A16C516">
      <w:start w:val="1"/>
      <w:numFmt w:val="bullet"/>
      <w:lvlText w:val=""/>
      <w:lvlJc w:val="left"/>
      <w:pPr>
        <w:tabs>
          <w:tab w:val="num" w:pos="1418"/>
        </w:tabs>
        <w:ind w:left="1418" w:hanging="426"/>
      </w:pPr>
      <w:rPr>
        <w:rFonts w:ascii="Wingdings" w:hAnsi="Wingdings" w:hint="default"/>
      </w:rPr>
    </w:lvl>
    <w:lvl w:ilvl="2" w:tplc="86EA5428">
      <w:start w:val="1"/>
      <w:numFmt w:val="lowerRoman"/>
      <w:lvlText w:val="%3."/>
      <w:lvlJc w:val="right"/>
      <w:pPr>
        <w:tabs>
          <w:tab w:val="num" w:pos="1260"/>
        </w:tabs>
        <w:ind w:left="1260" w:hanging="420"/>
      </w:pPr>
    </w:lvl>
    <w:lvl w:ilvl="3" w:tplc="D30857BC">
      <w:start w:val="1"/>
      <w:numFmt w:val="decimal"/>
      <w:lvlText w:val="%4."/>
      <w:lvlJc w:val="left"/>
      <w:pPr>
        <w:tabs>
          <w:tab w:val="num" w:pos="1680"/>
        </w:tabs>
        <w:ind w:left="1680" w:hanging="420"/>
      </w:pPr>
    </w:lvl>
    <w:lvl w:ilvl="4" w:tplc="191A6A34">
      <w:start w:val="1"/>
      <w:numFmt w:val="lowerLetter"/>
      <w:lvlText w:val="%5)"/>
      <w:lvlJc w:val="left"/>
      <w:pPr>
        <w:tabs>
          <w:tab w:val="num" w:pos="1843"/>
        </w:tabs>
        <w:ind w:left="1843" w:hanging="425"/>
      </w:pPr>
      <w:rPr>
        <w:rFonts w:hint="eastAsia"/>
      </w:rPr>
    </w:lvl>
    <w:lvl w:ilvl="5" w:tplc="DE005678">
      <w:start w:val="1"/>
      <w:numFmt w:val="lowerRoman"/>
      <w:lvlText w:val="%6."/>
      <w:lvlJc w:val="right"/>
      <w:pPr>
        <w:tabs>
          <w:tab w:val="num" w:pos="2520"/>
        </w:tabs>
        <w:ind w:left="2520" w:hanging="420"/>
      </w:pPr>
    </w:lvl>
    <w:lvl w:ilvl="6" w:tplc="A8843B6A" w:tentative="1">
      <w:start w:val="1"/>
      <w:numFmt w:val="decimal"/>
      <w:lvlText w:val="%7."/>
      <w:lvlJc w:val="left"/>
      <w:pPr>
        <w:tabs>
          <w:tab w:val="num" w:pos="2940"/>
        </w:tabs>
        <w:ind w:left="2940" w:hanging="420"/>
      </w:pPr>
    </w:lvl>
    <w:lvl w:ilvl="7" w:tplc="C108CAE6" w:tentative="1">
      <w:start w:val="1"/>
      <w:numFmt w:val="lowerLetter"/>
      <w:lvlText w:val="%8)"/>
      <w:lvlJc w:val="left"/>
      <w:pPr>
        <w:tabs>
          <w:tab w:val="num" w:pos="3360"/>
        </w:tabs>
        <w:ind w:left="3360" w:hanging="420"/>
      </w:pPr>
    </w:lvl>
    <w:lvl w:ilvl="8" w:tplc="6F5C7982" w:tentative="1">
      <w:start w:val="1"/>
      <w:numFmt w:val="lowerRoman"/>
      <w:lvlText w:val="%9."/>
      <w:lvlJc w:val="right"/>
      <w:pPr>
        <w:tabs>
          <w:tab w:val="num" w:pos="3780"/>
        </w:tabs>
        <w:ind w:left="3780" w:hanging="420"/>
      </w:pPr>
    </w:lvl>
  </w:abstractNum>
  <w:abstractNum w:abstractNumId="74" w15:restartNumberingAfterBreak="0">
    <w:nsid w:val="3CEA2E2A"/>
    <w:multiLevelType w:val="hybridMultilevel"/>
    <w:tmpl w:val="93BE839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3D8850DD"/>
    <w:multiLevelType w:val="hybridMultilevel"/>
    <w:tmpl w:val="ED8A44DE"/>
    <w:lvl w:ilvl="0" w:tplc="0409001B">
      <w:start w:val="1"/>
      <w:numFmt w:val="bullet"/>
      <w:lvlText w:val=""/>
      <w:lvlJc w:val="left"/>
      <w:pPr>
        <w:tabs>
          <w:tab w:val="num" w:pos="1680"/>
        </w:tabs>
        <w:ind w:left="168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3E54614D"/>
    <w:multiLevelType w:val="multilevel"/>
    <w:tmpl w:val="0409001F"/>
    <w:styleLink w:val="111111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7" w15:restartNumberingAfterBreak="0">
    <w:nsid w:val="3F0E3B6F"/>
    <w:multiLevelType w:val="hybridMultilevel"/>
    <w:tmpl w:val="5F3C1F76"/>
    <w:lvl w:ilvl="0" w:tplc="04385624">
      <w:start w:val="1"/>
      <w:numFmt w:val="decimal"/>
      <w:pStyle w:val="af"/>
      <w:lvlText w:val="%1."/>
      <w:lvlJc w:val="left"/>
      <w:pPr>
        <w:tabs>
          <w:tab w:val="num" w:pos="420"/>
        </w:tabs>
        <w:ind w:left="420" w:hanging="420"/>
      </w:pPr>
      <w:rPr>
        <w:rFonts w:hint="eastAsia"/>
      </w:rPr>
    </w:lvl>
    <w:lvl w:ilvl="1" w:tplc="28DCDB54">
      <w:start w:val="1"/>
      <w:numFmt w:val="bullet"/>
      <w:lvlText w:val=""/>
      <w:lvlJc w:val="left"/>
      <w:pPr>
        <w:tabs>
          <w:tab w:val="num" w:pos="840"/>
        </w:tabs>
        <w:ind w:left="840" w:hanging="420"/>
      </w:pPr>
      <w:rPr>
        <w:rFonts w:ascii="Wingdings" w:hAnsi="Wingdings" w:hint="default"/>
      </w:rPr>
    </w:lvl>
    <w:lvl w:ilvl="2" w:tplc="DD0CC42C">
      <w:start w:val="1"/>
      <w:numFmt w:val="bullet"/>
      <w:lvlText w:val=""/>
      <w:lvlJc w:val="left"/>
      <w:pPr>
        <w:tabs>
          <w:tab w:val="num" w:pos="1260"/>
        </w:tabs>
        <w:ind w:left="1260" w:hanging="420"/>
      </w:pPr>
      <w:rPr>
        <w:rFonts w:ascii="Wingdings" w:hAnsi="Wingdings" w:hint="default"/>
      </w:rPr>
    </w:lvl>
    <w:lvl w:ilvl="3" w:tplc="71FAF2E0">
      <w:start w:val="1"/>
      <w:numFmt w:val="bullet"/>
      <w:lvlText w:val=""/>
      <w:lvlJc w:val="left"/>
      <w:pPr>
        <w:tabs>
          <w:tab w:val="num" w:pos="1680"/>
        </w:tabs>
        <w:ind w:left="1680" w:hanging="420"/>
      </w:pPr>
      <w:rPr>
        <w:rFonts w:ascii="Wingdings" w:hAnsi="Wingdings" w:hint="default"/>
      </w:rPr>
    </w:lvl>
    <w:lvl w:ilvl="4" w:tplc="07EAE82A" w:tentative="1">
      <w:start w:val="1"/>
      <w:numFmt w:val="lowerLetter"/>
      <w:lvlText w:val="%5)"/>
      <w:lvlJc w:val="left"/>
      <w:pPr>
        <w:tabs>
          <w:tab w:val="num" w:pos="2100"/>
        </w:tabs>
        <w:ind w:left="2100" w:hanging="420"/>
      </w:pPr>
    </w:lvl>
    <w:lvl w:ilvl="5" w:tplc="129C3270" w:tentative="1">
      <w:start w:val="1"/>
      <w:numFmt w:val="lowerRoman"/>
      <w:lvlText w:val="%6."/>
      <w:lvlJc w:val="right"/>
      <w:pPr>
        <w:tabs>
          <w:tab w:val="num" w:pos="2520"/>
        </w:tabs>
        <w:ind w:left="2520" w:hanging="420"/>
      </w:pPr>
    </w:lvl>
    <w:lvl w:ilvl="6" w:tplc="5B4CCF28" w:tentative="1">
      <w:start w:val="1"/>
      <w:numFmt w:val="decimal"/>
      <w:lvlText w:val="%7."/>
      <w:lvlJc w:val="left"/>
      <w:pPr>
        <w:tabs>
          <w:tab w:val="num" w:pos="2940"/>
        </w:tabs>
        <w:ind w:left="2940" w:hanging="420"/>
      </w:pPr>
    </w:lvl>
    <w:lvl w:ilvl="7" w:tplc="CC60FFAA" w:tentative="1">
      <w:start w:val="1"/>
      <w:numFmt w:val="lowerLetter"/>
      <w:lvlText w:val="%8)"/>
      <w:lvlJc w:val="left"/>
      <w:pPr>
        <w:tabs>
          <w:tab w:val="num" w:pos="3360"/>
        </w:tabs>
        <w:ind w:left="3360" w:hanging="420"/>
      </w:pPr>
    </w:lvl>
    <w:lvl w:ilvl="8" w:tplc="A718D614" w:tentative="1">
      <w:start w:val="1"/>
      <w:numFmt w:val="lowerRoman"/>
      <w:lvlText w:val="%9."/>
      <w:lvlJc w:val="right"/>
      <w:pPr>
        <w:tabs>
          <w:tab w:val="num" w:pos="3780"/>
        </w:tabs>
        <w:ind w:left="3780" w:hanging="420"/>
      </w:pPr>
    </w:lvl>
  </w:abstractNum>
  <w:abstractNum w:abstractNumId="78" w15:restartNumberingAfterBreak="0">
    <w:nsid w:val="3FF72D6C"/>
    <w:multiLevelType w:val="hybridMultilevel"/>
    <w:tmpl w:val="71D4509E"/>
    <w:lvl w:ilvl="0" w:tplc="04090005">
      <w:start w:val="1"/>
      <w:numFmt w:val="bullet"/>
      <w:pStyle w:val="6"/>
      <w:lvlText w:val=""/>
      <w:lvlJc w:val="left"/>
      <w:pPr>
        <w:tabs>
          <w:tab w:val="num" w:pos="720"/>
        </w:tabs>
        <w:ind w:left="7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9" w15:restartNumberingAfterBreak="0">
    <w:nsid w:val="40874F7F"/>
    <w:multiLevelType w:val="hybridMultilevel"/>
    <w:tmpl w:val="E5B02C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0C636B3"/>
    <w:multiLevelType w:val="hybridMultilevel"/>
    <w:tmpl w:val="9916858E"/>
    <w:lvl w:ilvl="0" w:tplc="E3AAACCA">
      <w:start w:val="1"/>
      <w:numFmt w:val="decimal"/>
      <w:pStyle w:val="Char0"/>
      <w:lvlText w:val="(%1)"/>
      <w:lvlJc w:val="left"/>
      <w:pPr>
        <w:tabs>
          <w:tab w:val="num" w:pos="0"/>
        </w:tabs>
        <w:ind w:left="840" w:hanging="420"/>
      </w:pPr>
      <w:rPr>
        <w:lang w:val="en-US" w:eastAsia="zh-CN"/>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1" w15:restartNumberingAfterBreak="0">
    <w:nsid w:val="40CD4068"/>
    <w:multiLevelType w:val="hybridMultilevel"/>
    <w:tmpl w:val="FB0A4352"/>
    <w:lvl w:ilvl="0" w:tplc="04090001">
      <w:start w:val="1"/>
      <w:numFmt w:val="bullet"/>
      <w:pStyle w:val="-2"/>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15:restartNumberingAfterBreak="0">
    <w:nsid w:val="42085E34"/>
    <w:multiLevelType w:val="multilevel"/>
    <w:tmpl w:val="5BFC2576"/>
    <w:lvl w:ilvl="0">
      <w:start w:val="1"/>
      <w:numFmt w:val="decimal"/>
      <w:pStyle w:val="af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3" w15:restartNumberingAfterBreak="0">
    <w:nsid w:val="42C82FFE"/>
    <w:multiLevelType w:val="hybridMultilevel"/>
    <w:tmpl w:val="DED8C9E2"/>
    <w:lvl w:ilvl="0" w:tplc="0409000F">
      <w:start w:val="1"/>
      <w:numFmt w:val="bullet"/>
      <w:pStyle w:val="af1"/>
      <w:lvlText w:val=""/>
      <w:lvlPicBulletId w:val="0"/>
      <w:lvlJc w:val="left"/>
      <w:pPr>
        <w:tabs>
          <w:tab w:val="num" w:pos="0"/>
        </w:tabs>
        <w:ind w:left="0" w:firstLine="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84" w15:restartNumberingAfterBreak="0">
    <w:nsid w:val="46FB57D5"/>
    <w:multiLevelType w:val="hybridMultilevel"/>
    <w:tmpl w:val="7CEE1A2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15:restartNumberingAfterBreak="0">
    <w:nsid w:val="47BA5F63"/>
    <w:multiLevelType w:val="hybridMultilevel"/>
    <w:tmpl w:val="21F05BC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4C0C26D8"/>
    <w:multiLevelType w:val="hybridMultilevel"/>
    <w:tmpl w:val="A8FC804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4CA75A52"/>
    <w:multiLevelType w:val="hybridMultilevel"/>
    <w:tmpl w:val="473AE02E"/>
    <w:styleLink w:val="085-211"/>
    <w:lvl w:ilvl="0" w:tplc="4C8A9ED0">
      <w:start w:val="1"/>
      <w:numFmt w:val="decimal"/>
      <w:pStyle w:val="af2"/>
      <w:lvlText w:val="%1)"/>
      <w:lvlJc w:val="left"/>
      <w:pPr>
        <w:ind w:left="420" w:firstLine="0"/>
      </w:pPr>
      <w:rPr>
        <w:rFonts w:ascii="Verdana" w:hAnsi="Verdana" w:hint="default"/>
        <w:b w:val="0"/>
      </w:rPr>
    </w:lvl>
    <w:lvl w:ilvl="1" w:tplc="E3CA818C">
      <w:start w:val="1"/>
      <w:numFmt w:val="decimal"/>
      <w:lvlText w:val="（%2）"/>
      <w:lvlJc w:val="left"/>
      <w:pPr>
        <w:ind w:left="720" w:hanging="720"/>
      </w:pPr>
    </w:lvl>
    <w:lvl w:ilvl="2" w:tplc="0409001B">
      <w:start w:val="1"/>
      <w:numFmt w:val="lowerRoman"/>
      <w:lvlText w:val="%3."/>
      <w:lvlJc w:val="right"/>
      <w:pPr>
        <w:ind w:left="840" w:hanging="420"/>
      </w:pPr>
    </w:lvl>
    <w:lvl w:ilvl="3" w:tplc="0409000F">
      <w:start w:val="1"/>
      <w:numFmt w:val="decimal"/>
      <w:lvlText w:val="%4."/>
      <w:lvlJc w:val="left"/>
      <w:pPr>
        <w:ind w:left="1260" w:hanging="420"/>
      </w:pPr>
    </w:lvl>
    <w:lvl w:ilvl="4" w:tplc="04090019">
      <w:start w:val="1"/>
      <w:numFmt w:val="lowerLetter"/>
      <w:lvlText w:val="%5)"/>
      <w:lvlJc w:val="left"/>
      <w:pPr>
        <w:ind w:left="1680" w:hanging="420"/>
      </w:pPr>
    </w:lvl>
    <w:lvl w:ilvl="5" w:tplc="0409001B">
      <w:start w:val="1"/>
      <w:numFmt w:val="lowerRoman"/>
      <w:lvlText w:val="%6."/>
      <w:lvlJc w:val="right"/>
      <w:pPr>
        <w:ind w:left="2100" w:hanging="420"/>
      </w:pPr>
    </w:lvl>
    <w:lvl w:ilvl="6" w:tplc="0409000F">
      <w:start w:val="1"/>
      <w:numFmt w:val="decimal"/>
      <w:lvlText w:val="%7."/>
      <w:lvlJc w:val="left"/>
      <w:pPr>
        <w:ind w:left="2520" w:hanging="420"/>
      </w:pPr>
    </w:lvl>
    <w:lvl w:ilvl="7" w:tplc="04090019">
      <w:start w:val="1"/>
      <w:numFmt w:val="lowerLetter"/>
      <w:lvlText w:val="%8)"/>
      <w:lvlJc w:val="left"/>
      <w:pPr>
        <w:ind w:left="2940" w:hanging="420"/>
      </w:pPr>
    </w:lvl>
    <w:lvl w:ilvl="8" w:tplc="0409001B">
      <w:start w:val="1"/>
      <w:numFmt w:val="lowerRoman"/>
      <w:lvlText w:val="%9."/>
      <w:lvlJc w:val="right"/>
      <w:pPr>
        <w:ind w:left="3360" w:hanging="420"/>
      </w:pPr>
    </w:lvl>
  </w:abstractNum>
  <w:abstractNum w:abstractNumId="88" w15:restartNumberingAfterBreak="0">
    <w:nsid w:val="4DEE57F2"/>
    <w:multiLevelType w:val="multilevel"/>
    <w:tmpl w:val="05503C8C"/>
    <w:lvl w:ilvl="0">
      <w:start w:val="1"/>
      <w:numFmt w:val="decimal"/>
      <w:pStyle w:val="af3"/>
      <w:isLgl/>
      <w:suff w:val="space"/>
      <w:lvlText w:val="第%1章"/>
      <w:lvlJc w:val="left"/>
      <w:pPr>
        <w:ind w:left="0" w:firstLine="0"/>
      </w:pPr>
      <w:rPr>
        <w:rFonts w:ascii="Times New Roman" w:eastAsia="宋体" w:hAnsi="Times New Roman" w:cs="Times New Roman" w:hint="default"/>
        <w:b/>
        <w:bCs/>
        <w:i w:val="0"/>
        <w:iCs w:val="0"/>
        <w:caps w:val="0"/>
        <w:smallCaps w:val="0"/>
        <w:strike w:val="0"/>
        <w:dstrike w:val="0"/>
        <w:color w:val="auto"/>
        <w:spacing w:val="0"/>
        <w:w w:val="100"/>
        <w:kern w:val="44"/>
        <w:position w:val="0"/>
        <w:sz w:val="44"/>
        <w:u w:val="none"/>
        <w:effect w:val="none"/>
        <w:em w:val="none"/>
      </w:rPr>
    </w:lvl>
    <w:lvl w:ilvl="1">
      <w:start w:val="1"/>
      <w:numFmt w:val="none"/>
      <w:isLgl/>
      <w:suff w:val="space"/>
      <w:lvlText w:val="1.1"/>
      <w:lvlJc w:val="left"/>
      <w:pPr>
        <w:ind w:left="0" w:firstLine="0"/>
      </w:pPr>
      <w:rPr>
        <w:rFonts w:hint="eastAsia"/>
      </w:rPr>
    </w:lvl>
    <w:lvl w:ilvl="2">
      <w:start w:val="1"/>
      <w:numFmt w:val="decimal"/>
      <w:isLgl/>
      <w:suff w:val="space"/>
      <w:lvlText w:val="%1.1.1"/>
      <w:lvlJc w:val="left"/>
      <w:pPr>
        <w:ind w:left="0" w:firstLine="0"/>
      </w:pPr>
      <w:rPr>
        <w:rFonts w:hint="eastAsia"/>
      </w:rPr>
    </w:lvl>
    <w:lvl w:ilvl="3">
      <w:start w:val="1"/>
      <w:numFmt w:val="decimal"/>
      <w:isLgl/>
      <w:suff w:val="space"/>
      <w:lvlText w:val="%1.%21.1.1"/>
      <w:lvlJc w:val="left"/>
      <w:pPr>
        <w:ind w:left="0" w:firstLine="0"/>
      </w:pPr>
      <w:rPr>
        <w:rFonts w:hint="eastAsia"/>
      </w:rPr>
    </w:lvl>
    <w:lvl w:ilvl="4">
      <w:start w:val="1"/>
      <w:numFmt w:val="none"/>
      <w:suff w:val="nothing"/>
      <w:lvlText w:val="一、"/>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9" w15:restartNumberingAfterBreak="0">
    <w:nsid w:val="4F7864A0"/>
    <w:multiLevelType w:val="multilevel"/>
    <w:tmpl w:val="4F7864A0"/>
    <w:lvl w:ilvl="0">
      <w:start w:val="1"/>
      <w:numFmt w:val="decimal"/>
      <w:pStyle w:val="B"/>
      <w:lvlText w:val="表%1："/>
      <w:lvlJc w:val="left"/>
      <w:pPr>
        <w:ind w:left="420" w:hanging="420"/>
      </w:pPr>
      <w:rPr>
        <w:rFonts w:hint="eastAsia"/>
        <w:position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521F3ED8"/>
    <w:multiLevelType w:val="multilevel"/>
    <w:tmpl w:val="04090023"/>
    <w:styleLink w:val="af4"/>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1" w15:restartNumberingAfterBreak="0">
    <w:nsid w:val="54896297"/>
    <w:multiLevelType w:val="hybridMultilevel"/>
    <w:tmpl w:val="094ACFC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15:restartNumberingAfterBreak="0">
    <w:nsid w:val="5495164A"/>
    <w:multiLevelType w:val="hybridMultilevel"/>
    <w:tmpl w:val="D3589436"/>
    <w:lvl w:ilvl="0" w:tplc="04090001">
      <w:start w:val="1"/>
      <w:numFmt w:val="bullet"/>
      <w:pStyle w:val="7"/>
      <w:lvlText w:val=""/>
      <w:lvlJc w:val="left"/>
      <w:pPr>
        <w:tabs>
          <w:tab w:val="num" w:pos="820"/>
        </w:tabs>
        <w:ind w:left="8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3" w15:restartNumberingAfterBreak="0">
    <w:nsid w:val="55BD0778"/>
    <w:multiLevelType w:val="hybridMultilevel"/>
    <w:tmpl w:val="5EE01FC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15:restartNumberingAfterBreak="0">
    <w:nsid w:val="57CD2281"/>
    <w:multiLevelType w:val="hybridMultilevel"/>
    <w:tmpl w:val="E2243DD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15:restartNumberingAfterBreak="0">
    <w:nsid w:val="5A692D80"/>
    <w:multiLevelType w:val="hybridMultilevel"/>
    <w:tmpl w:val="6958B76E"/>
    <w:lvl w:ilvl="0" w:tplc="04090001">
      <w:start w:val="1"/>
      <w:numFmt w:val="decimal"/>
      <w:pStyle w:val="b2"/>
      <w:lvlText w:val="%1)"/>
      <w:lvlJc w:val="left"/>
      <w:pPr>
        <w:tabs>
          <w:tab w:val="num" w:pos="1551"/>
        </w:tabs>
        <w:ind w:left="1551" w:hanging="397"/>
      </w:pPr>
      <w:rPr>
        <w:rFonts w:hint="eastAsia"/>
      </w:rPr>
    </w:lvl>
    <w:lvl w:ilvl="1" w:tplc="04090003">
      <w:start w:val="7"/>
      <w:numFmt w:val="decimal"/>
      <w:lvlText w:val="%2."/>
      <w:lvlJc w:val="left"/>
      <w:pPr>
        <w:tabs>
          <w:tab w:val="num" w:pos="1260"/>
        </w:tabs>
        <w:ind w:left="1260" w:hanging="42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96" w15:restartNumberingAfterBreak="0">
    <w:nsid w:val="5AA47BF1"/>
    <w:multiLevelType w:val="hybridMultilevel"/>
    <w:tmpl w:val="C20CD940"/>
    <w:lvl w:ilvl="0" w:tplc="69F66782">
      <w:start w:val="1"/>
      <w:numFmt w:val="decimal"/>
      <w:pStyle w:val="af5"/>
      <w:lvlText w:val="表%1"/>
      <w:lvlJc w:val="left"/>
      <w:pPr>
        <w:tabs>
          <w:tab w:val="num" w:pos="420"/>
        </w:tabs>
        <w:ind w:left="420" w:hanging="420"/>
      </w:pPr>
      <w:rPr>
        <w:rFonts w:hint="eastAsia"/>
      </w:rPr>
    </w:lvl>
    <w:lvl w:ilvl="1" w:tplc="50821F04">
      <w:start w:val="1"/>
      <w:numFmt w:val="lowerLetter"/>
      <w:lvlText w:val="%2)"/>
      <w:lvlJc w:val="left"/>
      <w:pPr>
        <w:tabs>
          <w:tab w:val="num" w:pos="840"/>
        </w:tabs>
        <w:ind w:left="840" w:hanging="420"/>
      </w:pPr>
    </w:lvl>
    <w:lvl w:ilvl="2" w:tplc="227A1B12">
      <w:start w:val="1"/>
      <w:numFmt w:val="lowerRoman"/>
      <w:lvlText w:val="%3."/>
      <w:lvlJc w:val="right"/>
      <w:pPr>
        <w:tabs>
          <w:tab w:val="num" w:pos="1260"/>
        </w:tabs>
        <w:ind w:left="1260" w:hanging="420"/>
      </w:pPr>
    </w:lvl>
    <w:lvl w:ilvl="3" w:tplc="FD74D3CE" w:tentative="1">
      <w:start w:val="1"/>
      <w:numFmt w:val="decimal"/>
      <w:lvlText w:val="%4."/>
      <w:lvlJc w:val="left"/>
      <w:pPr>
        <w:tabs>
          <w:tab w:val="num" w:pos="1680"/>
        </w:tabs>
        <w:ind w:left="1680" w:hanging="420"/>
      </w:pPr>
    </w:lvl>
    <w:lvl w:ilvl="4" w:tplc="264C735E" w:tentative="1">
      <w:start w:val="1"/>
      <w:numFmt w:val="lowerLetter"/>
      <w:lvlText w:val="%5)"/>
      <w:lvlJc w:val="left"/>
      <w:pPr>
        <w:tabs>
          <w:tab w:val="num" w:pos="2100"/>
        </w:tabs>
        <w:ind w:left="2100" w:hanging="420"/>
      </w:pPr>
    </w:lvl>
    <w:lvl w:ilvl="5" w:tplc="7EAC2CF0" w:tentative="1">
      <w:start w:val="1"/>
      <w:numFmt w:val="lowerRoman"/>
      <w:lvlText w:val="%6."/>
      <w:lvlJc w:val="right"/>
      <w:pPr>
        <w:tabs>
          <w:tab w:val="num" w:pos="2520"/>
        </w:tabs>
        <w:ind w:left="2520" w:hanging="420"/>
      </w:pPr>
    </w:lvl>
    <w:lvl w:ilvl="6" w:tplc="3F24930C" w:tentative="1">
      <w:start w:val="1"/>
      <w:numFmt w:val="decimal"/>
      <w:lvlText w:val="%7."/>
      <w:lvlJc w:val="left"/>
      <w:pPr>
        <w:tabs>
          <w:tab w:val="num" w:pos="2940"/>
        </w:tabs>
        <w:ind w:left="2940" w:hanging="420"/>
      </w:pPr>
    </w:lvl>
    <w:lvl w:ilvl="7" w:tplc="A5A40770" w:tentative="1">
      <w:start w:val="1"/>
      <w:numFmt w:val="lowerLetter"/>
      <w:lvlText w:val="%8)"/>
      <w:lvlJc w:val="left"/>
      <w:pPr>
        <w:tabs>
          <w:tab w:val="num" w:pos="3360"/>
        </w:tabs>
        <w:ind w:left="3360" w:hanging="420"/>
      </w:pPr>
    </w:lvl>
    <w:lvl w:ilvl="8" w:tplc="B3880982" w:tentative="1">
      <w:start w:val="1"/>
      <w:numFmt w:val="lowerRoman"/>
      <w:lvlText w:val="%9."/>
      <w:lvlJc w:val="right"/>
      <w:pPr>
        <w:tabs>
          <w:tab w:val="num" w:pos="3780"/>
        </w:tabs>
        <w:ind w:left="3780" w:hanging="420"/>
      </w:pPr>
    </w:lvl>
  </w:abstractNum>
  <w:abstractNum w:abstractNumId="97" w15:restartNumberingAfterBreak="0">
    <w:nsid w:val="5AE1276A"/>
    <w:multiLevelType w:val="multilevel"/>
    <w:tmpl w:val="5AE1276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5B981446"/>
    <w:multiLevelType w:val="hybridMultilevel"/>
    <w:tmpl w:val="A3904F8A"/>
    <w:lvl w:ilvl="0" w:tplc="04090001">
      <w:start w:val="1"/>
      <w:numFmt w:val="bullet"/>
      <w:pStyle w:val="af6"/>
      <w:lvlText w:val=""/>
      <w:lvlJc w:val="left"/>
      <w:pPr>
        <w:tabs>
          <w:tab w:val="num" w:pos="760"/>
        </w:tabs>
        <w:ind w:left="760" w:hanging="420"/>
      </w:pPr>
      <w:rPr>
        <w:rFonts w:ascii="Symbol" w:hAnsi="Symbol" w:hint="default"/>
        <w:color w:val="auto"/>
      </w:rPr>
    </w:lvl>
    <w:lvl w:ilvl="1" w:tplc="04090003">
      <w:start w:val="186"/>
      <w:numFmt w:val="bullet"/>
      <w:lvlText w:val="–"/>
      <w:lvlJc w:val="left"/>
      <w:pPr>
        <w:tabs>
          <w:tab w:val="num" w:pos="1120"/>
        </w:tabs>
        <w:ind w:left="1120" w:hanging="360"/>
      </w:pPr>
      <w:rPr>
        <w:rFonts w:ascii="宋体" w:eastAsia="宋体" w:hAnsi="宋体" w:hint="eastAsia"/>
        <w:color w:val="auto"/>
      </w:rPr>
    </w:lvl>
    <w:lvl w:ilvl="2" w:tplc="04090005" w:tentative="1">
      <w:start w:val="1"/>
      <w:numFmt w:val="bullet"/>
      <w:lvlText w:val=""/>
      <w:lvlJc w:val="left"/>
      <w:pPr>
        <w:tabs>
          <w:tab w:val="num" w:pos="1600"/>
        </w:tabs>
        <w:ind w:left="1600" w:hanging="420"/>
      </w:pPr>
      <w:rPr>
        <w:rFonts w:ascii="Wingdings" w:hAnsi="Wingdings" w:hint="default"/>
      </w:rPr>
    </w:lvl>
    <w:lvl w:ilvl="3" w:tplc="04090001" w:tentative="1">
      <w:start w:val="1"/>
      <w:numFmt w:val="bullet"/>
      <w:lvlText w:val=""/>
      <w:lvlJc w:val="left"/>
      <w:pPr>
        <w:tabs>
          <w:tab w:val="num" w:pos="2020"/>
        </w:tabs>
        <w:ind w:left="2020" w:hanging="420"/>
      </w:pPr>
      <w:rPr>
        <w:rFonts w:ascii="Wingdings" w:hAnsi="Wingdings" w:hint="default"/>
      </w:rPr>
    </w:lvl>
    <w:lvl w:ilvl="4" w:tplc="04090003" w:tentative="1">
      <w:start w:val="1"/>
      <w:numFmt w:val="bullet"/>
      <w:lvlText w:val=""/>
      <w:lvlJc w:val="left"/>
      <w:pPr>
        <w:tabs>
          <w:tab w:val="num" w:pos="2440"/>
        </w:tabs>
        <w:ind w:left="2440" w:hanging="420"/>
      </w:pPr>
      <w:rPr>
        <w:rFonts w:ascii="Wingdings" w:hAnsi="Wingdings" w:hint="default"/>
      </w:rPr>
    </w:lvl>
    <w:lvl w:ilvl="5" w:tplc="04090005" w:tentative="1">
      <w:start w:val="1"/>
      <w:numFmt w:val="bullet"/>
      <w:lvlText w:val=""/>
      <w:lvlJc w:val="left"/>
      <w:pPr>
        <w:tabs>
          <w:tab w:val="num" w:pos="2860"/>
        </w:tabs>
        <w:ind w:left="2860" w:hanging="420"/>
      </w:pPr>
      <w:rPr>
        <w:rFonts w:ascii="Wingdings" w:hAnsi="Wingdings" w:hint="default"/>
      </w:rPr>
    </w:lvl>
    <w:lvl w:ilvl="6" w:tplc="04090001" w:tentative="1">
      <w:start w:val="1"/>
      <w:numFmt w:val="bullet"/>
      <w:lvlText w:val=""/>
      <w:lvlJc w:val="left"/>
      <w:pPr>
        <w:tabs>
          <w:tab w:val="num" w:pos="3280"/>
        </w:tabs>
        <w:ind w:left="3280" w:hanging="420"/>
      </w:pPr>
      <w:rPr>
        <w:rFonts w:ascii="Wingdings" w:hAnsi="Wingdings" w:hint="default"/>
      </w:rPr>
    </w:lvl>
    <w:lvl w:ilvl="7" w:tplc="04090003" w:tentative="1">
      <w:start w:val="1"/>
      <w:numFmt w:val="bullet"/>
      <w:lvlText w:val=""/>
      <w:lvlJc w:val="left"/>
      <w:pPr>
        <w:tabs>
          <w:tab w:val="num" w:pos="3700"/>
        </w:tabs>
        <w:ind w:left="3700" w:hanging="420"/>
      </w:pPr>
      <w:rPr>
        <w:rFonts w:ascii="Wingdings" w:hAnsi="Wingdings" w:hint="default"/>
      </w:rPr>
    </w:lvl>
    <w:lvl w:ilvl="8" w:tplc="04090005" w:tentative="1">
      <w:start w:val="1"/>
      <w:numFmt w:val="bullet"/>
      <w:lvlText w:val=""/>
      <w:lvlJc w:val="left"/>
      <w:pPr>
        <w:tabs>
          <w:tab w:val="num" w:pos="4120"/>
        </w:tabs>
        <w:ind w:left="4120" w:hanging="420"/>
      </w:pPr>
      <w:rPr>
        <w:rFonts w:ascii="Wingdings" w:hAnsi="Wingdings" w:hint="default"/>
      </w:rPr>
    </w:lvl>
  </w:abstractNum>
  <w:abstractNum w:abstractNumId="99" w15:restartNumberingAfterBreak="0">
    <w:nsid w:val="5BF2268A"/>
    <w:multiLevelType w:val="hybridMultilevel"/>
    <w:tmpl w:val="0B2E5C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5C1010F4"/>
    <w:multiLevelType w:val="hybridMultilevel"/>
    <w:tmpl w:val="2598AF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1" w15:restartNumberingAfterBreak="0">
    <w:nsid w:val="5D1A7726"/>
    <w:multiLevelType w:val="multilevel"/>
    <w:tmpl w:val="E4008F7E"/>
    <w:lvl w:ilvl="0">
      <w:start w:val="1"/>
      <w:numFmt w:val="upperLetter"/>
      <w:pStyle w:val="af7"/>
      <w:lvlText w:val="附录%1"/>
      <w:lvlJc w:val="left"/>
      <w:pPr>
        <w:tabs>
          <w:tab w:val="num" w:pos="425"/>
        </w:tabs>
        <w:ind w:left="0" w:firstLine="0"/>
      </w:pPr>
      <w:rPr>
        <w:rFonts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2" w15:restartNumberingAfterBreak="0">
    <w:nsid w:val="5DD87FD0"/>
    <w:multiLevelType w:val="hybridMultilevel"/>
    <w:tmpl w:val="3F680BD8"/>
    <w:styleLink w:val="11111120"/>
    <w:lvl w:ilvl="0" w:tplc="CC72DDFA">
      <w:start w:val="1"/>
      <w:numFmt w:val="bullet"/>
      <w:lvlText w:val=""/>
      <w:lvlJc w:val="left"/>
      <w:pPr>
        <w:tabs>
          <w:tab w:val="num" w:pos="1260"/>
        </w:tabs>
        <w:ind w:left="1260" w:hanging="420"/>
      </w:pPr>
      <w:rPr>
        <w:rFonts w:ascii="Wingdings" w:hAnsi="Wingdings" w:hint="default"/>
      </w:rPr>
    </w:lvl>
    <w:lvl w:ilvl="1" w:tplc="46881B2E" w:tentative="1">
      <w:start w:val="1"/>
      <w:numFmt w:val="bullet"/>
      <w:lvlText w:val=""/>
      <w:lvlJc w:val="left"/>
      <w:pPr>
        <w:tabs>
          <w:tab w:val="num" w:pos="1680"/>
        </w:tabs>
        <w:ind w:left="1680" w:hanging="420"/>
      </w:pPr>
      <w:rPr>
        <w:rFonts w:ascii="Wingdings" w:hAnsi="Wingdings" w:hint="default"/>
      </w:rPr>
    </w:lvl>
    <w:lvl w:ilvl="2" w:tplc="1E065116" w:tentative="1">
      <w:start w:val="1"/>
      <w:numFmt w:val="bullet"/>
      <w:lvlText w:val=""/>
      <w:lvlJc w:val="left"/>
      <w:pPr>
        <w:tabs>
          <w:tab w:val="num" w:pos="2100"/>
        </w:tabs>
        <w:ind w:left="2100" w:hanging="420"/>
      </w:pPr>
      <w:rPr>
        <w:rFonts w:ascii="Wingdings" w:hAnsi="Wingdings" w:hint="default"/>
      </w:rPr>
    </w:lvl>
    <w:lvl w:ilvl="3" w:tplc="466C0F72" w:tentative="1">
      <w:start w:val="1"/>
      <w:numFmt w:val="bullet"/>
      <w:lvlText w:val=""/>
      <w:lvlJc w:val="left"/>
      <w:pPr>
        <w:tabs>
          <w:tab w:val="num" w:pos="2520"/>
        </w:tabs>
        <w:ind w:left="2520" w:hanging="420"/>
      </w:pPr>
      <w:rPr>
        <w:rFonts w:ascii="Wingdings" w:hAnsi="Wingdings" w:hint="default"/>
      </w:rPr>
    </w:lvl>
    <w:lvl w:ilvl="4" w:tplc="082A74B8" w:tentative="1">
      <w:start w:val="1"/>
      <w:numFmt w:val="bullet"/>
      <w:lvlText w:val=""/>
      <w:lvlJc w:val="left"/>
      <w:pPr>
        <w:tabs>
          <w:tab w:val="num" w:pos="2940"/>
        </w:tabs>
        <w:ind w:left="2940" w:hanging="420"/>
      </w:pPr>
      <w:rPr>
        <w:rFonts w:ascii="Wingdings" w:hAnsi="Wingdings" w:hint="default"/>
      </w:rPr>
    </w:lvl>
    <w:lvl w:ilvl="5" w:tplc="3B88530E" w:tentative="1">
      <w:start w:val="1"/>
      <w:numFmt w:val="bullet"/>
      <w:lvlText w:val=""/>
      <w:lvlJc w:val="left"/>
      <w:pPr>
        <w:tabs>
          <w:tab w:val="num" w:pos="3360"/>
        </w:tabs>
        <w:ind w:left="3360" w:hanging="420"/>
      </w:pPr>
      <w:rPr>
        <w:rFonts w:ascii="Wingdings" w:hAnsi="Wingdings" w:hint="default"/>
      </w:rPr>
    </w:lvl>
    <w:lvl w:ilvl="6" w:tplc="9AEE1E10" w:tentative="1">
      <w:start w:val="1"/>
      <w:numFmt w:val="bullet"/>
      <w:lvlText w:val=""/>
      <w:lvlJc w:val="left"/>
      <w:pPr>
        <w:tabs>
          <w:tab w:val="num" w:pos="3780"/>
        </w:tabs>
        <w:ind w:left="3780" w:hanging="420"/>
      </w:pPr>
      <w:rPr>
        <w:rFonts w:ascii="Wingdings" w:hAnsi="Wingdings" w:hint="default"/>
      </w:rPr>
    </w:lvl>
    <w:lvl w:ilvl="7" w:tplc="B656B70E" w:tentative="1">
      <w:start w:val="1"/>
      <w:numFmt w:val="bullet"/>
      <w:lvlText w:val=""/>
      <w:lvlJc w:val="left"/>
      <w:pPr>
        <w:tabs>
          <w:tab w:val="num" w:pos="4200"/>
        </w:tabs>
        <w:ind w:left="4200" w:hanging="420"/>
      </w:pPr>
      <w:rPr>
        <w:rFonts w:ascii="Wingdings" w:hAnsi="Wingdings" w:hint="default"/>
      </w:rPr>
    </w:lvl>
    <w:lvl w:ilvl="8" w:tplc="25325C82" w:tentative="1">
      <w:start w:val="1"/>
      <w:numFmt w:val="bullet"/>
      <w:lvlText w:val=""/>
      <w:lvlJc w:val="left"/>
      <w:pPr>
        <w:tabs>
          <w:tab w:val="num" w:pos="4620"/>
        </w:tabs>
        <w:ind w:left="4620" w:hanging="420"/>
      </w:pPr>
      <w:rPr>
        <w:rFonts w:ascii="Wingdings" w:hAnsi="Wingdings" w:hint="default"/>
      </w:rPr>
    </w:lvl>
  </w:abstractNum>
  <w:abstractNum w:abstractNumId="103" w15:restartNumberingAfterBreak="0">
    <w:nsid w:val="5DF724F0"/>
    <w:multiLevelType w:val="hybridMultilevel"/>
    <w:tmpl w:val="69F8D33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E344944"/>
    <w:multiLevelType w:val="hybridMultilevel"/>
    <w:tmpl w:val="60E23B10"/>
    <w:lvl w:ilvl="0" w:tplc="04090001">
      <w:start w:val="1"/>
      <w:numFmt w:val="bullet"/>
      <w:pStyle w:val="af8"/>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5" w15:restartNumberingAfterBreak="0">
    <w:nsid w:val="620E0939"/>
    <w:multiLevelType w:val="hybridMultilevel"/>
    <w:tmpl w:val="1F24254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6" w15:restartNumberingAfterBreak="0">
    <w:nsid w:val="63760135"/>
    <w:multiLevelType w:val="hybridMultilevel"/>
    <w:tmpl w:val="085AA2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15:restartNumberingAfterBreak="0">
    <w:nsid w:val="64B114DB"/>
    <w:multiLevelType w:val="hybridMultilevel"/>
    <w:tmpl w:val="C33AFB1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15:restartNumberingAfterBreak="0">
    <w:nsid w:val="658905C2"/>
    <w:multiLevelType w:val="hybridMultilevel"/>
    <w:tmpl w:val="2802295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15:restartNumberingAfterBreak="0">
    <w:nsid w:val="67D75EE8"/>
    <w:multiLevelType w:val="hybridMultilevel"/>
    <w:tmpl w:val="7F88FCC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15:restartNumberingAfterBreak="0">
    <w:nsid w:val="68431298"/>
    <w:multiLevelType w:val="hybridMultilevel"/>
    <w:tmpl w:val="CACCA32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1" w15:restartNumberingAfterBreak="0">
    <w:nsid w:val="688F7E2C"/>
    <w:multiLevelType w:val="hybridMultilevel"/>
    <w:tmpl w:val="5E1CD3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15:restartNumberingAfterBreak="0">
    <w:nsid w:val="68B121A5"/>
    <w:multiLevelType w:val="hybridMultilevel"/>
    <w:tmpl w:val="CDDCFB9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15:restartNumberingAfterBreak="0">
    <w:nsid w:val="68DB727A"/>
    <w:multiLevelType w:val="hybridMultilevel"/>
    <w:tmpl w:val="A98AB174"/>
    <w:lvl w:ilvl="0" w:tplc="04090003">
      <w:start w:val="1"/>
      <w:numFmt w:val="decimal"/>
      <w:pStyle w:val="af9"/>
      <w:lvlText w:val="图%1"/>
      <w:lvlJc w:val="left"/>
      <w:pPr>
        <w:tabs>
          <w:tab w:val="num" w:pos="1270"/>
        </w:tabs>
        <w:ind w:left="1270" w:hanging="420"/>
      </w:pPr>
      <w:rPr>
        <w:rFonts w:hint="eastAsia"/>
      </w:rPr>
    </w:lvl>
    <w:lvl w:ilvl="1" w:tplc="04090003">
      <w:start w:val="1"/>
      <w:numFmt w:val="decimal"/>
      <w:lvlText w:val="（%2）"/>
      <w:lvlJc w:val="left"/>
      <w:pPr>
        <w:tabs>
          <w:tab w:val="num" w:pos="840"/>
        </w:tabs>
        <w:ind w:left="840" w:hanging="420"/>
      </w:pPr>
      <w:rPr>
        <w:rFonts w:hint="eastAsia"/>
      </w:rPr>
    </w:lvl>
    <w:lvl w:ilvl="2" w:tplc="04090005">
      <w:start w:val="1"/>
      <w:numFmt w:val="decimal"/>
      <w:lvlText w:val="（%3）"/>
      <w:lvlJc w:val="left"/>
      <w:pPr>
        <w:tabs>
          <w:tab w:val="num" w:pos="1560"/>
        </w:tabs>
        <w:ind w:left="1560" w:hanging="720"/>
      </w:pPr>
      <w:rPr>
        <w:rFont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4" w15:restartNumberingAfterBreak="0">
    <w:nsid w:val="69E36D6D"/>
    <w:multiLevelType w:val="hybridMultilevel"/>
    <w:tmpl w:val="9734490C"/>
    <w:name w:val="Callout Template225"/>
    <w:lvl w:ilvl="0" w:tplc="4D82D292">
      <w:start w:val="1"/>
      <w:numFmt w:val="bullet"/>
      <w:pStyle w:val="afa"/>
      <w:lvlText w:val=""/>
      <w:lvlJc w:val="left"/>
      <w:pPr>
        <w:tabs>
          <w:tab w:val="num" w:pos="1000"/>
        </w:tabs>
        <w:ind w:left="1000" w:hanging="420"/>
      </w:pPr>
      <w:rPr>
        <w:rFonts w:ascii="Wingdings" w:hAnsi="Wingdings" w:hint="default"/>
      </w:rPr>
    </w:lvl>
    <w:lvl w:ilvl="1" w:tplc="AADE748E">
      <w:start w:val="1"/>
      <w:numFmt w:val="bullet"/>
      <w:lvlText w:val=""/>
      <w:lvlJc w:val="left"/>
      <w:pPr>
        <w:tabs>
          <w:tab w:val="num" w:pos="1420"/>
        </w:tabs>
        <w:ind w:left="1420" w:hanging="420"/>
      </w:pPr>
      <w:rPr>
        <w:rFonts w:ascii="Wingdings" w:hAnsi="Wingdings" w:hint="default"/>
      </w:rPr>
    </w:lvl>
    <w:lvl w:ilvl="2" w:tplc="D2C2D3BC">
      <w:start w:val="1"/>
      <w:numFmt w:val="bullet"/>
      <w:lvlText w:val=""/>
      <w:lvlJc w:val="left"/>
      <w:pPr>
        <w:tabs>
          <w:tab w:val="num" w:pos="1840"/>
        </w:tabs>
        <w:ind w:left="1840" w:hanging="420"/>
      </w:pPr>
      <w:rPr>
        <w:rFonts w:ascii="Wingdings" w:hAnsi="Wingdings" w:hint="default"/>
      </w:rPr>
    </w:lvl>
    <w:lvl w:ilvl="3" w:tplc="765E8908">
      <w:start w:val="1"/>
      <w:numFmt w:val="bullet"/>
      <w:lvlText w:val=""/>
      <w:lvlJc w:val="left"/>
      <w:pPr>
        <w:tabs>
          <w:tab w:val="num" w:pos="2260"/>
        </w:tabs>
        <w:ind w:left="2260" w:hanging="420"/>
      </w:pPr>
      <w:rPr>
        <w:rFonts w:ascii="Wingdings" w:hAnsi="Wingdings" w:hint="default"/>
      </w:rPr>
    </w:lvl>
    <w:lvl w:ilvl="4" w:tplc="91946EAC">
      <w:start w:val="1"/>
      <w:numFmt w:val="bullet"/>
      <w:lvlText w:val=""/>
      <w:lvlJc w:val="left"/>
      <w:pPr>
        <w:tabs>
          <w:tab w:val="num" w:pos="2680"/>
        </w:tabs>
        <w:ind w:left="2680" w:hanging="420"/>
      </w:pPr>
      <w:rPr>
        <w:rFonts w:ascii="Wingdings" w:hAnsi="Wingdings" w:hint="default"/>
      </w:rPr>
    </w:lvl>
    <w:lvl w:ilvl="5" w:tplc="14869E04">
      <w:start w:val="1"/>
      <w:numFmt w:val="bullet"/>
      <w:lvlText w:val=""/>
      <w:lvlJc w:val="left"/>
      <w:pPr>
        <w:tabs>
          <w:tab w:val="num" w:pos="3100"/>
        </w:tabs>
        <w:ind w:left="3100" w:hanging="420"/>
      </w:pPr>
      <w:rPr>
        <w:rFonts w:ascii="Wingdings" w:hAnsi="Wingdings" w:hint="default"/>
      </w:rPr>
    </w:lvl>
    <w:lvl w:ilvl="6" w:tplc="85D4AB54" w:tentative="1">
      <w:start w:val="1"/>
      <w:numFmt w:val="bullet"/>
      <w:lvlText w:val=""/>
      <w:lvlJc w:val="left"/>
      <w:pPr>
        <w:tabs>
          <w:tab w:val="num" w:pos="3520"/>
        </w:tabs>
        <w:ind w:left="3520" w:hanging="420"/>
      </w:pPr>
      <w:rPr>
        <w:rFonts w:ascii="Wingdings" w:hAnsi="Wingdings" w:hint="default"/>
      </w:rPr>
    </w:lvl>
    <w:lvl w:ilvl="7" w:tplc="41781008" w:tentative="1">
      <w:start w:val="1"/>
      <w:numFmt w:val="bullet"/>
      <w:lvlText w:val=""/>
      <w:lvlJc w:val="left"/>
      <w:pPr>
        <w:tabs>
          <w:tab w:val="num" w:pos="3940"/>
        </w:tabs>
        <w:ind w:left="3940" w:hanging="420"/>
      </w:pPr>
      <w:rPr>
        <w:rFonts w:ascii="Wingdings" w:hAnsi="Wingdings" w:hint="default"/>
      </w:rPr>
    </w:lvl>
    <w:lvl w:ilvl="8" w:tplc="46DCBCCE" w:tentative="1">
      <w:start w:val="1"/>
      <w:numFmt w:val="bullet"/>
      <w:lvlText w:val=""/>
      <w:lvlJc w:val="left"/>
      <w:pPr>
        <w:tabs>
          <w:tab w:val="num" w:pos="4360"/>
        </w:tabs>
        <w:ind w:left="4360" w:hanging="420"/>
      </w:pPr>
      <w:rPr>
        <w:rFonts w:ascii="Wingdings" w:hAnsi="Wingdings" w:hint="default"/>
      </w:rPr>
    </w:lvl>
  </w:abstractNum>
  <w:abstractNum w:abstractNumId="115" w15:restartNumberingAfterBreak="0">
    <w:nsid w:val="6A19159A"/>
    <w:multiLevelType w:val="hybridMultilevel"/>
    <w:tmpl w:val="F11071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6A871476"/>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7" w15:restartNumberingAfterBreak="0">
    <w:nsid w:val="6BA20500"/>
    <w:multiLevelType w:val="hybridMultilevel"/>
    <w:tmpl w:val="E054982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6BA84E92"/>
    <w:multiLevelType w:val="hybridMultilevel"/>
    <w:tmpl w:val="E97244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6BDF285D"/>
    <w:multiLevelType w:val="hybridMultilevel"/>
    <w:tmpl w:val="83189C8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6C6D5954"/>
    <w:multiLevelType w:val="hybridMultilevel"/>
    <w:tmpl w:val="C1F43F9C"/>
    <w:lvl w:ilvl="0" w:tplc="04090009">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pStyle w:val="3Heading3Char2Heading3CharChar1Heading3Char1Cha"/>
      <w:lvlText w:val=""/>
      <w:lvlJc w:val="left"/>
      <w:pPr>
        <w:tabs>
          <w:tab w:val="num" w:pos="1740"/>
        </w:tabs>
        <w:ind w:left="1740" w:hanging="420"/>
      </w:pPr>
      <w:rPr>
        <w:rFonts w:ascii="Wingdings" w:hAnsi="Wingdings" w:hint="default"/>
      </w:rPr>
    </w:lvl>
    <w:lvl w:ilvl="3" w:tplc="04090001">
      <w:start w:val="1"/>
      <w:numFmt w:val="bullet"/>
      <w:pStyle w:val="4PIM4H4h4bulletblbb44headingTableandFig"/>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pStyle w:val="CharChar1CharCharChar"/>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1" w15:restartNumberingAfterBreak="0">
    <w:nsid w:val="6F4B6AE8"/>
    <w:multiLevelType w:val="singleLevel"/>
    <w:tmpl w:val="E7A06944"/>
    <w:lvl w:ilvl="0">
      <w:start w:val="1"/>
      <w:numFmt w:val="bullet"/>
      <w:pStyle w:val="TableText"/>
      <w:lvlText w:val=""/>
      <w:lvlJc w:val="left"/>
      <w:pPr>
        <w:tabs>
          <w:tab w:val="num" w:pos="425"/>
        </w:tabs>
        <w:ind w:left="425" w:hanging="425"/>
      </w:pPr>
      <w:rPr>
        <w:rFonts w:ascii="Symbol" w:hAnsi="Symbol" w:hint="default"/>
      </w:rPr>
    </w:lvl>
  </w:abstractNum>
  <w:abstractNum w:abstractNumId="122" w15:restartNumberingAfterBreak="0">
    <w:nsid w:val="70E71A25"/>
    <w:multiLevelType w:val="hybridMultilevel"/>
    <w:tmpl w:val="375C10E0"/>
    <w:lvl w:ilvl="0" w:tplc="04090001">
      <w:start w:val="1"/>
      <w:numFmt w:val="bullet"/>
      <w:pStyle w:val="21"/>
      <w:lvlText w:val=""/>
      <w:lvlJc w:val="left"/>
      <w:pPr>
        <w:tabs>
          <w:tab w:val="num" w:pos="840"/>
        </w:tabs>
        <w:ind w:left="840" w:hanging="420"/>
      </w:pPr>
      <w:rPr>
        <w:rFonts w:ascii="Symbol" w:hAnsi="Symbol" w:hint="default"/>
        <w:color w:val="auto"/>
        <w:sz w:val="21"/>
      </w:rPr>
    </w:lvl>
    <w:lvl w:ilvl="1" w:tplc="04090003">
      <w:numFmt w:val="bullet"/>
      <w:lvlText w:val="●"/>
      <w:lvlJc w:val="left"/>
      <w:pPr>
        <w:tabs>
          <w:tab w:val="num" w:pos="1200"/>
        </w:tabs>
        <w:ind w:left="1200" w:hanging="360"/>
      </w:pPr>
      <w:rPr>
        <w:rFonts w:ascii="宋体" w:eastAsia="宋体" w:hAnsi="宋体" w:cs="Times New Roman" w:hint="eastAsia"/>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3" w15:restartNumberingAfterBreak="0">
    <w:nsid w:val="729E580E"/>
    <w:multiLevelType w:val="multilevel"/>
    <w:tmpl w:val="F4FAD47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2"/>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4" w15:restartNumberingAfterBreak="0">
    <w:nsid w:val="76532A34"/>
    <w:multiLevelType w:val="hybridMultilevel"/>
    <w:tmpl w:val="7D361904"/>
    <w:lvl w:ilvl="0" w:tplc="0409000F">
      <w:start w:val="1"/>
      <w:numFmt w:val="bullet"/>
      <w:pStyle w:val="afb"/>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25" w15:restartNumberingAfterBreak="0">
    <w:nsid w:val="791F7723"/>
    <w:multiLevelType w:val="hybridMultilevel"/>
    <w:tmpl w:val="7C14A1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6" w15:restartNumberingAfterBreak="0">
    <w:nsid w:val="79477AAB"/>
    <w:multiLevelType w:val="hybridMultilevel"/>
    <w:tmpl w:val="81E2221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7" w15:restartNumberingAfterBreak="0">
    <w:nsid w:val="79AB5F5B"/>
    <w:multiLevelType w:val="hybridMultilevel"/>
    <w:tmpl w:val="EAA8D59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15:restartNumberingAfterBreak="0">
    <w:nsid w:val="7C6A4D4C"/>
    <w:multiLevelType w:val="hybridMultilevel"/>
    <w:tmpl w:val="99B410BE"/>
    <w:lvl w:ilvl="0" w:tplc="B0B49974">
      <w:start w:val="1"/>
      <w:numFmt w:val="decimal"/>
      <w:lvlText w:val="%1."/>
      <w:lvlJc w:val="left"/>
      <w:pPr>
        <w:tabs>
          <w:tab w:val="num" w:pos="360"/>
        </w:tabs>
        <w:ind w:left="360" w:hanging="360"/>
      </w:pPr>
      <w:rPr>
        <w:rFonts w:hint="default"/>
        <w:b w:val="0"/>
        <w:i w:val="0"/>
      </w:rPr>
    </w:lvl>
    <w:lvl w:ilvl="1" w:tplc="6ACED760">
      <w:start w:val="1"/>
      <w:numFmt w:val="decimal"/>
      <w:pStyle w:val="TableSerialNumber"/>
      <w:lvlText w:val="%2."/>
      <w:lvlJc w:val="left"/>
      <w:pPr>
        <w:tabs>
          <w:tab w:val="num" w:pos="1080"/>
        </w:tabs>
        <w:ind w:left="1080" w:hanging="360"/>
      </w:pPr>
      <w:rPr>
        <w:rFonts w:ascii="Arial" w:hAnsi="Arial" w:hint="default"/>
        <w:b w:val="0"/>
        <w:i w:val="0"/>
        <w:sz w:val="20"/>
        <w:szCs w:val="20"/>
      </w:rPr>
    </w:lvl>
    <w:lvl w:ilvl="2" w:tplc="2C6EE908" w:tentative="1">
      <w:start w:val="1"/>
      <w:numFmt w:val="lowerRoman"/>
      <w:lvlText w:val="%3."/>
      <w:lvlJc w:val="right"/>
      <w:pPr>
        <w:tabs>
          <w:tab w:val="num" w:pos="1800"/>
        </w:tabs>
        <w:ind w:left="1800" w:hanging="180"/>
      </w:pPr>
    </w:lvl>
    <w:lvl w:ilvl="3" w:tplc="9F0E61C2" w:tentative="1">
      <w:start w:val="1"/>
      <w:numFmt w:val="decimal"/>
      <w:lvlText w:val="%4."/>
      <w:lvlJc w:val="left"/>
      <w:pPr>
        <w:tabs>
          <w:tab w:val="num" w:pos="2520"/>
        </w:tabs>
        <w:ind w:left="2520" w:hanging="360"/>
      </w:pPr>
    </w:lvl>
    <w:lvl w:ilvl="4" w:tplc="DB72475E" w:tentative="1">
      <w:start w:val="1"/>
      <w:numFmt w:val="lowerLetter"/>
      <w:lvlText w:val="%5."/>
      <w:lvlJc w:val="left"/>
      <w:pPr>
        <w:tabs>
          <w:tab w:val="num" w:pos="3240"/>
        </w:tabs>
        <w:ind w:left="3240" w:hanging="360"/>
      </w:pPr>
    </w:lvl>
    <w:lvl w:ilvl="5" w:tplc="33FEEDE2" w:tentative="1">
      <w:start w:val="1"/>
      <w:numFmt w:val="lowerRoman"/>
      <w:lvlText w:val="%6."/>
      <w:lvlJc w:val="right"/>
      <w:pPr>
        <w:tabs>
          <w:tab w:val="num" w:pos="3960"/>
        </w:tabs>
        <w:ind w:left="3960" w:hanging="180"/>
      </w:pPr>
    </w:lvl>
    <w:lvl w:ilvl="6" w:tplc="88DCC0F0" w:tentative="1">
      <w:start w:val="1"/>
      <w:numFmt w:val="decimal"/>
      <w:lvlText w:val="%7."/>
      <w:lvlJc w:val="left"/>
      <w:pPr>
        <w:tabs>
          <w:tab w:val="num" w:pos="4680"/>
        </w:tabs>
        <w:ind w:left="4680" w:hanging="360"/>
      </w:pPr>
    </w:lvl>
    <w:lvl w:ilvl="7" w:tplc="4EC43A26" w:tentative="1">
      <w:start w:val="1"/>
      <w:numFmt w:val="lowerLetter"/>
      <w:lvlText w:val="%8."/>
      <w:lvlJc w:val="left"/>
      <w:pPr>
        <w:tabs>
          <w:tab w:val="num" w:pos="5400"/>
        </w:tabs>
        <w:ind w:left="5400" w:hanging="360"/>
      </w:pPr>
    </w:lvl>
    <w:lvl w:ilvl="8" w:tplc="313077A0" w:tentative="1">
      <w:start w:val="1"/>
      <w:numFmt w:val="lowerRoman"/>
      <w:lvlText w:val="%9."/>
      <w:lvlJc w:val="right"/>
      <w:pPr>
        <w:tabs>
          <w:tab w:val="num" w:pos="6120"/>
        </w:tabs>
        <w:ind w:left="6120" w:hanging="180"/>
      </w:pPr>
    </w:lvl>
  </w:abstractNum>
  <w:abstractNum w:abstractNumId="129" w15:restartNumberingAfterBreak="0">
    <w:nsid w:val="7D1D19D4"/>
    <w:multiLevelType w:val="hybridMultilevel"/>
    <w:tmpl w:val="3E06E01A"/>
    <w:lvl w:ilvl="0" w:tplc="FFFFFFFF">
      <w:start w:val="1"/>
      <w:numFmt w:val="bullet"/>
      <w:pStyle w:val="22"/>
      <w:lvlText w:val=""/>
      <w:lvlJc w:val="left"/>
      <w:pPr>
        <w:tabs>
          <w:tab w:val="num" w:pos="1322"/>
        </w:tabs>
        <w:ind w:left="1322" w:hanging="420"/>
      </w:pPr>
      <w:rPr>
        <w:rFonts w:ascii="Wingdings" w:hAnsi="Wingdings" w:hint="default"/>
      </w:rPr>
    </w:lvl>
    <w:lvl w:ilvl="1" w:tplc="FFFFFFFF">
      <w:start w:val="1"/>
      <w:numFmt w:val="bullet"/>
      <w:pStyle w:val="31"/>
      <w:lvlText w:val=""/>
      <w:lvlJc w:val="left"/>
      <w:pPr>
        <w:tabs>
          <w:tab w:val="num" w:pos="1682"/>
        </w:tabs>
        <w:ind w:left="1657" w:hanging="335"/>
      </w:pPr>
      <w:rPr>
        <w:rFonts w:ascii="Wingdings" w:hAnsi="Wingdings" w:hint="default"/>
      </w:rPr>
    </w:lvl>
    <w:lvl w:ilvl="2" w:tplc="FFFFFFFF" w:tentative="1">
      <w:start w:val="1"/>
      <w:numFmt w:val="bullet"/>
      <w:lvlText w:val=""/>
      <w:lvlJc w:val="left"/>
      <w:pPr>
        <w:tabs>
          <w:tab w:val="num" w:pos="2162"/>
        </w:tabs>
        <w:ind w:left="2162" w:hanging="420"/>
      </w:pPr>
      <w:rPr>
        <w:rFonts w:ascii="Wingdings" w:hAnsi="Wingdings" w:hint="default"/>
      </w:rPr>
    </w:lvl>
    <w:lvl w:ilvl="3" w:tplc="FFFFFFFF" w:tentative="1">
      <w:start w:val="1"/>
      <w:numFmt w:val="bullet"/>
      <w:lvlText w:val=""/>
      <w:lvlJc w:val="left"/>
      <w:pPr>
        <w:tabs>
          <w:tab w:val="num" w:pos="2582"/>
        </w:tabs>
        <w:ind w:left="2582" w:hanging="420"/>
      </w:pPr>
      <w:rPr>
        <w:rFonts w:ascii="Wingdings" w:hAnsi="Wingdings" w:hint="default"/>
      </w:rPr>
    </w:lvl>
    <w:lvl w:ilvl="4" w:tplc="FFFFFFFF" w:tentative="1">
      <w:start w:val="1"/>
      <w:numFmt w:val="bullet"/>
      <w:lvlText w:val=""/>
      <w:lvlJc w:val="left"/>
      <w:pPr>
        <w:tabs>
          <w:tab w:val="num" w:pos="3002"/>
        </w:tabs>
        <w:ind w:left="3002" w:hanging="420"/>
      </w:pPr>
      <w:rPr>
        <w:rFonts w:ascii="Wingdings" w:hAnsi="Wingdings" w:hint="default"/>
      </w:rPr>
    </w:lvl>
    <w:lvl w:ilvl="5" w:tplc="FFFFFFFF" w:tentative="1">
      <w:start w:val="1"/>
      <w:numFmt w:val="bullet"/>
      <w:lvlText w:val=""/>
      <w:lvlJc w:val="left"/>
      <w:pPr>
        <w:tabs>
          <w:tab w:val="num" w:pos="3422"/>
        </w:tabs>
        <w:ind w:left="3422" w:hanging="420"/>
      </w:pPr>
      <w:rPr>
        <w:rFonts w:ascii="Wingdings" w:hAnsi="Wingdings" w:hint="default"/>
      </w:rPr>
    </w:lvl>
    <w:lvl w:ilvl="6" w:tplc="FFFFFFFF" w:tentative="1">
      <w:start w:val="1"/>
      <w:numFmt w:val="bullet"/>
      <w:lvlText w:val=""/>
      <w:lvlJc w:val="left"/>
      <w:pPr>
        <w:tabs>
          <w:tab w:val="num" w:pos="3842"/>
        </w:tabs>
        <w:ind w:left="3842" w:hanging="420"/>
      </w:pPr>
      <w:rPr>
        <w:rFonts w:ascii="Wingdings" w:hAnsi="Wingdings" w:hint="default"/>
      </w:rPr>
    </w:lvl>
    <w:lvl w:ilvl="7" w:tplc="FFFFFFFF" w:tentative="1">
      <w:start w:val="1"/>
      <w:numFmt w:val="bullet"/>
      <w:lvlText w:val=""/>
      <w:lvlJc w:val="left"/>
      <w:pPr>
        <w:tabs>
          <w:tab w:val="num" w:pos="4262"/>
        </w:tabs>
        <w:ind w:left="4262" w:hanging="420"/>
      </w:pPr>
      <w:rPr>
        <w:rFonts w:ascii="Wingdings" w:hAnsi="Wingdings" w:hint="default"/>
      </w:rPr>
    </w:lvl>
    <w:lvl w:ilvl="8" w:tplc="FFFFFFFF" w:tentative="1">
      <w:start w:val="1"/>
      <w:numFmt w:val="bullet"/>
      <w:lvlText w:val=""/>
      <w:lvlJc w:val="left"/>
      <w:pPr>
        <w:tabs>
          <w:tab w:val="num" w:pos="4682"/>
        </w:tabs>
        <w:ind w:left="4682" w:hanging="420"/>
      </w:pPr>
      <w:rPr>
        <w:rFonts w:ascii="Wingdings" w:hAnsi="Wingdings" w:hint="default"/>
      </w:rPr>
    </w:lvl>
  </w:abstractNum>
  <w:abstractNum w:abstractNumId="130" w15:restartNumberingAfterBreak="0">
    <w:nsid w:val="7DEE65F0"/>
    <w:multiLevelType w:val="singleLevel"/>
    <w:tmpl w:val="94308150"/>
    <w:lvl w:ilvl="0">
      <w:start w:val="1"/>
      <w:numFmt w:val="bullet"/>
      <w:pStyle w:val="Bullet1"/>
      <w:lvlText w:val=""/>
      <w:lvlJc w:val="left"/>
      <w:pPr>
        <w:tabs>
          <w:tab w:val="num" w:pos="700"/>
        </w:tabs>
        <w:ind w:left="624" w:hanging="284"/>
      </w:pPr>
      <w:rPr>
        <w:rFonts w:ascii="Symbol" w:hAnsi="Symbol" w:hint="default"/>
      </w:rPr>
    </w:lvl>
  </w:abstractNum>
  <w:abstractNum w:abstractNumId="131" w15:restartNumberingAfterBreak="0">
    <w:nsid w:val="7E012E98"/>
    <w:multiLevelType w:val="hybridMultilevel"/>
    <w:tmpl w:val="98F0B4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15:restartNumberingAfterBreak="0">
    <w:nsid w:val="7F0D7748"/>
    <w:multiLevelType w:val="multilevel"/>
    <w:tmpl w:val="1420787C"/>
    <w:lvl w:ilvl="0">
      <w:start w:val="1"/>
      <w:numFmt w:val="decimal"/>
      <w:pStyle w:val="17"/>
      <w:lvlText w:val="%1"/>
      <w:lvlJc w:val="left"/>
      <w:pPr>
        <w:ind w:left="432" w:hanging="432"/>
      </w:pPr>
      <w:rPr>
        <w:rFonts w:hint="eastAsia"/>
      </w:rPr>
    </w:lvl>
    <w:lvl w:ilvl="1">
      <w:start w:val="1"/>
      <w:numFmt w:val="decimal"/>
      <w:pStyle w:val="23"/>
      <w:lvlText w:val="%1.%2"/>
      <w:lvlJc w:val="left"/>
      <w:pPr>
        <w:ind w:left="576" w:hanging="576"/>
      </w:pPr>
      <w:rPr>
        <w:rFonts w:hint="eastAsia"/>
      </w:rPr>
    </w:lvl>
    <w:lvl w:ilvl="2">
      <w:start w:val="1"/>
      <w:numFmt w:val="decimal"/>
      <w:pStyle w:val="32"/>
      <w:lvlText w:val="%1.%2.%3"/>
      <w:lvlJc w:val="left"/>
      <w:pPr>
        <w:ind w:left="720" w:hanging="720"/>
      </w:pPr>
      <w:rPr>
        <w:rFonts w:hint="eastAsia"/>
        <w:color w:val="000000"/>
      </w:rPr>
    </w:lvl>
    <w:lvl w:ilvl="3">
      <w:start w:val="1"/>
      <w:numFmt w:val="decimal"/>
      <w:pStyle w:val="43"/>
      <w:lvlText w:val="%1.%2.%3.%4"/>
      <w:lvlJc w:val="left"/>
      <w:pPr>
        <w:ind w:left="0" w:firstLine="0"/>
      </w:pPr>
      <w:rPr>
        <w:rFonts w:hint="eastAsia"/>
      </w:rPr>
    </w:lvl>
    <w:lvl w:ilvl="4">
      <w:start w:val="1"/>
      <w:numFmt w:val="decimal"/>
      <w:pStyle w:val="51"/>
      <w:lvlText w:val="%1.%2.%3.%4.%5"/>
      <w:lvlJc w:val="left"/>
      <w:pPr>
        <w:ind w:left="1008" w:hanging="1008"/>
      </w:pPr>
      <w:rPr>
        <w:rFonts w:hint="eastAsia"/>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57"/>
  </w:num>
  <w:num w:numId="2">
    <w:abstractNumId w:val="24"/>
  </w:num>
  <w:num w:numId="3">
    <w:abstractNumId w:val="132"/>
  </w:num>
  <w:num w:numId="4">
    <w:abstractNumId w:val="44"/>
  </w:num>
  <w:num w:numId="5">
    <w:abstractNumId w:val="10"/>
  </w:num>
  <w:num w:numId="6">
    <w:abstractNumId w:val="8"/>
  </w:num>
  <w:num w:numId="7">
    <w:abstractNumId w:val="7"/>
  </w:num>
  <w:num w:numId="8">
    <w:abstractNumId w:val="9"/>
  </w:num>
  <w:num w:numId="9">
    <w:abstractNumId w:val="11"/>
  </w:num>
  <w:num w:numId="10">
    <w:abstractNumId w:val="87"/>
  </w:num>
  <w:num w:numId="11">
    <w:abstractNumId w:val="123"/>
  </w:num>
  <w:num w:numId="12">
    <w:abstractNumId w:val="89"/>
  </w:num>
  <w:num w:numId="13">
    <w:abstractNumId w:val="110"/>
  </w:num>
  <w:num w:numId="14">
    <w:abstractNumId w:val="69"/>
  </w:num>
  <w:num w:numId="15">
    <w:abstractNumId w:val="97"/>
    <w:lvlOverride w:ilvl="0"/>
    <w:lvlOverride w:ilvl="1"/>
    <w:lvlOverride w:ilvl="2"/>
    <w:lvlOverride w:ilvl="3"/>
    <w:lvlOverride w:ilvl="4"/>
    <w:lvlOverride w:ilvl="5"/>
    <w:lvlOverride w:ilvl="6"/>
    <w:lvlOverride w:ilvl="7"/>
    <w:lvlOverride w:ilvl="8"/>
  </w:num>
  <w:num w:numId="16">
    <w:abstractNumId w:val="68"/>
    <w:lvlOverride w:ilvl="1">
      <w:lvl w:ilvl="1">
        <w:start w:val="1"/>
        <w:numFmt w:val="decimal"/>
        <w:lvlText w:val="%1.%2"/>
        <w:lvlJc w:val="left"/>
        <w:pPr>
          <w:tabs>
            <w:tab w:val="num" w:pos="576"/>
          </w:tabs>
          <w:ind w:left="576" w:hanging="576"/>
        </w:pPr>
        <w:rPr>
          <w:lang w:val="en-US"/>
        </w:rPr>
      </w:lvl>
    </w:lvlOverride>
  </w:num>
  <w:num w:numId="17">
    <w:abstractNumId w:val="19"/>
  </w:num>
  <w:num w:numId="18">
    <w:abstractNumId w:val="3"/>
  </w:num>
  <w:num w:numId="19">
    <w:abstractNumId w:val="34"/>
  </w:num>
  <w:num w:numId="20">
    <w:abstractNumId w:val="14"/>
  </w:num>
  <w:num w:numId="21">
    <w:abstractNumId w:val="114"/>
  </w:num>
  <w:num w:numId="22">
    <w:abstractNumId w:val="92"/>
  </w:num>
  <w:num w:numId="23">
    <w:abstractNumId w:val="40"/>
  </w:num>
  <w:num w:numId="24">
    <w:abstractNumId w:val="78"/>
  </w:num>
  <w:num w:numId="25">
    <w:abstractNumId w:val="88"/>
  </w:num>
  <w:num w:numId="26">
    <w:abstractNumId w:val="53"/>
  </w:num>
  <w:num w:numId="27">
    <w:abstractNumId w:val="49"/>
  </w:num>
  <w:num w:numId="28">
    <w:abstractNumId w:val="95"/>
  </w:num>
  <w:num w:numId="29">
    <w:abstractNumId w:val="63"/>
  </w:num>
  <w:num w:numId="30">
    <w:abstractNumId w:val="122"/>
  </w:num>
  <w:num w:numId="31">
    <w:abstractNumId w:val="121"/>
  </w:num>
  <w:num w:numId="32">
    <w:abstractNumId w:val="72"/>
  </w:num>
  <w:num w:numId="33">
    <w:abstractNumId w:val="48"/>
  </w:num>
  <w:num w:numId="34">
    <w:abstractNumId w:val="54"/>
  </w:num>
  <w:num w:numId="35">
    <w:abstractNumId w:val="5"/>
  </w:num>
  <w:num w:numId="36">
    <w:abstractNumId w:val="130"/>
  </w:num>
  <w:num w:numId="37">
    <w:abstractNumId w:val="29"/>
  </w:num>
  <w:num w:numId="38">
    <w:abstractNumId w:val="18"/>
  </w:num>
  <w:num w:numId="39">
    <w:abstractNumId w:val="60"/>
  </w:num>
  <w:num w:numId="40">
    <w:abstractNumId w:val="1"/>
  </w:num>
  <w:num w:numId="41">
    <w:abstractNumId w:val="2"/>
  </w:num>
  <w:num w:numId="42">
    <w:abstractNumId w:val="0"/>
  </w:num>
  <w:num w:numId="43">
    <w:abstractNumId w:val="4"/>
  </w:num>
  <w:num w:numId="44">
    <w:abstractNumId w:val="120"/>
  </w:num>
  <w:num w:numId="45">
    <w:abstractNumId w:val="73"/>
  </w:num>
  <w:num w:numId="46">
    <w:abstractNumId w:val="58"/>
  </w:num>
  <w:num w:numId="47">
    <w:abstractNumId w:val="59"/>
  </w:num>
  <w:num w:numId="48">
    <w:abstractNumId w:val="116"/>
  </w:num>
  <w:num w:numId="49">
    <w:abstractNumId w:val="6"/>
  </w:num>
  <w:num w:numId="50">
    <w:abstractNumId w:val="90"/>
  </w:num>
  <w:num w:numId="51">
    <w:abstractNumId w:val="51"/>
  </w:num>
  <w:num w:numId="52">
    <w:abstractNumId w:val="13"/>
  </w:num>
  <w:num w:numId="53">
    <w:abstractNumId w:val="77"/>
  </w:num>
  <w:num w:numId="54">
    <w:abstractNumId w:val="101"/>
  </w:num>
  <w:num w:numId="55">
    <w:abstractNumId w:val="70"/>
  </w:num>
  <w:num w:numId="56">
    <w:abstractNumId w:val="102"/>
  </w:num>
  <w:num w:numId="57">
    <w:abstractNumId w:val="47"/>
  </w:num>
  <w:num w:numId="58">
    <w:abstractNumId w:val="15"/>
  </w:num>
  <w:num w:numId="59">
    <w:abstractNumId w:val="76"/>
  </w:num>
  <w:num w:numId="60">
    <w:abstractNumId w:val="82"/>
  </w:num>
  <w:num w:numId="61">
    <w:abstractNumId w:val="98"/>
  </w:num>
  <w:num w:numId="62">
    <w:abstractNumId w:val="81"/>
  </w:num>
  <w:num w:numId="63">
    <w:abstractNumId w:val="42"/>
  </w:num>
  <w:num w:numId="64">
    <w:abstractNumId w:val="26"/>
  </w:num>
  <w:num w:numId="65">
    <w:abstractNumId w:val="56"/>
  </w:num>
  <w:num w:numId="66">
    <w:abstractNumId w:val="128"/>
  </w:num>
  <w:num w:numId="67">
    <w:abstractNumId w:val="28"/>
  </w:num>
  <w:num w:numId="68">
    <w:abstractNumId w:val="124"/>
  </w:num>
  <w:num w:numId="69">
    <w:abstractNumId w:val="21"/>
  </w:num>
  <w:num w:numId="70">
    <w:abstractNumId w:val="83"/>
  </w:num>
  <w:num w:numId="71">
    <w:abstractNumId w:val="46"/>
  </w:num>
  <w:num w:numId="72">
    <w:abstractNumId w:val="104"/>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3"/>
  </w:num>
  <w:num w:numId="78">
    <w:abstractNumId w:val="129"/>
  </w:num>
  <w:num w:numId="79">
    <w:abstractNumId w:val="113"/>
  </w:num>
  <w:num w:numId="80">
    <w:abstractNumId w:val="96"/>
  </w:num>
  <w:num w:numId="81">
    <w:abstractNumId w:val="45"/>
  </w:num>
  <w:num w:numId="82">
    <w:abstractNumId w:val="99"/>
  </w:num>
  <w:num w:numId="83">
    <w:abstractNumId w:val="61"/>
  </w:num>
  <w:num w:numId="84">
    <w:abstractNumId w:val="79"/>
  </w:num>
  <w:num w:numId="85">
    <w:abstractNumId w:val="16"/>
  </w:num>
  <w:num w:numId="86">
    <w:abstractNumId w:val="43"/>
  </w:num>
  <w:num w:numId="87">
    <w:abstractNumId w:val="65"/>
  </w:num>
  <w:num w:numId="88">
    <w:abstractNumId w:val="32"/>
  </w:num>
  <w:num w:numId="89">
    <w:abstractNumId w:val="107"/>
  </w:num>
  <w:num w:numId="90">
    <w:abstractNumId w:val="38"/>
  </w:num>
  <w:num w:numId="91">
    <w:abstractNumId w:val="111"/>
  </w:num>
  <w:num w:numId="92">
    <w:abstractNumId w:val="12"/>
  </w:num>
  <w:num w:numId="93">
    <w:abstractNumId w:val="52"/>
  </w:num>
  <w:num w:numId="94">
    <w:abstractNumId w:val="131"/>
  </w:num>
  <w:num w:numId="95">
    <w:abstractNumId w:val="126"/>
  </w:num>
  <w:num w:numId="96">
    <w:abstractNumId w:val="74"/>
  </w:num>
  <w:num w:numId="97">
    <w:abstractNumId w:val="35"/>
  </w:num>
  <w:num w:numId="98">
    <w:abstractNumId w:val="86"/>
  </w:num>
  <w:num w:numId="99">
    <w:abstractNumId w:val="91"/>
  </w:num>
  <w:num w:numId="100">
    <w:abstractNumId w:val="117"/>
  </w:num>
  <w:num w:numId="101">
    <w:abstractNumId w:val="41"/>
  </w:num>
  <w:num w:numId="102">
    <w:abstractNumId w:val="125"/>
  </w:num>
  <w:num w:numId="103">
    <w:abstractNumId w:val="109"/>
  </w:num>
  <w:num w:numId="104">
    <w:abstractNumId w:val="103"/>
  </w:num>
  <w:num w:numId="105">
    <w:abstractNumId w:val="94"/>
  </w:num>
  <w:num w:numId="106">
    <w:abstractNumId w:val="30"/>
  </w:num>
  <w:num w:numId="107">
    <w:abstractNumId w:val="31"/>
  </w:num>
  <w:num w:numId="108">
    <w:abstractNumId w:val="22"/>
  </w:num>
  <w:num w:numId="109">
    <w:abstractNumId w:val="118"/>
  </w:num>
  <w:num w:numId="110">
    <w:abstractNumId w:val="119"/>
  </w:num>
  <w:num w:numId="111">
    <w:abstractNumId w:val="108"/>
  </w:num>
  <w:num w:numId="112">
    <w:abstractNumId w:val="55"/>
  </w:num>
  <w:num w:numId="113">
    <w:abstractNumId w:val="75"/>
  </w:num>
  <w:num w:numId="114">
    <w:abstractNumId w:val="67"/>
  </w:num>
  <w:num w:numId="115">
    <w:abstractNumId w:val="50"/>
  </w:num>
  <w:num w:numId="116">
    <w:abstractNumId w:val="115"/>
  </w:num>
  <w:num w:numId="117">
    <w:abstractNumId w:val="27"/>
  </w:num>
  <w:num w:numId="118">
    <w:abstractNumId w:val="93"/>
  </w:num>
  <w:num w:numId="119">
    <w:abstractNumId w:val="66"/>
  </w:num>
  <w:num w:numId="120">
    <w:abstractNumId w:val="64"/>
  </w:num>
  <w:num w:numId="121">
    <w:abstractNumId w:val="25"/>
  </w:num>
  <w:num w:numId="122">
    <w:abstractNumId w:val="71"/>
  </w:num>
  <w:num w:numId="123">
    <w:abstractNumId w:val="33"/>
  </w:num>
  <w:num w:numId="124">
    <w:abstractNumId w:val="62"/>
  </w:num>
  <w:num w:numId="125">
    <w:abstractNumId w:val="127"/>
  </w:num>
  <w:num w:numId="126">
    <w:abstractNumId w:val="85"/>
  </w:num>
  <w:num w:numId="127">
    <w:abstractNumId w:val="105"/>
  </w:num>
  <w:num w:numId="128">
    <w:abstractNumId w:val="106"/>
  </w:num>
  <w:num w:numId="129">
    <w:abstractNumId w:val="36"/>
  </w:num>
  <w:num w:numId="130">
    <w:abstractNumId w:val="20"/>
  </w:num>
  <w:num w:numId="131">
    <w:abstractNumId w:val="84"/>
  </w:num>
  <w:num w:numId="132">
    <w:abstractNumId w:val="100"/>
  </w:num>
  <w:num w:numId="133">
    <w:abstractNumId w:val="112"/>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BE4"/>
    <w:rsid w:val="000001D1"/>
    <w:rsid w:val="0000082E"/>
    <w:rsid w:val="0000091B"/>
    <w:rsid w:val="00000DF9"/>
    <w:rsid w:val="00000E43"/>
    <w:rsid w:val="00000FB4"/>
    <w:rsid w:val="00001916"/>
    <w:rsid w:val="00001ADD"/>
    <w:rsid w:val="00001B62"/>
    <w:rsid w:val="00001BB4"/>
    <w:rsid w:val="00001EF8"/>
    <w:rsid w:val="000024F8"/>
    <w:rsid w:val="000031CE"/>
    <w:rsid w:val="000040BF"/>
    <w:rsid w:val="0000463D"/>
    <w:rsid w:val="0000475F"/>
    <w:rsid w:val="00004AB8"/>
    <w:rsid w:val="00004B7D"/>
    <w:rsid w:val="00004E26"/>
    <w:rsid w:val="000050CF"/>
    <w:rsid w:val="0000511A"/>
    <w:rsid w:val="00005388"/>
    <w:rsid w:val="0000553E"/>
    <w:rsid w:val="000055D7"/>
    <w:rsid w:val="00005785"/>
    <w:rsid w:val="00005922"/>
    <w:rsid w:val="00005A51"/>
    <w:rsid w:val="00005A82"/>
    <w:rsid w:val="00005CD5"/>
    <w:rsid w:val="00005F58"/>
    <w:rsid w:val="00006254"/>
    <w:rsid w:val="000065EF"/>
    <w:rsid w:val="0000661E"/>
    <w:rsid w:val="0000673B"/>
    <w:rsid w:val="0000697D"/>
    <w:rsid w:val="00006B23"/>
    <w:rsid w:val="00007186"/>
    <w:rsid w:val="00007921"/>
    <w:rsid w:val="00007D2A"/>
    <w:rsid w:val="00010092"/>
    <w:rsid w:val="000107B2"/>
    <w:rsid w:val="00010872"/>
    <w:rsid w:val="00010B24"/>
    <w:rsid w:val="00010BAB"/>
    <w:rsid w:val="00010C56"/>
    <w:rsid w:val="00010D66"/>
    <w:rsid w:val="00010DAE"/>
    <w:rsid w:val="00011058"/>
    <w:rsid w:val="000110D4"/>
    <w:rsid w:val="00011349"/>
    <w:rsid w:val="0001176B"/>
    <w:rsid w:val="00011947"/>
    <w:rsid w:val="00011E95"/>
    <w:rsid w:val="000121EE"/>
    <w:rsid w:val="00013190"/>
    <w:rsid w:val="0001319C"/>
    <w:rsid w:val="0001334B"/>
    <w:rsid w:val="0001342D"/>
    <w:rsid w:val="00013613"/>
    <w:rsid w:val="00013ACD"/>
    <w:rsid w:val="00013ACE"/>
    <w:rsid w:val="00013B06"/>
    <w:rsid w:val="00013CF9"/>
    <w:rsid w:val="00013EDB"/>
    <w:rsid w:val="00014260"/>
    <w:rsid w:val="00014529"/>
    <w:rsid w:val="00014FA3"/>
    <w:rsid w:val="00015022"/>
    <w:rsid w:val="00015397"/>
    <w:rsid w:val="0001539D"/>
    <w:rsid w:val="000153AD"/>
    <w:rsid w:val="00015673"/>
    <w:rsid w:val="00015AB1"/>
    <w:rsid w:val="00015B15"/>
    <w:rsid w:val="00015BB8"/>
    <w:rsid w:val="00015D41"/>
    <w:rsid w:val="00015D59"/>
    <w:rsid w:val="00015E05"/>
    <w:rsid w:val="00015E53"/>
    <w:rsid w:val="000163D1"/>
    <w:rsid w:val="000164A9"/>
    <w:rsid w:val="0001650D"/>
    <w:rsid w:val="000167FE"/>
    <w:rsid w:val="00016949"/>
    <w:rsid w:val="000169C9"/>
    <w:rsid w:val="00016CE0"/>
    <w:rsid w:val="0001713E"/>
    <w:rsid w:val="00017630"/>
    <w:rsid w:val="0001789A"/>
    <w:rsid w:val="00017B1B"/>
    <w:rsid w:val="00017B55"/>
    <w:rsid w:val="00017C92"/>
    <w:rsid w:val="00017CA4"/>
    <w:rsid w:val="00017DE4"/>
    <w:rsid w:val="00017F6D"/>
    <w:rsid w:val="000200E2"/>
    <w:rsid w:val="000206B4"/>
    <w:rsid w:val="0002087A"/>
    <w:rsid w:val="00020981"/>
    <w:rsid w:val="00020A8B"/>
    <w:rsid w:val="00020ADF"/>
    <w:rsid w:val="00020CBC"/>
    <w:rsid w:val="00020F6D"/>
    <w:rsid w:val="00021197"/>
    <w:rsid w:val="0002119C"/>
    <w:rsid w:val="000211B6"/>
    <w:rsid w:val="00021712"/>
    <w:rsid w:val="0002173A"/>
    <w:rsid w:val="0002193F"/>
    <w:rsid w:val="00021966"/>
    <w:rsid w:val="000219FE"/>
    <w:rsid w:val="00021DF3"/>
    <w:rsid w:val="0002225E"/>
    <w:rsid w:val="00022384"/>
    <w:rsid w:val="0002243F"/>
    <w:rsid w:val="000226FE"/>
    <w:rsid w:val="000228D0"/>
    <w:rsid w:val="00022AD6"/>
    <w:rsid w:val="00022D1B"/>
    <w:rsid w:val="000232F2"/>
    <w:rsid w:val="0002347A"/>
    <w:rsid w:val="000234B9"/>
    <w:rsid w:val="0002416E"/>
    <w:rsid w:val="00024527"/>
    <w:rsid w:val="0002475B"/>
    <w:rsid w:val="00024D32"/>
    <w:rsid w:val="00025184"/>
    <w:rsid w:val="0002524B"/>
    <w:rsid w:val="0002539B"/>
    <w:rsid w:val="000253A4"/>
    <w:rsid w:val="00025CB7"/>
    <w:rsid w:val="00025F8D"/>
    <w:rsid w:val="0002655B"/>
    <w:rsid w:val="000265A3"/>
    <w:rsid w:val="000265C1"/>
    <w:rsid w:val="000268FE"/>
    <w:rsid w:val="00026D5E"/>
    <w:rsid w:val="00027153"/>
    <w:rsid w:val="0002745A"/>
    <w:rsid w:val="000274A1"/>
    <w:rsid w:val="00027640"/>
    <w:rsid w:val="000276B3"/>
    <w:rsid w:val="000277B3"/>
    <w:rsid w:val="00027C3C"/>
    <w:rsid w:val="00030154"/>
    <w:rsid w:val="00030288"/>
    <w:rsid w:val="0003058E"/>
    <w:rsid w:val="000306E2"/>
    <w:rsid w:val="00030CBB"/>
    <w:rsid w:val="00030FED"/>
    <w:rsid w:val="000316DA"/>
    <w:rsid w:val="00031725"/>
    <w:rsid w:val="00031AD5"/>
    <w:rsid w:val="00031B38"/>
    <w:rsid w:val="000321AD"/>
    <w:rsid w:val="00032374"/>
    <w:rsid w:val="000323C6"/>
    <w:rsid w:val="0003282C"/>
    <w:rsid w:val="00032E98"/>
    <w:rsid w:val="0003310F"/>
    <w:rsid w:val="0003329C"/>
    <w:rsid w:val="00033792"/>
    <w:rsid w:val="000337AF"/>
    <w:rsid w:val="00033AD5"/>
    <w:rsid w:val="00033B0D"/>
    <w:rsid w:val="00033EC5"/>
    <w:rsid w:val="0003423B"/>
    <w:rsid w:val="00035311"/>
    <w:rsid w:val="00035429"/>
    <w:rsid w:val="0003572F"/>
    <w:rsid w:val="00035741"/>
    <w:rsid w:val="00035CEF"/>
    <w:rsid w:val="00036127"/>
    <w:rsid w:val="00036349"/>
    <w:rsid w:val="00036536"/>
    <w:rsid w:val="00036E86"/>
    <w:rsid w:val="00036F66"/>
    <w:rsid w:val="00037294"/>
    <w:rsid w:val="0003751A"/>
    <w:rsid w:val="0003786B"/>
    <w:rsid w:val="0003793A"/>
    <w:rsid w:val="00037A5A"/>
    <w:rsid w:val="00037C61"/>
    <w:rsid w:val="00037DBB"/>
    <w:rsid w:val="000400B4"/>
    <w:rsid w:val="000402AA"/>
    <w:rsid w:val="0004039C"/>
    <w:rsid w:val="00040899"/>
    <w:rsid w:val="000409D1"/>
    <w:rsid w:val="00040A74"/>
    <w:rsid w:val="00040C15"/>
    <w:rsid w:val="000411BB"/>
    <w:rsid w:val="00041484"/>
    <w:rsid w:val="00041757"/>
    <w:rsid w:val="000420A3"/>
    <w:rsid w:val="00042289"/>
    <w:rsid w:val="00042393"/>
    <w:rsid w:val="000424EE"/>
    <w:rsid w:val="0004251B"/>
    <w:rsid w:val="00042599"/>
    <w:rsid w:val="00042604"/>
    <w:rsid w:val="00042722"/>
    <w:rsid w:val="00042786"/>
    <w:rsid w:val="00042D3F"/>
    <w:rsid w:val="00042E92"/>
    <w:rsid w:val="00042EF5"/>
    <w:rsid w:val="000434B6"/>
    <w:rsid w:val="000436D5"/>
    <w:rsid w:val="0004374E"/>
    <w:rsid w:val="00044071"/>
    <w:rsid w:val="000440AD"/>
    <w:rsid w:val="0004453F"/>
    <w:rsid w:val="000447EE"/>
    <w:rsid w:val="00044908"/>
    <w:rsid w:val="00044BE8"/>
    <w:rsid w:val="00044CCE"/>
    <w:rsid w:val="00044F44"/>
    <w:rsid w:val="00045096"/>
    <w:rsid w:val="000456D1"/>
    <w:rsid w:val="00045A56"/>
    <w:rsid w:val="00045D11"/>
    <w:rsid w:val="00045D1C"/>
    <w:rsid w:val="000461F4"/>
    <w:rsid w:val="00046271"/>
    <w:rsid w:val="000462DB"/>
    <w:rsid w:val="00046326"/>
    <w:rsid w:val="00046442"/>
    <w:rsid w:val="000466CB"/>
    <w:rsid w:val="000467A7"/>
    <w:rsid w:val="00046963"/>
    <w:rsid w:val="000469C6"/>
    <w:rsid w:val="000469DF"/>
    <w:rsid w:val="00046D48"/>
    <w:rsid w:val="00046DA3"/>
    <w:rsid w:val="00046DDC"/>
    <w:rsid w:val="00046EB7"/>
    <w:rsid w:val="0004731C"/>
    <w:rsid w:val="000473A9"/>
    <w:rsid w:val="0004753E"/>
    <w:rsid w:val="000477BD"/>
    <w:rsid w:val="00047825"/>
    <w:rsid w:val="00047980"/>
    <w:rsid w:val="00047A9F"/>
    <w:rsid w:val="00047BC7"/>
    <w:rsid w:val="00047C9D"/>
    <w:rsid w:val="00047E6C"/>
    <w:rsid w:val="0005075A"/>
    <w:rsid w:val="00050AF5"/>
    <w:rsid w:val="00050B5E"/>
    <w:rsid w:val="00050DAC"/>
    <w:rsid w:val="000512DA"/>
    <w:rsid w:val="00051FEA"/>
    <w:rsid w:val="000520CB"/>
    <w:rsid w:val="0005220C"/>
    <w:rsid w:val="000526F3"/>
    <w:rsid w:val="00053288"/>
    <w:rsid w:val="000533BB"/>
    <w:rsid w:val="00053447"/>
    <w:rsid w:val="0005345E"/>
    <w:rsid w:val="00053525"/>
    <w:rsid w:val="00053877"/>
    <w:rsid w:val="00053B01"/>
    <w:rsid w:val="00053C55"/>
    <w:rsid w:val="00053EB1"/>
    <w:rsid w:val="00053F7E"/>
    <w:rsid w:val="00054096"/>
    <w:rsid w:val="000541B1"/>
    <w:rsid w:val="0005445E"/>
    <w:rsid w:val="00054859"/>
    <w:rsid w:val="00054C20"/>
    <w:rsid w:val="00054F5D"/>
    <w:rsid w:val="000550C3"/>
    <w:rsid w:val="000550FC"/>
    <w:rsid w:val="000552F6"/>
    <w:rsid w:val="0005530B"/>
    <w:rsid w:val="0005541A"/>
    <w:rsid w:val="000554AC"/>
    <w:rsid w:val="00055548"/>
    <w:rsid w:val="00055957"/>
    <w:rsid w:val="000559CF"/>
    <w:rsid w:val="00055B1F"/>
    <w:rsid w:val="00055BC6"/>
    <w:rsid w:val="00055C25"/>
    <w:rsid w:val="0005663C"/>
    <w:rsid w:val="00056C3C"/>
    <w:rsid w:val="00056DF9"/>
    <w:rsid w:val="00056E80"/>
    <w:rsid w:val="0005701E"/>
    <w:rsid w:val="00057242"/>
    <w:rsid w:val="00057B4A"/>
    <w:rsid w:val="00060112"/>
    <w:rsid w:val="00060A47"/>
    <w:rsid w:val="00061274"/>
    <w:rsid w:val="00061342"/>
    <w:rsid w:val="00061892"/>
    <w:rsid w:val="00061A7B"/>
    <w:rsid w:val="00061ADE"/>
    <w:rsid w:val="00061D78"/>
    <w:rsid w:val="00062765"/>
    <w:rsid w:val="00062770"/>
    <w:rsid w:val="00062B60"/>
    <w:rsid w:val="00062EB3"/>
    <w:rsid w:val="00062FFA"/>
    <w:rsid w:val="000632F1"/>
    <w:rsid w:val="00063711"/>
    <w:rsid w:val="00063F81"/>
    <w:rsid w:val="000641BF"/>
    <w:rsid w:val="000642A2"/>
    <w:rsid w:val="0006479C"/>
    <w:rsid w:val="00064A49"/>
    <w:rsid w:val="00065386"/>
    <w:rsid w:val="000654C5"/>
    <w:rsid w:val="0006562F"/>
    <w:rsid w:val="00065817"/>
    <w:rsid w:val="00065DA0"/>
    <w:rsid w:val="00065EED"/>
    <w:rsid w:val="00066096"/>
    <w:rsid w:val="000662FC"/>
    <w:rsid w:val="00066965"/>
    <w:rsid w:val="00066A0E"/>
    <w:rsid w:val="00066B2B"/>
    <w:rsid w:val="00066B55"/>
    <w:rsid w:val="00066B88"/>
    <w:rsid w:val="00066CDB"/>
    <w:rsid w:val="00066CEA"/>
    <w:rsid w:val="00066EAE"/>
    <w:rsid w:val="0006711C"/>
    <w:rsid w:val="000671A5"/>
    <w:rsid w:val="0006762A"/>
    <w:rsid w:val="000676A4"/>
    <w:rsid w:val="00067853"/>
    <w:rsid w:val="00067BBA"/>
    <w:rsid w:val="00067CB4"/>
    <w:rsid w:val="00067E30"/>
    <w:rsid w:val="00067EB1"/>
    <w:rsid w:val="00070007"/>
    <w:rsid w:val="00070507"/>
    <w:rsid w:val="00070525"/>
    <w:rsid w:val="00070808"/>
    <w:rsid w:val="00070F51"/>
    <w:rsid w:val="00071029"/>
    <w:rsid w:val="000710A7"/>
    <w:rsid w:val="0007178D"/>
    <w:rsid w:val="000717A3"/>
    <w:rsid w:val="000718EC"/>
    <w:rsid w:val="00071AEC"/>
    <w:rsid w:val="00071B19"/>
    <w:rsid w:val="00071D5E"/>
    <w:rsid w:val="00071EB2"/>
    <w:rsid w:val="00071F2F"/>
    <w:rsid w:val="00072611"/>
    <w:rsid w:val="000727B3"/>
    <w:rsid w:val="000729C1"/>
    <w:rsid w:val="00072BDC"/>
    <w:rsid w:val="00072D70"/>
    <w:rsid w:val="00072DA0"/>
    <w:rsid w:val="00073341"/>
    <w:rsid w:val="000736B6"/>
    <w:rsid w:val="000737C5"/>
    <w:rsid w:val="00073C82"/>
    <w:rsid w:val="00073D52"/>
    <w:rsid w:val="00073EA7"/>
    <w:rsid w:val="0007411B"/>
    <w:rsid w:val="00074162"/>
    <w:rsid w:val="00074395"/>
    <w:rsid w:val="000745A6"/>
    <w:rsid w:val="00074772"/>
    <w:rsid w:val="00074845"/>
    <w:rsid w:val="00074B6E"/>
    <w:rsid w:val="00074D2A"/>
    <w:rsid w:val="00075077"/>
    <w:rsid w:val="00075178"/>
    <w:rsid w:val="00075535"/>
    <w:rsid w:val="00075A86"/>
    <w:rsid w:val="00075C92"/>
    <w:rsid w:val="000765C7"/>
    <w:rsid w:val="000766C7"/>
    <w:rsid w:val="00076788"/>
    <w:rsid w:val="00076C6D"/>
    <w:rsid w:val="00076CCD"/>
    <w:rsid w:val="00076D66"/>
    <w:rsid w:val="00076F60"/>
    <w:rsid w:val="000773A6"/>
    <w:rsid w:val="00077941"/>
    <w:rsid w:val="000779D8"/>
    <w:rsid w:val="0008056D"/>
    <w:rsid w:val="00080690"/>
    <w:rsid w:val="00080896"/>
    <w:rsid w:val="00080DC1"/>
    <w:rsid w:val="000811E5"/>
    <w:rsid w:val="00081AF3"/>
    <w:rsid w:val="00081DC4"/>
    <w:rsid w:val="00081EE3"/>
    <w:rsid w:val="0008221F"/>
    <w:rsid w:val="000823F8"/>
    <w:rsid w:val="000829CE"/>
    <w:rsid w:val="00082B2E"/>
    <w:rsid w:val="00082BA1"/>
    <w:rsid w:val="000832CA"/>
    <w:rsid w:val="000838B0"/>
    <w:rsid w:val="00083C13"/>
    <w:rsid w:val="00083D05"/>
    <w:rsid w:val="00083EFA"/>
    <w:rsid w:val="000843AD"/>
    <w:rsid w:val="000843D7"/>
    <w:rsid w:val="00084484"/>
    <w:rsid w:val="00084B36"/>
    <w:rsid w:val="00084CE7"/>
    <w:rsid w:val="000850D3"/>
    <w:rsid w:val="000852C9"/>
    <w:rsid w:val="00085667"/>
    <w:rsid w:val="00086170"/>
    <w:rsid w:val="000863B2"/>
    <w:rsid w:val="000867DE"/>
    <w:rsid w:val="00086D53"/>
    <w:rsid w:val="00087249"/>
    <w:rsid w:val="00087959"/>
    <w:rsid w:val="00087D81"/>
    <w:rsid w:val="00087E12"/>
    <w:rsid w:val="00087ECA"/>
    <w:rsid w:val="000905FD"/>
    <w:rsid w:val="0009097D"/>
    <w:rsid w:val="00091021"/>
    <w:rsid w:val="000913D7"/>
    <w:rsid w:val="000914AB"/>
    <w:rsid w:val="000915F3"/>
    <w:rsid w:val="000919D0"/>
    <w:rsid w:val="00091E6C"/>
    <w:rsid w:val="000920C5"/>
    <w:rsid w:val="00092419"/>
    <w:rsid w:val="00092424"/>
    <w:rsid w:val="00092E78"/>
    <w:rsid w:val="00092F3C"/>
    <w:rsid w:val="00092F8C"/>
    <w:rsid w:val="00092FF6"/>
    <w:rsid w:val="00093727"/>
    <w:rsid w:val="0009384A"/>
    <w:rsid w:val="00093965"/>
    <w:rsid w:val="00093C23"/>
    <w:rsid w:val="00093EB5"/>
    <w:rsid w:val="00093EEB"/>
    <w:rsid w:val="00094431"/>
    <w:rsid w:val="00094512"/>
    <w:rsid w:val="000945CC"/>
    <w:rsid w:val="00094A06"/>
    <w:rsid w:val="00094A6E"/>
    <w:rsid w:val="00094B4D"/>
    <w:rsid w:val="00094BE7"/>
    <w:rsid w:val="00094E1C"/>
    <w:rsid w:val="00094E47"/>
    <w:rsid w:val="00094EC0"/>
    <w:rsid w:val="00094F08"/>
    <w:rsid w:val="00095155"/>
    <w:rsid w:val="0009534D"/>
    <w:rsid w:val="00095754"/>
    <w:rsid w:val="0009576C"/>
    <w:rsid w:val="00095B3B"/>
    <w:rsid w:val="00095CB8"/>
    <w:rsid w:val="00095CD0"/>
    <w:rsid w:val="000962F4"/>
    <w:rsid w:val="00096858"/>
    <w:rsid w:val="000969B8"/>
    <w:rsid w:val="00096DB9"/>
    <w:rsid w:val="000971BC"/>
    <w:rsid w:val="00097677"/>
    <w:rsid w:val="00097826"/>
    <w:rsid w:val="00097A48"/>
    <w:rsid w:val="000A0029"/>
    <w:rsid w:val="000A0140"/>
    <w:rsid w:val="000A0174"/>
    <w:rsid w:val="000A0184"/>
    <w:rsid w:val="000A07B4"/>
    <w:rsid w:val="000A0844"/>
    <w:rsid w:val="000A08D1"/>
    <w:rsid w:val="000A097D"/>
    <w:rsid w:val="000A0A73"/>
    <w:rsid w:val="000A0C11"/>
    <w:rsid w:val="000A0CAE"/>
    <w:rsid w:val="000A0F21"/>
    <w:rsid w:val="000A0F33"/>
    <w:rsid w:val="000A1028"/>
    <w:rsid w:val="000A122F"/>
    <w:rsid w:val="000A1569"/>
    <w:rsid w:val="000A165F"/>
    <w:rsid w:val="000A16C5"/>
    <w:rsid w:val="000A16FB"/>
    <w:rsid w:val="000A1A3A"/>
    <w:rsid w:val="000A1AB6"/>
    <w:rsid w:val="000A1C24"/>
    <w:rsid w:val="000A1EB2"/>
    <w:rsid w:val="000A1FE2"/>
    <w:rsid w:val="000A22E6"/>
    <w:rsid w:val="000A2503"/>
    <w:rsid w:val="000A252D"/>
    <w:rsid w:val="000A2610"/>
    <w:rsid w:val="000A281D"/>
    <w:rsid w:val="000A2895"/>
    <w:rsid w:val="000A2897"/>
    <w:rsid w:val="000A2B8E"/>
    <w:rsid w:val="000A2BDE"/>
    <w:rsid w:val="000A2C6A"/>
    <w:rsid w:val="000A314D"/>
    <w:rsid w:val="000A3228"/>
    <w:rsid w:val="000A364F"/>
    <w:rsid w:val="000A37BB"/>
    <w:rsid w:val="000A3A5F"/>
    <w:rsid w:val="000A3E5E"/>
    <w:rsid w:val="000A4350"/>
    <w:rsid w:val="000A48AD"/>
    <w:rsid w:val="000A4B33"/>
    <w:rsid w:val="000A5189"/>
    <w:rsid w:val="000A525E"/>
    <w:rsid w:val="000A56D0"/>
    <w:rsid w:val="000A56E2"/>
    <w:rsid w:val="000A56FD"/>
    <w:rsid w:val="000A59AF"/>
    <w:rsid w:val="000A5A6A"/>
    <w:rsid w:val="000A5B2E"/>
    <w:rsid w:val="000A5BA0"/>
    <w:rsid w:val="000A5BF0"/>
    <w:rsid w:val="000A609A"/>
    <w:rsid w:val="000A612F"/>
    <w:rsid w:val="000A633A"/>
    <w:rsid w:val="000A681E"/>
    <w:rsid w:val="000A6A4E"/>
    <w:rsid w:val="000A6C08"/>
    <w:rsid w:val="000A6DC1"/>
    <w:rsid w:val="000A6E9A"/>
    <w:rsid w:val="000A6F22"/>
    <w:rsid w:val="000A6F2B"/>
    <w:rsid w:val="000A7000"/>
    <w:rsid w:val="000A7593"/>
    <w:rsid w:val="000A7B81"/>
    <w:rsid w:val="000A7F54"/>
    <w:rsid w:val="000B01CF"/>
    <w:rsid w:val="000B0853"/>
    <w:rsid w:val="000B0E3B"/>
    <w:rsid w:val="000B1106"/>
    <w:rsid w:val="000B11FC"/>
    <w:rsid w:val="000B1266"/>
    <w:rsid w:val="000B133D"/>
    <w:rsid w:val="000B15FC"/>
    <w:rsid w:val="000B171C"/>
    <w:rsid w:val="000B1994"/>
    <w:rsid w:val="000B207E"/>
    <w:rsid w:val="000B2135"/>
    <w:rsid w:val="000B236D"/>
    <w:rsid w:val="000B29EF"/>
    <w:rsid w:val="000B2D2E"/>
    <w:rsid w:val="000B3074"/>
    <w:rsid w:val="000B31AE"/>
    <w:rsid w:val="000B3546"/>
    <w:rsid w:val="000B36CF"/>
    <w:rsid w:val="000B386A"/>
    <w:rsid w:val="000B3885"/>
    <w:rsid w:val="000B3FE3"/>
    <w:rsid w:val="000B403B"/>
    <w:rsid w:val="000B404D"/>
    <w:rsid w:val="000B41BD"/>
    <w:rsid w:val="000B4484"/>
    <w:rsid w:val="000B50DE"/>
    <w:rsid w:val="000B5100"/>
    <w:rsid w:val="000B51D8"/>
    <w:rsid w:val="000B5344"/>
    <w:rsid w:val="000B5C9C"/>
    <w:rsid w:val="000B5CFD"/>
    <w:rsid w:val="000B5D0A"/>
    <w:rsid w:val="000B5F92"/>
    <w:rsid w:val="000B6124"/>
    <w:rsid w:val="000B6258"/>
    <w:rsid w:val="000B649F"/>
    <w:rsid w:val="000B6510"/>
    <w:rsid w:val="000B690A"/>
    <w:rsid w:val="000B7782"/>
    <w:rsid w:val="000B7A8F"/>
    <w:rsid w:val="000B7D7B"/>
    <w:rsid w:val="000B7DEA"/>
    <w:rsid w:val="000C0190"/>
    <w:rsid w:val="000C0695"/>
    <w:rsid w:val="000C0984"/>
    <w:rsid w:val="000C1BC8"/>
    <w:rsid w:val="000C1DAF"/>
    <w:rsid w:val="000C29C2"/>
    <w:rsid w:val="000C2A57"/>
    <w:rsid w:val="000C2D8A"/>
    <w:rsid w:val="000C2F96"/>
    <w:rsid w:val="000C329F"/>
    <w:rsid w:val="000C3434"/>
    <w:rsid w:val="000C353B"/>
    <w:rsid w:val="000C36F7"/>
    <w:rsid w:val="000C3ADC"/>
    <w:rsid w:val="000C3CF0"/>
    <w:rsid w:val="000C3E3F"/>
    <w:rsid w:val="000C3F4F"/>
    <w:rsid w:val="000C4203"/>
    <w:rsid w:val="000C42AE"/>
    <w:rsid w:val="000C4464"/>
    <w:rsid w:val="000C4928"/>
    <w:rsid w:val="000C4BA5"/>
    <w:rsid w:val="000C4E6C"/>
    <w:rsid w:val="000C5018"/>
    <w:rsid w:val="000C53D8"/>
    <w:rsid w:val="000C55A0"/>
    <w:rsid w:val="000C5711"/>
    <w:rsid w:val="000C5BF3"/>
    <w:rsid w:val="000C5DCE"/>
    <w:rsid w:val="000C627F"/>
    <w:rsid w:val="000C6C01"/>
    <w:rsid w:val="000C6C37"/>
    <w:rsid w:val="000C6C98"/>
    <w:rsid w:val="000C6D15"/>
    <w:rsid w:val="000C71CE"/>
    <w:rsid w:val="000C7403"/>
    <w:rsid w:val="000C772A"/>
    <w:rsid w:val="000C7A50"/>
    <w:rsid w:val="000C7C5C"/>
    <w:rsid w:val="000C7F4D"/>
    <w:rsid w:val="000D0138"/>
    <w:rsid w:val="000D0401"/>
    <w:rsid w:val="000D0451"/>
    <w:rsid w:val="000D04FB"/>
    <w:rsid w:val="000D0521"/>
    <w:rsid w:val="000D058D"/>
    <w:rsid w:val="000D07A5"/>
    <w:rsid w:val="000D0AF1"/>
    <w:rsid w:val="000D0B88"/>
    <w:rsid w:val="000D0B95"/>
    <w:rsid w:val="000D13A6"/>
    <w:rsid w:val="000D13D1"/>
    <w:rsid w:val="000D173D"/>
    <w:rsid w:val="000D177B"/>
    <w:rsid w:val="000D181C"/>
    <w:rsid w:val="000D1C41"/>
    <w:rsid w:val="000D1CE1"/>
    <w:rsid w:val="000D1EF4"/>
    <w:rsid w:val="000D1F71"/>
    <w:rsid w:val="000D1F88"/>
    <w:rsid w:val="000D206D"/>
    <w:rsid w:val="000D21BF"/>
    <w:rsid w:val="000D2203"/>
    <w:rsid w:val="000D2802"/>
    <w:rsid w:val="000D2956"/>
    <w:rsid w:val="000D29F3"/>
    <w:rsid w:val="000D2C24"/>
    <w:rsid w:val="000D2CDF"/>
    <w:rsid w:val="000D2CEE"/>
    <w:rsid w:val="000D2DE9"/>
    <w:rsid w:val="000D2FE5"/>
    <w:rsid w:val="000D360B"/>
    <w:rsid w:val="000D36A1"/>
    <w:rsid w:val="000D37D9"/>
    <w:rsid w:val="000D3920"/>
    <w:rsid w:val="000D3E26"/>
    <w:rsid w:val="000D465C"/>
    <w:rsid w:val="000D4FDF"/>
    <w:rsid w:val="000D5221"/>
    <w:rsid w:val="000D533C"/>
    <w:rsid w:val="000D55BB"/>
    <w:rsid w:val="000D594B"/>
    <w:rsid w:val="000D5C65"/>
    <w:rsid w:val="000D5CE9"/>
    <w:rsid w:val="000D5DFE"/>
    <w:rsid w:val="000D688C"/>
    <w:rsid w:val="000D6970"/>
    <w:rsid w:val="000D6A50"/>
    <w:rsid w:val="000D6CD7"/>
    <w:rsid w:val="000D7286"/>
    <w:rsid w:val="000D73DB"/>
    <w:rsid w:val="000D74EE"/>
    <w:rsid w:val="000D764F"/>
    <w:rsid w:val="000D7AA0"/>
    <w:rsid w:val="000D7BA9"/>
    <w:rsid w:val="000D7BBF"/>
    <w:rsid w:val="000D7C77"/>
    <w:rsid w:val="000E029F"/>
    <w:rsid w:val="000E068A"/>
    <w:rsid w:val="000E06E7"/>
    <w:rsid w:val="000E0705"/>
    <w:rsid w:val="000E0849"/>
    <w:rsid w:val="000E0986"/>
    <w:rsid w:val="000E0CAE"/>
    <w:rsid w:val="000E0FEC"/>
    <w:rsid w:val="000E16CF"/>
    <w:rsid w:val="000E16D2"/>
    <w:rsid w:val="000E19DD"/>
    <w:rsid w:val="000E1BA8"/>
    <w:rsid w:val="000E202D"/>
    <w:rsid w:val="000E21DA"/>
    <w:rsid w:val="000E2282"/>
    <w:rsid w:val="000E2878"/>
    <w:rsid w:val="000E287A"/>
    <w:rsid w:val="000E2AF0"/>
    <w:rsid w:val="000E2FC9"/>
    <w:rsid w:val="000E3868"/>
    <w:rsid w:val="000E38E9"/>
    <w:rsid w:val="000E3FA7"/>
    <w:rsid w:val="000E46DF"/>
    <w:rsid w:val="000E4D0C"/>
    <w:rsid w:val="000E4DB2"/>
    <w:rsid w:val="000E4FC2"/>
    <w:rsid w:val="000E5424"/>
    <w:rsid w:val="000E55AC"/>
    <w:rsid w:val="000E572D"/>
    <w:rsid w:val="000E6437"/>
    <w:rsid w:val="000E6AF2"/>
    <w:rsid w:val="000E6DD3"/>
    <w:rsid w:val="000E6F56"/>
    <w:rsid w:val="000E6FBD"/>
    <w:rsid w:val="000E7290"/>
    <w:rsid w:val="000E733F"/>
    <w:rsid w:val="000E779D"/>
    <w:rsid w:val="000E7944"/>
    <w:rsid w:val="000E795D"/>
    <w:rsid w:val="000E7B6A"/>
    <w:rsid w:val="000E7BA4"/>
    <w:rsid w:val="000E7D5F"/>
    <w:rsid w:val="000F00B5"/>
    <w:rsid w:val="000F026D"/>
    <w:rsid w:val="000F05F7"/>
    <w:rsid w:val="000F0683"/>
    <w:rsid w:val="000F069B"/>
    <w:rsid w:val="000F072C"/>
    <w:rsid w:val="000F085F"/>
    <w:rsid w:val="000F0943"/>
    <w:rsid w:val="000F0A90"/>
    <w:rsid w:val="000F0AFE"/>
    <w:rsid w:val="000F0C29"/>
    <w:rsid w:val="000F1323"/>
    <w:rsid w:val="000F147F"/>
    <w:rsid w:val="000F175F"/>
    <w:rsid w:val="000F1BE4"/>
    <w:rsid w:val="000F1DB6"/>
    <w:rsid w:val="000F1E0C"/>
    <w:rsid w:val="000F1EBA"/>
    <w:rsid w:val="000F2095"/>
    <w:rsid w:val="000F2669"/>
    <w:rsid w:val="000F26F5"/>
    <w:rsid w:val="000F3010"/>
    <w:rsid w:val="000F3106"/>
    <w:rsid w:val="000F34C5"/>
    <w:rsid w:val="000F3523"/>
    <w:rsid w:val="000F385F"/>
    <w:rsid w:val="000F3C40"/>
    <w:rsid w:val="000F3D9F"/>
    <w:rsid w:val="000F3DF4"/>
    <w:rsid w:val="000F3E62"/>
    <w:rsid w:val="000F41ED"/>
    <w:rsid w:val="000F4779"/>
    <w:rsid w:val="000F48A8"/>
    <w:rsid w:val="000F4A4F"/>
    <w:rsid w:val="000F4A95"/>
    <w:rsid w:val="000F4AB0"/>
    <w:rsid w:val="000F4EBA"/>
    <w:rsid w:val="000F55EB"/>
    <w:rsid w:val="000F5A8A"/>
    <w:rsid w:val="000F5C62"/>
    <w:rsid w:val="000F5C71"/>
    <w:rsid w:val="000F5C94"/>
    <w:rsid w:val="000F5E92"/>
    <w:rsid w:val="000F600A"/>
    <w:rsid w:val="000F6381"/>
    <w:rsid w:val="000F654F"/>
    <w:rsid w:val="000F6692"/>
    <w:rsid w:val="000F6B20"/>
    <w:rsid w:val="000F6CE0"/>
    <w:rsid w:val="000F6DA5"/>
    <w:rsid w:val="000F7159"/>
    <w:rsid w:val="000F722A"/>
    <w:rsid w:val="000F724A"/>
    <w:rsid w:val="000F753E"/>
    <w:rsid w:val="000F77D6"/>
    <w:rsid w:val="000F7867"/>
    <w:rsid w:val="000F78A3"/>
    <w:rsid w:val="000F7B9B"/>
    <w:rsid w:val="000F7D66"/>
    <w:rsid w:val="0010000A"/>
    <w:rsid w:val="001000BF"/>
    <w:rsid w:val="001003EB"/>
    <w:rsid w:val="001004F3"/>
    <w:rsid w:val="0010069A"/>
    <w:rsid w:val="001009FC"/>
    <w:rsid w:val="00100B77"/>
    <w:rsid w:val="00100ED2"/>
    <w:rsid w:val="00100F83"/>
    <w:rsid w:val="00101206"/>
    <w:rsid w:val="0010152A"/>
    <w:rsid w:val="001015BC"/>
    <w:rsid w:val="00101701"/>
    <w:rsid w:val="0010172E"/>
    <w:rsid w:val="0010187C"/>
    <w:rsid w:val="00101D02"/>
    <w:rsid w:val="00102543"/>
    <w:rsid w:val="0010297E"/>
    <w:rsid w:val="00102CDF"/>
    <w:rsid w:val="00102CE8"/>
    <w:rsid w:val="001030A2"/>
    <w:rsid w:val="001030AA"/>
    <w:rsid w:val="00103349"/>
    <w:rsid w:val="001038DC"/>
    <w:rsid w:val="00103CF0"/>
    <w:rsid w:val="00103DD2"/>
    <w:rsid w:val="00103EE8"/>
    <w:rsid w:val="00103F85"/>
    <w:rsid w:val="001041B1"/>
    <w:rsid w:val="0010437B"/>
    <w:rsid w:val="001044B4"/>
    <w:rsid w:val="00104B49"/>
    <w:rsid w:val="00104E23"/>
    <w:rsid w:val="00104F92"/>
    <w:rsid w:val="00105178"/>
    <w:rsid w:val="0010528F"/>
    <w:rsid w:val="00105C2A"/>
    <w:rsid w:val="00105E0E"/>
    <w:rsid w:val="00106022"/>
    <w:rsid w:val="0010604B"/>
    <w:rsid w:val="00106A7E"/>
    <w:rsid w:val="00106AAF"/>
    <w:rsid w:val="00106E5B"/>
    <w:rsid w:val="00107222"/>
    <w:rsid w:val="001075D4"/>
    <w:rsid w:val="00107B31"/>
    <w:rsid w:val="00107BFF"/>
    <w:rsid w:val="00110A1A"/>
    <w:rsid w:val="00110A94"/>
    <w:rsid w:val="001111A7"/>
    <w:rsid w:val="001111C6"/>
    <w:rsid w:val="001116CE"/>
    <w:rsid w:val="001118B4"/>
    <w:rsid w:val="001118F6"/>
    <w:rsid w:val="00111A60"/>
    <w:rsid w:val="00111B19"/>
    <w:rsid w:val="00111BA2"/>
    <w:rsid w:val="00111E48"/>
    <w:rsid w:val="00112077"/>
    <w:rsid w:val="001121E0"/>
    <w:rsid w:val="00112753"/>
    <w:rsid w:val="00112782"/>
    <w:rsid w:val="001128E0"/>
    <w:rsid w:val="00112CD2"/>
    <w:rsid w:val="00112CE0"/>
    <w:rsid w:val="00112D3D"/>
    <w:rsid w:val="00112F3D"/>
    <w:rsid w:val="00112F68"/>
    <w:rsid w:val="0011303D"/>
    <w:rsid w:val="0011316B"/>
    <w:rsid w:val="001131B5"/>
    <w:rsid w:val="001132FE"/>
    <w:rsid w:val="00113492"/>
    <w:rsid w:val="0011358F"/>
    <w:rsid w:val="001135BB"/>
    <w:rsid w:val="00113746"/>
    <w:rsid w:val="00113757"/>
    <w:rsid w:val="00113BBA"/>
    <w:rsid w:val="00113DEA"/>
    <w:rsid w:val="00114366"/>
    <w:rsid w:val="001143B2"/>
    <w:rsid w:val="001143E4"/>
    <w:rsid w:val="001144D6"/>
    <w:rsid w:val="00114537"/>
    <w:rsid w:val="0011476A"/>
    <w:rsid w:val="001147F8"/>
    <w:rsid w:val="0011483D"/>
    <w:rsid w:val="00114872"/>
    <w:rsid w:val="00114929"/>
    <w:rsid w:val="00114BB4"/>
    <w:rsid w:val="00114FE6"/>
    <w:rsid w:val="001150D2"/>
    <w:rsid w:val="0011515E"/>
    <w:rsid w:val="0011549F"/>
    <w:rsid w:val="0011558C"/>
    <w:rsid w:val="00115A2D"/>
    <w:rsid w:val="00115ED0"/>
    <w:rsid w:val="001161B2"/>
    <w:rsid w:val="0011654D"/>
    <w:rsid w:val="00116679"/>
    <w:rsid w:val="0011691D"/>
    <w:rsid w:val="00116A41"/>
    <w:rsid w:val="00116B39"/>
    <w:rsid w:val="00116D59"/>
    <w:rsid w:val="0011716D"/>
    <w:rsid w:val="00117191"/>
    <w:rsid w:val="0011756C"/>
    <w:rsid w:val="001175DD"/>
    <w:rsid w:val="0011779E"/>
    <w:rsid w:val="001179EF"/>
    <w:rsid w:val="00117C38"/>
    <w:rsid w:val="00117E07"/>
    <w:rsid w:val="00120058"/>
    <w:rsid w:val="001201C4"/>
    <w:rsid w:val="0012023B"/>
    <w:rsid w:val="00120387"/>
    <w:rsid w:val="001204F8"/>
    <w:rsid w:val="0012064D"/>
    <w:rsid w:val="00120BCE"/>
    <w:rsid w:val="001217BA"/>
    <w:rsid w:val="001217D7"/>
    <w:rsid w:val="00121808"/>
    <w:rsid w:val="00121834"/>
    <w:rsid w:val="00121D15"/>
    <w:rsid w:val="00121F5C"/>
    <w:rsid w:val="0012223E"/>
    <w:rsid w:val="00122257"/>
    <w:rsid w:val="001227F7"/>
    <w:rsid w:val="00122E6A"/>
    <w:rsid w:val="00122F00"/>
    <w:rsid w:val="00122F67"/>
    <w:rsid w:val="001230DF"/>
    <w:rsid w:val="00123156"/>
    <w:rsid w:val="00123205"/>
    <w:rsid w:val="001232A1"/>
    <w:rsid w:val="00123675"/>
    <w:rsid w:val="00123703"/>
    <w:rsid w:val="0012392E"/>
    <w:rsid w:val="00123DAE"/>
    <w:rsid w:val="00123EE5"/>
    <w:rsid w:val="00123F57"/>
    <w:rsid w:val="00123F91"/>
    <w:rsid w:val="00124250"/>
    <w:rsid w:val="0012493D"/>
    <w:rsid w:val="00124C7E"/>
    <w:rsid w:val="00125492"/>
    <w:rsid w:val="00125618"/>
    <w:rsid w:val="00125BBF"/>
    <w:rsid w:val="00125BE4"/>
    <w:rsid w:val="00125D14"/>
    <w:rsid w:val="00125E6F"/>
    <w:rsid w:val="001261C0"/>
    <w:rsid w:val="001263D2"/>
    <w:rsid w:val="0012683C"/>
    <w:rsid w:val="001268DD"/>
    <w:rsid w:val="00126A2E"/>
    <w:rsid w:val="00126F79"/>
    <w:rsid w:val="00127025"/>
    <w:rsid w:val="001272A3"/>
    <w:rsid w:val="001275EB"/>
    <w:rsid w:val="00127F1E"/>
    <w:rsid w:val="0013002C"/>
    <w:rsid w:val="00130B95"/>
    <w:rsid w:val="00130C93"/>
    <w:rsid w:val="00130CDB"/>
    <w:rsid w:val="00131196"/>
    <w:rsid w:val="0013122C"/>
    <w:rsid w:val="0013145E"/>
    <w:rsid w:val="00131701"/>
    <w:rsid w:val="001317AC"/>
    <w:rsid w:val="00131C1C"/>
    <w:rsid w:val="00132662"/>
    <w:rsid w:val="001329F3"/>
    <w:rsid w:val="00132A6B"/>
    <w:rsid w:val="00132B1B"/>
    <w:rsid w:val="00132D50"/>
    <w:rsid w:val="00132F0E"/>
    <w:rsid w:val="00133313"/>
    <w:rsid w:val="00133542"/>
    <w:rsid w:val="00133623"/>
    <w:rsid w:val="00133819"/>
    <w:rsid w:val="00133A2A"/>
    <w:rsid w:val="00133E1F"/>
    <w:rsid w:val="00133E91"/>
    <w:rsid w:val="00134495"/>
    <w:rsid w:val="00134516"/>
    <w:rsid w:val="00134B91"/>
    <w:rsid w:val="00134FB3"/>
    <w:rsid w:val="0013518F"/>
    <w:rsid w:val="00135286"/>
    <w:rsid w:val="00135D7F"/>
    <w:rsid w:val="00135EB7"/>
    <w:rsid w:val="00136240"/>
    <w:rsid w:val="0013629E"/>
    <w:rsid w:val="0013656D"/>
    <w:rsid w:val="001365B6"/>
    <w:rsid w:val="00136626"/>
    <w:rsid w:val="00136763"/>
    <w:rsid w:val="00136915"/>
    <w:rsid w:val="00136FC4"/>
    <w:rsid w:val="00137020"/>
    <w:rsid w:val="00137401"/>
    <w:rsid w:val="001374A9"/>
    <w:rsid w:val="00137A24"/>
    <w:rsid w:val="00137CB8"/>
    <w:rsid w:val="00137D56"/>
    <w:rsid w:val="00140192"/>
    <w:rsid w:val="001403BC"/>
    <w:rsid w:val="00140749"/>
    <w:rsid w:val="001408A6"/>
    <w:rsid w:val="00140D7B"/>
    <w:rsid w:val="00141226"/>
    <w:rsid w:val="001413CF"/>
    <w:rsid w:val="00141504"/>
    <w:rsid w:val="00141609"/>
    <w:rsid w:val="00141BD7"/>
    <w:rsid w:val="00141D09"/>
    <w:rsid w:val="00142096"/>
    <w:rsid w:val="001421D9"/>
    <w:rsid w:val="00142247"/>
    <w:rsid w:val="00142BB4"/>
    <w:rsid w:val="00142C8B"/>
    <w:rsid w:val="00142D7C"/>
    <w:rsid w:val="00143147"/>
    <w:rsid w:val="00143CAA"/>
    <w:rsid w:val="00144610"/>
    <w:rsid w:val="00144623"/>
    <w:rsid w:val="00144651"/>
    <w:rsid w:val="001446BC"/>
    <w:rsid w:val="00144830"/>
    <w:rsid w:val="00144B12"/>
    <w:rsid w:val="00144D81"/>
    <w:rsid w:val="00144F63"/>
    <w:rsid w:val="00144F77"/>
    <w:rsid w:val="0014526E"/>
    <w:rsid w:val="001458B4"/>
    <w:rsid w:val="00145DB9"/>
    <w:rsid w:val="00145E64"/>
    <w:rsid w:val="00145F63"/>
    <w:rsid w:val="00145F6A"/>
    <w:rsid w:val="00146079"/>
    <w:rsid w:val="001460F6"/>
    <w:rsid w:val="00146281"/>
    <w:rsid w:val="00146472"/>
    <w:rsid w:val="00146639"/>
    <w:rsid w:val="0014680A"/>
    <w:rsid w:val="001469F0"/>
    <w:rsid w:val="00146B88"/>
    <w:rsid w:val="00146E0F"/>
    <w:rsid w:val="0014716D"/>
    <w:rsid w:val="0014777C"/>
    <w:rsid w:val="0014795F"/>
    <w:rsid w:val="00147FC1"/>
    <w:rsid w:val="00150569"/>
    <w:rsid w:val="001507B3"/>
    <w:rsid w:val="00150C47"/>
    <w:rsid w:val="001510EE"/>
    <w:rsid w:val="001514EA"/>
    <w:rsid w:val="00151578"/>
    <w:rsid w:val="00151868"/>
    <w:rsid w:val="00151980"/>
    <w:rsid w:val="001519A4"/>
    <w:rsid w:val="00151FFF"/>
    <w:rsid w:val="00152029"/>
    <w:rsid w:val="001520A3"/>
    <w:rsid w:val="0015222B"/>
    <w:rsid w:val="001522A1"/>
    <w:rsid w:val="001525F1"/>
    <w:rsid w:val="001527E0"/>
    <w:rsid w:val="001527E4"/>
    <w:rsid w:val="00152A08"/>
    <w:rsid w:val="00152A0A"/>
    <w:rsid w:val="001531D7"/>
    <w:rsid w:val="00153B0C"/>
    <w:rsid w:val="00153C65"/>
    <w:rsid w:val="00153F00"/>
    <w:rsid w:val="00153F29"/>
    <w:rsid w:val="0015406E"/>
    <w:rsid w:val="00154120"/>
    <w:rsid w:val="001543F2"/>
    <w:rsid w:val="00154831"/>
    <w:rsid w:val="00154E04"/>
    <w:rsid w:val="00155129"/>
    <w:rsid w:val="001553E0"/>
    <w:rsid w:val="001556DB"/>
    <w:rsid w:val="0015584D"/>
    <w:rsid w:val="00155E20"/>
    <w:rsid w:val="00155F3D"/>
    <w:rsid w:val="00156204"/>
    <w:rsid w:val="0015671C"/>
    <w:rsid w:val="00156E9C"/>
    <w:rsid w:val="001570A5"/>
    <w:rsid w:val="001570F9"/>
    <w:rsid w:val="0015732B"/>
    <w:rsid w:val="00157427"/>
    <w:rsid w:val="00157AA2"/>
    <w:rsid w:val="00157B96"/>
    <w:rsid w:val="00157EB0"/>
    <w:rsid w:val="00157F14"/>
    <w:rsid w:val="00160025"/>
    <w:rsid w:val="00160173"/>
    <w:rsid w:val="00160212"/>
    <w:rsid w:val="0016043F"/>
    <w:rsid w:val="00160761"/>
    <w:rsid w:val="00160A0C"/>
    <w:rsid w:val="00160D98"/>
    <w:rsid w:val="00160E75"/>
    <w:rsid w:val="00161219"/>
    <w:rsid w:val="00161229"/>
    <w:rsid w:val="00161234"/>
    <w:rsid w:val="00161CBB"/>
    <w:rsid w:val="001627EA"/>
    <w:rsid w:val="00162A15"/>
    <w:rsid w:val="00162D67"/>
    <w:rsid w:val="001632E2"/>
    <w:rsid w:val="00163A78"/>
    <w:rsid w:val="001641DF"/>
    <w:rsid w:val="001643DE"/>
    <w:rsid w:val="001645D2"/>
    <w:rsid w:val="00164693"/>
    <w:rsid w:val="001646AB"/>
    <w:rsid w:val="001647F4"/>
    <w:rsid w:val="001649CB"/>
    <w:rsid w:val="00164A2B"/>
    <w:rsid w:val="00164C11"/>
    <w:rsid w:val="00164C7A"/>
    <w:rsid w:val="00165011"/>
    <w:rsid w:val="00165620"/>
    <w:rsid w:val="001656C3"/>
    <w:rsid w:val="001657FE"/>
    <w:rsid w:val="00165AFF"/>
    <w:rsid w:val="00165C7A"/>
    <w:rsid w:val="00165E4A"/>
    <w:rsid w:val="001660F0"/>
    <w:rsid w:val="0016625D"/>
    <w:rsid w:val="00166355"/>
    <w:rsid w:val="00166891"/>
    <w:rsid w:val="00166EDB"/>
    <w:rsid w:val="001670C3"/>
    <w:rsid w:val="001671FF"/>
    <w:rsid w:val="00167298"/>
    <w:rsid w:val="001676F0"/>
    <w:rsid w:val="00167AA9"/>
    <w:rsid w:val="00167B2E"/>
    <w:rsid w:val="00170841"/>
    <w:rsid w:val="00170AA2"/>
    <w:rsid w:val="00171445"/>
    <w:rsid w:val="00171634"/>
    <w:rsid w:val="001716AD"/>
    <w:rsid w:val="001717E9"/>
    <w:rsid w:val="00171BF8"/>
    <w:rsid w:val="0017201E"/>
    <w:rsid w:val="001724E3"/>
    <w:rsid w:val="00172817"/>
    <w:rsid w:val="001729E5"/>
    <w:rsid w:val="00172BA7"/>
    <w:rsid w:val="00172D8D"/>
    <w:rsid w:val="00173189"/>
    <w:rsid w:val="0017358B"/>
    <w:rsid w:val="00174141"/>
    <w:rsid w:val="00174426"/>
    <w:rsid w:val="001744ED"/>
    <w:rsid w:val="001746DC"/>
    <w:rsid w:val="001747EC"/>
    <w:rsid w:val="00174813"/>
    <w:rsid w:val="001748B2"/>
    <w:rsid w:val="0017495F"/>
    <w:rsid w:val="00174A0B"/>
    <w:rsid w:val="00174CDA"/>
    <w:rsid w:val="00174DC3"/>
    <w:rsid w:val="00174F41"/>
    <w:rsid w:val="00174FDC"/>
    <w:rsid w:val="001750E1"/>
    <w:rsid w:val="001754C5"/>
    <w:rsid w:val="0017574F"/>
    <w:rsid w:val="001758E4"/>
    <w:rsid w:val="001758ED"/>
    <w:rsid w:val="0017599D"/>
    <w:rsid w:val="00175C5B"/>
    <w:rsid w:val="00175F5F"/>
    <w:rsid w:val="001764A1"/>
    <w:rsid w:val="00176737"/>
    <w:rsid w:val="001769DE"/>
    <w:rsid w:val="00176ACD"/>
    <w:rsid w:val="00176E27"/>
    <w:rsid w:val="00177138"/>
    <w:rsid w:val="001771FA"/>
    <w:rsid w:val="00177379"/>
    <w:rsid w:val="00177393"/>
    <w:rsid w:val="001773C8"/>
    <w:rsid w:val="001774FD"/>
    <w:rsid w:val="00177B0A"/>
    <w:rsid w:val="0018005F"/>
    <w:rsid w:val="001800A6"/>
    <w:rsid w:val="001801E1"/>
    <w:rsid w:val="001802DE"/>
    <w:rsid w:val="00180662"/>
    <w:rsid w:val="0018079C"/>
    <w:rsid w:val="00181302"/>
    <w:rsid w:val="00181395"/>
    <w:rsid w:val="001816DB"/>
    <w:rsid w:val="0018187A"/>
    <w:rsid w:val="00181A68"/>
    <w:rsid w:val="00181AA0"/>
    <w:rsid w:val="00182763"/>
    <w:rsid w:val="001827A9"/>
    <w:rsid w:val="001829D3"/>
    <w:rsid w:val="00182A27"/>
    <w:rsid w:val="001830CC"/>
    <w:rsid w:val="001830D0"/>
    <w:rsid w:val="001831F7"/>
    <w:rsid w:val="00183400"/>
    <w:rsid w:val="0018349E"/>
    <w:rsid w:val="0018351B"/>
    <w:rsid w:val="0018379D"/>
    <w:rsid w:val="0018391F"/>
    <w:rsid w:val="00183F51"/>
    <w:rsid w:val="00183F9E"/>
    <w:rsid w:val="001842B4"/>
    <w:rsid w:val="001843D1"/>
    <w:rsid w:val="0018441D"/>
    <w:rsid w:val="00184449"/>
    <w:rsid w:val="001845B1"/>
    <w:rsid w:val="001849DE"/>
    <w:rsid w:val="00184B45"/>
    <w:rsid w:val="00184CCF"/>
    <w:rsid w:val="00185312"/>
    <w:rsid w:val="00186077"/>
    <w:rsid w:val="00186401"/>
    <w:rsid w:val="001865B8"/>
    <w:rsid w:val="001867A0"/>
    <w:rsid w:val="0018683E"/>
    <w:rsid w:val="00186C8D"/>
    <w:rsid w:val="00186CEA"/>
    <w:rsid w:val="00186E31"/>
    <w:rsid w:val="0018707E"/>
    <w:rsid w:val="0018720E"/>
    <w:rsid w:val="0018773C"/>
    <w:rsid w:val="00187AC7"/>
    <w:rsid w:val="00187C4D"/>
    <w:rsid w:val="00187DED"/>
    <w:rsid w:val="0019003A"/>
    <w:rsid w:val="0019060B"/>
    <w:rsid w:val="001907DC"/>
    <w:rsid w:val="00190BC6"/>
    <w:rsid w:val="00190C00"/>
    <w:rsid w:val="00190FC6"/>
    <w:rsid w:val="001910B7"/>
    <w:rsid w:val="001913CB"/>
    <w:rsid w:val="001914BA"/>
    <w:rsid w:val="00191545"/>
    <w:rsid w:val="0019156A"/>
    <w:rsid w:val="00191674"/>
    <w:rsid w:val="00191963"/>
    <w:rsid w:val="00191986"/>
    <w:rsid w:val="00191BF4"/>
    <w:rsid w:val="00191C3E"/>
    <w:rsid w:val="00191DA0"/>
    <w:rsid w:val="00191ED9"/>
    <w:rsid w:val="00192C71"/>
    <w:rsid w:val="00192F0E"/>
    <w:rsid w:val="00192F3B"/>
    <w:rsid w:val="00192FF1"/>
    <w:rsid w:val="00193150"/>
    <w:rsid w:val="001938AF"/>
    <w:rsid w:val="00193C67"/>
    <w:rsid w:val="00193DDB"/>
    <w:rsid w:val="0019403D"/>
    <w:rsid w:val="001941CA"/>
    <w:rsid w:val="00194A53"/>
    <w:rsid w:val="00194AC5"/>
    <w:rsid w:val="00194FF8"/>
    <w:rsid w:val="00195035"/>
    <w:rsid w:val="00195067"/>
    <w:rsid w:val="00195364"/>
    <w:rsid w:val="00195B61"/>
    <w:rsid w:val="00195DEF"/>
    <w:rsid w:val="00195F2A"/>
    <w:rsid w:val="001962A4"/>
    <w:rsid w:val="0019665D"/>
    <w:rsid w:val="001966D9"/>
    <w:rsid w:val="001968A6"/>
    <w:rsid w:val="00196A6F"/>
    <w:rsid w:val="00196B44"/>
    <w:rsid w:val="00196F7E"/>
    <w:rsid w:val="00196FB4"/>
    <w:rsid w:val="0019712C"/>
    <w:rsid w:val="00197521"/>
    <w:rsid w:val="00197C9D"/>
    <w:rsid w:val="00197CBC"/>
    <w:rsid w:val="00197CC2"/>
    <w:rsid w:val="00197EFF"/>
    <w:rsid w:val="00197F96"/>
    <w:rsid w:val="001A0460"/>
    <w:rsid w:val="001A05A2"/>
    <w:rsid w:val="001A0D0A"/>
    <w:rsid w:val="001A0E95"/>
    <w:rsid w:val="001A142F"/>
    <w:rsid w:val="001A14EB"/>
    <w:rsid w:val="001A15C1"/>
    <w:rsid w:val="001A1E9B"/>
    <w:rsid w:val="001A2094"/>
    <w:rsid w:val="001A2322"/>
    <w:rsid w:val="001A2D08"/>
    <w:rsid w:val="001A3157"/>
    <w:rsid w:val="001A332B"/>
    <w:rsid w:val="001A3510"/>
    <w:rsid w:val="001A37DD"/>
    <w:rsid w:val="001A3829"/>
    <w:rsid w:val="001A4084"/>
    <w:rsid w:val="001A413B"/>
    <w:rsid w:val="001A45CA"/>
    <w:rsid w:val="001A4A2A"/>
    <w:rsid w:val="001A4D54"/>
    <w:rsid w:val="001A4FA6"/>
    <w:rsid w:val="001A503C"/>
    <w:rsid w:val="001A5068"/>
    <w:rsid w:val="001A50FA"/>
    <w:rsid w:val="001A5BF6"/>
    <w:rsid w:val="001A5DC1"/>
    <w:rsid w:val="001A5E76"/>
    <w:rsid w:val="001A699A"/>
    <w:rsid w:val="001A6ABC"/>
    <w:rsid w:val="001A6F50"/>
    <w:rsid w:val="001A7073"/>
    <w:rsid w:val="001A70FB"/>
    <w:rsid w:val="001A722E"/>
    <w:rsid w:val="001A7309"/>
    <w:rsid w:val="001A75DB"/>
    <w:rsid w:val="001A776C"/>
    <w:rsid w:val="001A77F9"/>
    <w:rsid w:val="001A7807"/>
    <w:rsid w:val="001A792E"/>
    <w:rsid w:val="001A7DAB"/>
    <w:rsid w:val="001B007C"/>
    <w:rsid w:val="001B0480"/>
    <w:rsid w:val="001B08E5"/>
    <w:rsid w:val="001B0B42"/>
    <w:rsid w:val="001B0B82"/>
    <w:rsid w:val="001B0C98"/>
    <w:rsid w:val="001B0CBC"/>
    <w:rsid w:val="001B0F27"/>
    <w:rsid w:val="001B0F4E"/>
    <w:rsid w:val="001B0FE4"/>
    <w:rsid w:val="001B16C1"/>
    <w:rsid w:val="001B1712"/>
    <w:rsid w:val="001B1747"/>
    <w:rsid w:val="001B175C"/>
    <w:rsid w:val="001B192E"/>
    <w:rsid w:val="001B199C"/>
    <w:rsid w:val="001B1B05"/>
    <w:rsid w:val="001B1D02"/>
    <w:rsid w:val="001B1DB6"/>
    <w:rsid w:val="001B1E92"/>
    <w:rsid w:val="001B2170"/>
    <w:rsid w:val="001B21FA"/>
    <w:rsid w:val="001B23F3"/>
    <w:rsid w:val="001B256F"/>
    <w:rsid w:val="001B260B"/>
    <w:rsid w:val="001B27A6"/>
    <w:rsid w:val="001B2FF0"/>
    <w:rsid w:val="001B31CF"/>
    <w:rsid w:val="001B3422"/>
    <w:rsid w:val="001B3682"/>
    <w:rsid w:val="001B3889"/>
    <w:rsid w:val="001B392E"/>
    <w:rsid w:val="001B3ED0"/>
    <w:rsid w:val="001B3FA7"/>
    <w:rsid w:val="001B4167"/>
    <w:rsid w:val="001B478A"/>
    <w:rsid w:val="001B48D8"/>
    <w:rsid w:val="001B4EF9"/>
    <w:rsid w:val="001B4F81"/>
    <w:rsid w:val="001B5120"/>
    <w:rsid w:val="001B5166"/>
    <w:rsid w:val="001B5323"/>
    <w:rsid w:val="001B5375"/>
    <w:rsid w:val="001B58D2"/>
    <w:rsid w:val="001B67D8"/>
    <w:rsid w:val="001B6D5C"/>
    <w:rsid w:val="001B6F6F"/>
    <w:rsid w:val="001B71AD"/>
    <w:rsid w:val="001B71B0"/>
    <w:rsid w:val="001B79A8"/>
    <w:rsid w:val="001B7E3D"/>
    <w:rsid w:val="001C00B1"/>
    <w:rsid w:val="001C0950"/>
    <w:rsid w:val="001C0BD7"/>
    <w:rsid w:val="001C0E13"/>
    <w:rsid w:val="001C0FFB"/>
    <w:rsid w:val="001C10A4"/>
    <w:rsid w:val="001C10F2"/>
    <w:rsid w:val="001C118A"/>
    <w:rsid w:val="001C150B"/>
    <w:rsid w:val="001C172C"/>
    <w:rsid w:val="001C1746"/>
    <w:rsid w:val="001C1AFF"/>
    <w:rsid w:val="001C1B8E"/>
    <w:rsid w:val="001C1D04"/>
    <w:rsid w:val="001C1EED"/>
    <w:rsid w:val="001C20A7"/>
    <w:rsid w:val="001C239A"/>
    <w:rsid w:val="001C27CB"/>
    <w:rsid w:val="001C288E"/>
    <w:rsid w:val="001C291B"/>
    <w:rsid w:val="001C2BCC"/>
    <w:rsid w:val="001C2E73"/>
    <w:rsid w:val="001C344A"/>
    <w:rsid w:val="001C3739"/>
    <w:rsid w:val="001C3799"/>
    <w:rsid w:val="001C3A8A"/>
    <w:rsid w:val="001C3C8E"/>
    <w:rsid w:val="001C3F32"/>
    <w:rsid w:val="001C4225"/>
    <w:rsid w:val="001C44B9"/>
    <w:rsid w:val="001C4580"/>
    <w:rsid w:val="001C4699"/>
    <w:rsid w:val="001C4833"/>
    <w:rsid w:val="001C48CD"/>
    <w:rsid w:val="001C5128"/>
    <w:rsid w:val="001C519A"/>
    <w:rsid w:val="001C5618"/>
    <w:rsid w:val="001C5E1E"/>
    <w:rsid w:val="001C5EF3"/>
    <w:rsid w:val="001C608D"/>
    <w:rsid w:val="001C636B"/>
    <w:rsid w:val="001C64BF"/>
    <w:rsid w:val="001C7022"/>
    <w:rsid w:val="001C710E"/>
    <w:rsid w:val="001C73F3"/>
    <w:rsid w:val="001C74FB"/>
    <w:rsid w:val="001C7552"/>
    <w:rsid w:val="001C75D8"/>
    <w:rsid w:val="001C75E8"/>
    <w:rsid w:val="001C7DEF"/>
    <w:rsid w:val="001C7E9C"/>
    <w:rsid w:val="001C7EC4"/>
    <w:rsid w:val="001C7F58"/>
    <w:rsid w:val="001D0067"/>
    <w:rsid w:val="001D006C"/>
    <w:rsid w:val="001D03C4"/>
    <w:rsid w:val="001D04CD"/>
    <w:rsid w:val="001D06B4"/>
    <w:rsid w:val="001D07D0"/>
    <w:rsid w:val="001D0C30"/>
    <w:rsid w:val="001D0C62"/>
    <w:rsid w:val="001D1271"/>
    <w:rsid w:val="001D13EE"/>
    <w:rsid w:val="001D1934"/>
    <w:rsid w:val="001D197C"/>
    <w:rsid w:val="001D1A6D"/>
    <w:rsid w:val="001D1EE3"/>
    <w:rsid w:val="001D1F8B"/>
    <w:rsid w:val="001D24DF"/>
    <w:rsid w:val="001D279C"/>
    <w:rsid w:val="001D2876"/>
    <w:rsid w:val="001D2A9C"/>
    <w:rsid w:val="001D2DAA"/>
    <w:rsid w:val="001D2E4B"/>
    <w:rsid w:val="001D30B2"/>
    <w:rsid w:val="001D33E5"/>
    <w:rsid w:val="001D37AD"/>
    <w:rsid w:val="001D3850"/>
    <w:rsid w:val="001D3B79"/>
    <w:rsid w:val="001D3BAC"/>
    <w:rsid w:val="001D3C21"/>
    <w:rsid w:val="001D3FE6"/>
    <w:rsid w:val="001D412E"/>
    <w:rsid w:val="001D465C"/>
    <w:rsid w:val="001D474A"/>
    <w:rsid w:val="001D4CD6"/>
    <w:rsid w:val="001D510F"/>
    <w:rsid w:val="001D5547"/>
    <w:rsid w:val="001D5638"/>
    <w:rsid w:val="001D58C5"/>
    <w:rsid w:val="001D5BF6"/>
    <w:rsid w:val="001D5CC5"/>
    <w:rsid w:val="001D5FE5"/>
    <w:rsid w:val="001D6112"/>
    <w:rsid w:val="001D618A"/>
    <w:rsid w:val="001D61C3"/>
    <w:rsid w:val="001D6421"/>
    <w:rsid w:val="001D65C1"/>
    <w:rsid w:val="001D6636"/>
    <w:rsid w:val="001D6E2B"/>
    <w:rsid w:val="001D6E9C"/>
    <w:rsid w:val="001D7310"/>
    <w:rsid w:val="001D76F5"/>
    <w:rsid w:val="001D7716"/>
    <w:rsid w:val="001D7990"/>
    <w:rsid w:val="001D7A8B"/>
    <w:rsid w:val="001D7E58"/>
    <w:rsid w:val="001E0263"/>
    <w:rsid w:val="001E031E"/>
    <w:rsid w:val="001E0395"/>
    <w:rsid w:val="001E03E4"/>
    <w:rsid w:val="001E0437"/>
    <w:rsid w:val="001E0560"/>
    <w:rsid w:val="001E08F7"/>
    <w:rsid w:val="001E0FB5"/>
    <w:rsid w:val="001E10D9"/>
    <w:rsid w:val="001E119B"/>
    <w:rsid w:val="001E11B5"/>
    <w:rsid w:val="001E11F9"/>
    <w:rsid w:val="001E174B"/>
    <w:rsid w:val="001E1BA9"/>
    <w:rsid w:val="001E2232"/>
    <w:rsid w:val="001E25D3"/>
    <w:rsid w:val="001E2A09"/>
    <w:rsid w:val="001E3208"/>
    <w:rsid w:val="001E341E"/>
    <w:rsid w:val="001E34B7"/>
    <w:rsid w:val="001E373D"/>
    <w:rsid w:val="001E3F05"/>
    <w:rsid w:val="001E3FDB"/>
    <w:rsid w:val="001E41C5"/>
    <w:rsid w:val="001E47A9"/>
    <w:rsid w:val="001E50C8"/>
    <w:rsid w:val="001E5389"/>
    <w:rsid w:val="001E5A7F"/>
    <w:rsid w:val="001E5E6F"/>
    <w:rsid w:val="001E612D"/>
    <w:rsid w:val="001E6357"/>
    <w:rsid w:val="001E6597"/>
    <w:rsid w:val="001E6CC3"/>
    <w:rsid w:val="001E6DC0"/>
    <w:rsid w:val="001E700C"/>
    <w:rsid w:val="001E70AA"/>
    <w:rsid w:val="001E7485"/>
    <w:rsid w:val="001E7558"/>
    <w:rsid w:val="001E76A9"/>
    <w:rsid w:val="001E76FA"/>
    <w:rsid w:val="001E7733"/>
    <w:rsid w:val="001E7A95"/>
    <w:rsid w:val="001E7A9E"/>
    <w:rsid w:val="001E7D41"/>
    <w:rsid w:val="001E7FDA"/>
    <w:rsid w:val="001F0307"/>
    <w:rsid w:val="001F036D"/>
    <w:rsid w:val="001F0476"/>
    <w:rsid w:val="001F0639"/>
    <w:rsid w:val="001F07DC"/>
    <w:rsid w:val="001F0A4F"/>
    <w:rsid w:val="001F0F0E"/>
    <w:rsid w:val="001F12EE"/>
    <w:rsid w:val="001F13A4"/>
    <w:rsid w:val="001F17D3"/>
    <w:rsid w:val="001F193F"/>
    <w:rsid w:val="001F1968"/>
    <w:rsid w:val="001F1A77"/>
    <w:rsid w:val="001F1A8A"/>
    <w:rsid w:val="001F2064"/>
    <w:rsid w:val="001F2478"/>
    <w:rsid w:val="001F27BA"/>
    <w:rsid w:val="001F282B"/>
    <w:rsid w:val="001F35CE"/>
    <w:rsid w:val="001F3A33"/>
    <w:rsid w:val="001F3AF0"/>
    <w:rsid w:val="001F4015"/>
    <w:rsid w:val="001F423D"/>
    <w:rsid w:val="001F433F"/>
    <w:rsid w:val="001F4A17"/>
    <w:rsid w:val="001F4A40"/>
    <w:rsid w:val="001F4AA3"/>
    <w:rsid w:val="001F4B10"/>
    <w:rsid w:val="001F4D3F"/>
    <w:rsid w:val="001F4EAC"/>
    <w:rsid w:val="001F50A5"/>
    <w:rsid w:val="001F50B7"/>
    <w:rsid w:val="001F514C"/>
    <w:rsid w:val="001F518A"/>
    <w:rsid w:val="001F54EA"/>
    <w:rsid w:val="001F560C"/>
    <w:rsid w:val="001F5A8A"/>
    <w:rsid w:val="001F5A9F"/>
    <w:rsid w:val="001F620D"/>
    <w:rsid w:val="001F64F2"/>
    <w:rsid w:val="001F6521"/>
    <w:rsid w:val="001F6B02"/>
    <w:rsid w:val="001F7009"/>
    <w:rsid w:val="001F706A"/>
    <w:rsid w:val="001F7369"/>
    <w:rsid w:val="001F7936"/>
    <w:rsid w:val="001F7A98"/>
    <w:rsid w:val="001F7FA9"/>
    <w:rsid w:val="0020002D"/>
    <w:rsid w:val="00200289"/>
    <w:rsid w:val="0020028A"/>
    <w:rsid w:val="00200374"/>
    <w:rsid w:val="00200439"/>
    <w:rsid w:val="0020078F"/>
    <w:rsid w:val="00200A8C"/>
    <w:rsid w:val="00200FB0"/>
    <w:rsid w:val="002015AD"/>
    <w:rsid w:val="00201759"/>
    <w:rsid w:val="0020200B"/>
    <w:rsid w:val="0020215A"/>
    <w:rsid w:val="0020242E"/>
    <w:rsid w:val="00202439"/>
    <w:rsid w:val="0020255E"/>
    <w:rsid w:val="002025C3"/>
    <w:rsid w:val="002026C4"/>
    <w:rsid w:val="002030DB"/>
    <w:rsid w:val="00203195"/>
    <w:rsid w:val="002039F0"/>
    <w:rsid w:val="00203B41"/>
    <w:rsid w:val="00203B79"/>
    <w:rsid w:val="00204350"/>
    <w:rsid w:val="00204372"/>
    <w:rsid w:val="002047AE"/>
    <w:rsid w:val="0020490A"/>
    <w:rsid w:val="00204928"/>
    <w:rsid w:val="00204A2D"/>
    <w:rsid w:val="00204A75"/>
    <w:rsid w:val="00204E67"/>
    <w:rsid w:val="0020503B"/>
    <w:rsid w:val="00205316"/>
    <w:rsid w:val="00205832"/>
    <w:rsid w:val="00205C5D"/>
    <w:rsid w:val="00205ED4"/>
    <w:rsid w:val="00206150"/>
    <w:rsid w:val="002064ED"/>
    <w:rsid w:val="00206548"/>
    <w:rsid w:val="002065A2"/>
    <w:rsid w:val="00206FDE"/>
    <w:rsid w:val="002072E2"/>
    <w:rsid w:val="00207454"/>
    <w:rsid w:val="00207506"/>
    <w:rsid w:val="00207C41"/>
    <w:rsid w:val="00207EAC"/>
    <w:rsid w:val="00207F62"/>
    <w:rsid w:val="0021011C"/>
    <w:rsid w:val="002103B0"/>
    <w:rsid w:val="00210518"/>
    <w:rsid w:val="00210551"/>
    <w:rsid w:val="00210764"/>
    <w:rsid w:val="0021081E"/>
    <w:rsid w:val="00210A87"/>
    <w:rsid w:val="00210DDB"/>
    <w:rsid w:val="002111C4"/>
    <w:rsid w:val="00211200"/>
    <w:rsid w:val="002113E6"/>
    <w:rsid w:val="0021163C"/>
    <w:rsid w:val="00211C44"/>
    <w:rsid w:val="00211D13"/>
    <w:rsid w:val="00212059"/>
    <w:rsid w:val="0021239A"/>
    <w:rsid w:val="002123AD"/>
    <w:rsid w:val="00212B13"/>
    <w:rsid w:val="00212BD7"/>
    <w:rsid w:val="00213158"/>
    <w:rsid w:val="0021378F"/>
    <w:rsid w:val="0021389C"/>
    <w:rsid w:val="00213B58"/>
    <w:rsid w:val="00213BE2"/>
    <w:rsid w:val="00214043"/>
    <w:rsid w:val="002140EF"/>
    <w:rsid w:val="002141D5"/>
    <w:rsid w:val="0021472A"/>
    <w:rsid w:val="00214997"/>
    <w:rsid w:val="00214A67"/>
    <w:rsid w:val="00214D6C"/>
    <w:rsid w:val="00214D79"/>
    <w:rsid w:val="00215178"/>
    <w:rsid w:val="002151DD"/>
    <w:rsid w:val="00215450"/>
    <w:rsid w:val="002155B3"/>
    <w:rsid w:val="002157CE"/>
    <w:rsid w:val="00215A43"/>
    <w:rsid w:val="0021635A"/>
    <w:rsid w:val="002165C1"/>
    <w:rsid w:val="00216826"/>
    <w:rsid w:val="0021690F"/>
    <w:rsid w:val="00216A85"/>
    <w:rsid w:val="00216ED6"/>
    <w:rsid w:val="002174D3"/>
    <w:rsid w:val="002176A5"/>
    <w:rsid w:val="00217E61"/>
    <w:rsid w:val="00217EB7"/>
    <w:rsid w:val="00217F53"/>
    <w:rsid w:val="00217FEB"/>
    <w:rsid w:val="002200B0"/>
    <w:rsid w:val="00220365"/>
    <w:rsid w:val="002208D0"/>
    <w:rsid w:val="00220A59"/>
    <w:rsid w:val="00221083"/>
    <w:rsid w:val="002210C4"/>
    <w:rsid w:val="002211F1"/>
    <w:rsid w:val="0022165D"/>
    <w:rsid w:val="002216AC"/>
    <w:rsid w:val="0022170A"/>
    <w:rsid w:val="00221872"/>
    <w:rsid w:val="00221B6F"/>
    <w:rsid w:val="00221C5A"/>
    <w:rsid w:val="00221CB6"/>
    <w:rsid w:val="00221E02"/>
    <w:rsid w:val="00222092"/>
    <w:rsid w:val="00222424"/>
    <w:rsid w:val="00222A87"/>
    <w:rsid w:val="00222B64"/>
    <w:rsid w:val="00222C0A"/>
    <w:rsid w:val="00222D05"/>
    <w:rsid w:val="00223010"/>
    <w:rsid w:val="00223100"/>
    <w:rsid w:val="00223362"/>
    <w:rsid w:val="002238CF"/>
    <w:rsid w:val="002240EA"/>
    <w:rsid w:val="00224366"/>
    <w:rsid w:val="00224B53"/>
    <w:rsid w:val="00225027"/>
    <w:rsid w:val="002250F6"/>
    <w:rsid w:val="002252FB"/>
    <w:rsid w:val="00225951"/>
    <w:rsid w:val="002259C3"/>
    <w:rsid w:val="00225E6A"/>
    <w:rsid w:val="00225F72"/>
    <w:rsid w:val="0022615A"/>
    <w:rsid w:val="00226536"/>
    <w:rsid w:val="00226A81"/>
    <w:rsid w:val="00226D14"/>
    <w:rsid w:val="00226E36"/>
    <w:rsid w:val="00226E7C"/>
    <w:rsid w:val="00226FC3"/>
    <w:rsid w:val="002270C1"/>
    <w:rsid w:val="002273A5"/>
    <w:rsid w:val="002275FE"/>
    <w:rsid w:val="00227C3F"/>
    <w:rsid w:val="00227CA2"/>
    <w:rsid w:val="00227CF6"/>
    <w:rsid w:val="00227FDF"/>
    <w:rsid w:val="00230233"/>
    <w:rsid w:val="002307DE"/>
    <w:rsid w:val="002307FC"/>
    <w:rsid w:val="0023092A"/>
    <w:rsid w:val="002309A9"/>
    <w:rsid w:val="00230B91"/>
    <w:rsid w:val="0023137D"/>
    <w:rsid w:val="00231A7F"/>
    <w:rsid w:val="00231AD7"/>
    <w:rsid w:val="00231AE7"/>
    <w:rsid w:val="00231E9D"/>
    <w:rsid w:val="00232007"/>
    <w:rsid w:val="0023228C"/>
    <w:rsid w:val="002322E7"/>
    <w:rsid w:val="002325AD"/>
    <w:rsid w:val="00232799"/>
    <w:rsid w:val="0023290A"/>
    <w:rsid w:val="00232965"/>
    <w:rsid w:val="00232ABF"/>
    <w:rsid w:val="00232B76"/>
    <w:rsid w:val="00232DD1"/>
    <w:rsid w:val="002333B0"/>
    <w:rsid w:val="002333BD"/>
    <w:rsid w:val="0023383A"/>
    <w:rsid w:val="00233E83"/>
    <w:rsid w:val="00233EF6"/>
    <w:rsid w:val="002342DA"/>
    <w:rsid w:val="0023441B"/>
    <w:rsid w:val="00234593"/>
    <w:rsid w:val="002345E7"/>
    <w:rsid w:val="00234938"/>
    <w:rsid w:val="00235897"/>
    <w:rsid w:val="002358D9"/>
    <w:rsid w:val="00235DB4"/>
    <w:rsid w:val="00236039"/>
    <w:rsid w:val="00236179"/>
    <w:rsid w:val="002362CB"/>
    <w:rsid w:val="0023641F"/>
    <w:rsid w:val="002364E7"/>
    <w:rsid w:val="0023666D"/>
    <w:rsid w:val="0023669C"/>
    <w:rsid w:val="002368BD"/>
    <w:rsid w:val="00236B6C"/>
    <w:rsid w:val="00236CA9"/>
    <w:rsid w:val="0023712B"/>
    <w:rsid w:val="0023758A"/>
    <w:rsid w:val="00237F3F"/>
    <w:rsid w:val="002401E5"/>
    <w:rsid w:val="002402A1"/>
    <w:rsid w:val="002402FF"/>
    <w:rsid w:val="00240635"/>
    <w:rsid w:val="002406A5"/>
    <w:rsid w:val="00240C37"/>
    <w:rsid w:val="00241004"/>
    <w:rsid w:val="00241159"/>
    <w:rsid w:val="00241573"/>
    <w:rsid w:val="00241ACA"/>
    <w:rsid w:val="00241E0C"/>
    <w:rsid w:val="00241E5D"/>
    <w:rsid w:val="00242172"/>
    <w:rsid w:val="002427B3"/>
    <w:rsid w:val="002433D6"/>
    <w:rsid w:val="0024344A"/>
    <w:rsid w:val="00243A1B"/>
    <w:rsid w:val="00243E9F"/>
    <w:rsid w:val="00243EB6"/>
    <w:rsid w:val="002442D6"/>
    <w:rsid w:val="00244597"/>
    <w:rsid w:val="002447DE"/>
    <w:rsid w:val="002448CA"/>
    <w:rsid w:val="002449AE"/>
    <w:rsid w:val="00244FF9"/>
    <w:rsid w:val="002453B4"/>
    <w:rsid w:val="0024583E"/>
    <w:rsid w:val="002458A1"/>
    <w:rsid w:val="00245ADC"/>
    <w:rsid w:val="00245DD4"/>
    <w:rsid w:val="00245ED4"/>
    <w:rsid w:val="002465B7"/>
    <w:rsid w:val="002466F4"/>
    <w:rsid w:val="00246B9A"/>
    <w:rsid w:val="00246E6F"/>
    <w:rsid w:val="00246F35"/>
    <w:rsid w:val="002473A6"/>
    <w:rsid w:val="0024744A"/>
    <w:rsid w:val="002474FB"/>
    <w:rsid w:val="002475E1"/>
    <w:rsid w:val="00247ABD"/>
    <w:rsid w:val="00247C34"/>
    <w:rsid w:val="00250055"/>
    <w:rsid w:val="00250186"/>
    <w:rsid w:val="002501D7"/>
    <w:rsid w:val="00250F10"/>
    <w:rsid w:val="0025116B"/>
    <w:rsid w:val="002514C3"/>
    <w:rsid w:val="0025154A"/>
    <w:rsid w:val="00251632"/>
    <w:rsid w:val="0025217D"/>
    <w:rsid w:val="00252282"/>
    <w:rsid w:val="0025268A"/>
    <w:rsid w:val="002528BC"/>
    <w:rsid w:val="00252945"/>
    <w:rsid w:val="00252B3F"/>
    <w:rsid w:val="00252E53"/>
    <w:rsid w:val="0025338D"/>
    <w:rsid w:val="00253746"/>
    <w:rsid w:val="002538CC"/>
    <w:rsid w:val="00253EE7"/>
    <w:rsid w:val="00254476"/>
    <w:rsid w:val="0025465B"/>
    <w:rsid w:val="002546A1"/>
    <w:rsid w:val="002549B4"/>
    <w:rsid w:val="002549CE"/>
    <w:rsid w:val="00254D23"/>
    <w:rsid w:val="002551AC"/>
    <w:rsid w:val="002551F9"/>
    <w:rsid w:val="00255292"/>
    <w:rsid w:val="00255388"/>
    <w:rsid w:val="002554D0"/>
    <w:rsid w:val="00255714"/>
    <w:rsid w:val="00255787"/>
    <w:rsid w:val="00255B1E"/>
    <w:rsid w:val="00255CBA"/>
    <w:rsid w:val="002561F6"/>
    <w:rsid w:val="00256383"/>
    <w:rsid w:val="00256F3E"/>
    <w:rsid w:val="0025731B"/>
    <w:rsid w:val="00257952"/>
    <w:rsid w:val="00257A6D"/>
    <w:rsid w:val="00257A9A"/>
    <w:rsid w:val="00257BD4"/>
    <w:rsid w:val="00257BF9"/>
    <w:rsid w:val="00257F04"/>
    <w:rsid w:val="002605C6"/>
    <w:rsid w:val="002608CD"/>
    <w:rsid w:val="00260B57"/>
    <w:rsid w:val="00260BEA"/>
    <w:rsid w:val="00260C6C"/>
    <w:rsid w:val="00260F1D"/>
    <w:rsid w:val="0026158B"/>
    <w:rsid w:val="0026175A"/>
    <w:rsid w:val="00261863"/>
    <w:rsid w:val="00261A9D"/>
    <w:rsid w:val="00261CC1"/>
    <w:rsid w:val="00261EA5"/>
    <w:rsid w:val="002625CC"/>
    <w:rsid w:val="00262D2D"/>
    <w:rsid w:val="00262DC0"/>
    <w:rsid w:val="00262E01"/>
    <w:rsid w:val="00262FFF"/>
    <w:rsid w:val="00263352"/>
    <w:rsid w:val="0026398D"/>
    <w:rsid w:val="002639C4"/>
    <w:rsid w:val="002639C7"/>
    <w:rsid w:val="00263C1E"/>
    <w:rsid w:val="00264001"/>
    <w:rsid w:val="00264028"/>
    <w:rsid w:val="00264117"/>
    <w:rsid w:val="00264480"/>
    <w:rsid w:val="0026468D"/>
    <w:rsid w:val="00264C5A"/>
    <w:rsid w:val="00264F52"/>
    <w:rsid w:val="0026528D"/>
    <w:rsid w:val="00265670"/>
    <w:rsid w:val="00265996"/>
    <w:rsid w:val="00266017"/>
    <w:rsid w:val="0026629D"/>
    <w:rsid w:val="00266AE6"/>
    <w:rsid w:val="00266B13"/>
    <w:rsid w:val="00266B96"/>
    <w:rsid w:val="00266D66"/>
    <w:rsid w:val="0026714A"/>
    <w:rsid w:val="00267679"/>
    <w:rsid w:val="00267B75"/>
    <w:rsid w:val="00267C7E"/>
    <w:rsid w:val="00267DC2"/>
    <w:rsid w:val="00267E24"/>
    <w:rsid w:val="0027000C"/>
    <w:rsid w:val="00270088"/>
    <w:rsid w:val="0027025A"/>
    <w:rsid w:val="0027028D"/>
    <w:rsid w:val="002702DD"/>
    <w:rsid w:val="002706DE"/>
    <w:rsid w:val="002707FC"/>
    <w:rsid w:val="002709AD"/>
    <w:rsid w:val="00270F30"/>
    <w:rsid w:val="00270F58"/>
    <w:rsid w:val="002711CF"/>
    <w:rsid w:val="002713F7"/>
    <w:rsid w:val="0027155A"/>
    <w:rsid w:val="00271A82"/>
    <w:rsid w:val="00271C05"/>
    <w:rsid w:val="00271F42"/>
    <w:rsid w:val="0027205D"/>
    <w:rsid w:val="00272314"/>
    <w:rsid w:val="00272485"/>
    <w:rsid w:val="002724B5"/>
    <w:rsid w:val="00272800"/>
    <w:rsid w:val="00272DA9"/>
    <w:rsid w:val="00273069"/>
    <w:rsid w:val="002731C0"/>
    <w:rsid w:val="002737C3"/>
    <w:rsid w:val="00273BFF"/>
    <w:rsid w:val="00273C18"/>
    <w:rsid w:val="00273F3A"/>
    <w:rsid w:val="002740CB"/>
    <w:rsid w:val="002741E0"/>
    <w:rsid w:val="0027432C"/>
    <w:rsid w:val="00274637"/>
    <w:rsid w:val="00274647"/>
    <w:rsid w:val="00274819"/>
    <w:rsid w:val="0027498A"/>
    <w:rsid w:val="002749DC"/>
    <w:rsid w:val="00274AF0"/>
    <w:rsid w:val="00274D68"/>
    <w:rsid w:val="00274E05"/>
    <w:rsid w:val="00274F55"/>
    <w:rsid w:val="00274FDE"/>
    <w:rsid w:val="00275001"/>
    <w:rsid w:val="002755CD"/>
    <w:rsid w:val="002755E0"/>
    <w:rsid w:val="00275802"/>
    <w:rsid w:val="00275A0B"/>
    <w:rsid w:val="00275CD0"/>
    <w:rsid w:val="00275DC2"/>
    <w:rsid w:val="00275F96"/>
    <w:rsid w:val="002762DD"/>
    <w:rsid w:val="002765B9"/>
    <w:rsid w:val="0027664D"/>
    <w:rsid w:val="0027674A"/>
    <w:rsid w:val="00276792"/>
    <w:rsid w:val="00276ABF"/>
    <w:rsid w:val="00276C32"/>
    <w:rsid w:val="00276D13"/>
    <w:rsid w:val="00276D29"/>
    <w:rsid w:val="00276DA4"/>
    <w:rsid w:val="0027752E"/>
    <w:rsid w:val="002775FE"/>
    <w:rsid w:val="0027771D"/>
    <w:rsid w:val="00277CF6"/>
    <w:rsid w:val="00277F3C"/>
    <w:rsid w:val="002802AA"/>
    <w:rsid w:val="002804B6"/>
    <w:rsid w:val="002809A4"/>
    <w:rsid w:val="0028108A"/>
    <w:rsid w:val="00281617"/>
    <w:rsid w:val="002816C0"/>
    <w:rsid w:val="002818A1"/>
    <w:rsid w:val="00282450"/>
    <w:rsid w:val="0028262C"/>
    <w:rsid w:val="00282DD0"/>
    <w:rsid w:val="00282F05"/>
    <w:rsid w:val="0028383E"/>
    <w:rsid w:val="002839E3"/>
    <w:rsid w:val="00283ECF"/>
    <w:rsid w:val="002842A7"/>
    <w:rsid w:val="002847D0"/>
    <w:rsid w:val="0028484C"/>
    <w:rsid w:val="00284BF0"/>
    <w:rsid w:val="00284CE6"/>
    <w:rsid w:val="002851D5"/>
    <w:rsid w:val="0028563D"/>
    <w:rsid w:val="002857F9"/>
    <w:rsid w:val="00285834"/>
    <w:rsid w:val="002858EB"/>
    <w:rsid w:val="00285D11"/>
    <w:rsid w:val="00286117"/>
    <w:rsid w:val="002864F1"/>
    <w:rsid w:val="002865AC"/>
    <w:rsid w:val="00286685"/>
    <w:rsid w:val="002866AD"/>
    <w:rsid w:val="0028673F"/>
    <w:rsid w:val="00286C98"/>
    <w:rsid w:val="00286CC1"/>
    <w:rsid w:val="00287002"/>
    <w:rsid w:val="0028733D"/>
    <w:rsid w:val="002873A7"/>
    <w:rsid w:val="00287475"/>
    <w:rsid w:val="0028784D"/>
    <w:rsid w:val="00287923"/>
    <w:rsid w:val="00287AD6"/>
    <w:rsid w:val="00287C12"/>
    <w:rsid w:val="00287C82"/>
    <w:rsid w:val="00287D66"/>
    <w:rsid w:val="0029001E"/>
    <w:rsid w:val="002901CA"/>
    <w:rsid w:val="002902D2"/>
    <w:rsid w:val="002904A3"/>
    <w:rsid w:val="002904DF"/>
    <w:rsid w:val="00290675"/>
    <w:rsid w:val="0029073F"/>
    <w:rsid w:val="002909FE"/>
    <w:rsid w:val="00290BDE"/>
    <w:rsid w:val="00290E48"/>
    <w:rsid w:val="0029104E"/>
    <w:rsid w:val="00291209"/>
    <w:rsid w:val="002920FA"/>
    <w:rsid w:val="00292418"/>
    <w:rsid w:val="002926C3"/>
    <w:rsid w:val="00292978"/>
    <w:rsid w:val="00292A0D"/>
    <w:rsid w:val="00293620"/>
    <w:rsid w:val="00293709"/>
    <w:rsid w:val="00293D53"/>
    <w:rsid w:val="00293E97"/>
    <w:rsid w:val="00293FBE"/>
    <w:rsid w:val="002942FA"/>
    <w:rsid w:val="002947D4"/>
    <w:rsid w:val="002947E5"/>
    <w:rsid w:val="0029494F"/>
    <w:rsid w:val="002949F9"/>
    <w:rsid w:val="00294BD7"/>
    <w:rsid w:val="00294CC7"/>
    <w:rsid w:val="00294D30"/>
    <w:rsid w:val="002956C8"/>
    <w:rsid w:val="00295B67"/>
    <w:rsid w:val="0029665C"/>
    <w:rsid w:val="002966E6"/>
    <w:rsid w:val="00296701"/>
    <w:rsid w:val="00296F6E"/>
    <w:rsid w:val="0029722B"/>
    <w:rsid w:val="0029740C"/>
    <w:rsid w:val="002975C4"/>
    <w:rsid w:val="00297787"/>
    <w:rsid w:val="00297984"/>
    <w:rsid w:val="002A0142"/>
    <w:rsid w:val="002A061E"/>
    <w:rsid w:val="002A08A2"/>
    <w:rsid w:val="002A0A7F"/>
    <w:rsid w:val="002A0DFC"/>
    <w:rsid w:val="002A0F24"/>
    <w:rsid w:val="002A1943"/>
    <w:rsid w:val="002A1E12"/>
    <w:rsid w:val="002A22B0"/>
    <w:rsid w:val="002A25BE"/>
    <w:rsid w:val="002A2905"/>
    <w:rsid w:val="002A2BC3"/>
    <w:rsid w:val="002A2C16"/>
    <w:rsid w:val="002A36E8"/>
    <w:rsid w:val="002A384D"/>
    <w:rsid w:val="002A3ABA"/>
    <w:rsid w:val="002A47DC"/>
    <w:rsid w:val="002A489E"/>
    <w:rsid w:val="002A4AF0"/>
    <w:rsid w:val="002A553C"/>
    <w:rsid w:val="002A55BD"/>
    <w:rsid w:val="002A56F4"/>
    <w:rsid w:val="002A5930"/>
    <w:rsid w:val="002A59B4"/>
    <w:rsid w:val="002A5CC4"/>
    <w:rsid w:val="002A647C"/>
    <w:rsid w:val="002A648E"/>
    <w:rsid w:val="002A64DB"/>
    <w:rsid w:val="002A652D"/>
    <w:rsid w:val="002A65F8"/>
    <w:rsid w:val="002A6B41"/>
    <w:rsid w:val="002A6E48"/>
    <w:rsid w:val="002A6E72"/>
    <w:rsid w:val="002A6E8C"/>
    <w:rsid w:val="002A736C"/>
    <w:rsid w:val="002A7370"/>
    <w:rsid w:val="002A7A42"/>
    <w:rsid w:val="002A7DA1"/>
    <w:rsid w:val="002B037A"/>
    <w:rsid w:val="002B0400"/>
    <w:rsid w:val="002B0474"/>
    <w:rsid w:val="002B0659"/>
    <w:rsid w:val="002B0C8C"/>
    <w:rsid w:val="002B111D"/>
    <w:rsid w:val="002B12D5"/>
    <w:rsid w:val="002B12E1"/>
    <w:rsid w:val="002B1581"/>
    <w:rsid w:val="002B16A1"/>
    <w:rsid w:val="002B1AC2"/>
    <w:rsid w:val="002B1BF7"/>
    <w:rsid w:val="002B1D95"/>
    <w:rsid w:val="002B1DAC"/>
    <w:rsid w:val="002B20AC"/>
    <w:rsid w:val="002B25AE"/>
    <w:rsid w:val="002B2BAE"/>
    <w:rsid w:val="002B2EB5"/>
    <w:rsid w:val="002B2F10"/>
    <w:rsid w:val="002B33F0"/>
    <w:rsid w:val="002B3573"/>
    <w:rsid w:val="002B370A"/>
    <w:rsid w:val="002B38E3"/>
    <w:rsid w:val="002B3AD6"/>
    <w:rsid w:val="002B44A6"/>
    <w:rsid w:val="002B44F2"/>
    <w:rsid w:val="002B4A4A"/>
    <w:rsid w:val="002B4C21"/>
    <w:rsid w:val="002B4C81"/>
    <w:rsid w:val="002B5116"/>
    <w:rsid w:val="002B5350"/>
    <w:rsid w:val="002B54F0"/>
    <w:rsid w:val="002B56BA"/>
    <w:rsid w:val="002B5745"/>
    <w:rsid w:val="002B59EF"/>
    <w:rsid w:val="002B5BEF"/>
    <w:rsid w:val="002B66B5"/>
    <w:rsid w:val="002B69EB"/>
    <w:rsid w:val="002B6BE4"/>
    <w:rsid w:val="002B6CCB"/>
    <w:rsid w:val="002B6D46"/>
    <w:rsid w:val="002B6FEB"/>
    <w:rsid w:val="002B70BF"/>
    <w:rsid w:val="002B76A1"/>
    <w:rsid w:val="002B7834"/>
    <w:rsid w:val="002B7898"/>
    <w:rsid w:val="002B799D"/>
    <w:rsid w:val="002B7BC1"/>
    <w:rsid w:val="002B7CFE"/>
    <w:rsid w:val="002B7DAB"/>
    <w:rsid w:val="002B7DD5"/>
    <w:rsid w:val="002B7ECB"/>
    <w:rsid w:val="002C03FB"/>
    <w:rsid w:val="002C0457"/>
    <w:rsid w:val="002C0D88"/>
    <w:rsid w:val="002C0E4E"/>
    <w:rsid w:val="002C1012"/>
    <w:rsid w:val="002C1683"/>
    <w:rsid w:val="002C18C3"/>
    <w:rsid w:val="002C1B4F"/>
    <w:rsid w:val="002C1EB5"/>
    <w:rsid w:val="002C2149"/>
    <w:rsid w:val="002C22CF"/>
    <w:rsid w:val="002C2313"/>
    <w:rsid w:val="002C2387"/>
    <w:rsid w:val="002C251B"/>
    <w:rsid w:val="002C252B"/>
    <w:rsid w:val="002C25F1"/>
    <w:rsid w:val="002C26BE"/>
    <w:rsid w:val="002C2899"/>
    <w:rsid w:val="002C2EA7"/>
    <w:rsid w:val="002C315F"/>
    <w:rsid w:val="002C321A"/>
    <w:rsid w:val="002C322F"/>
    <w:rsid w:val="002C360B"/>
    <w:rsid w:val="002C379C"/>
    <w:rsid w:val="002C3B03"/>
    <w:rsid w:val="002C3D72"/>
    <w:rsid w:val="002C3F7E"/>
    <w:rsid w:val="002C3F96"/>
    <w:rsid w:val="002C430E"/>
    <w:rsid w:val="002C43F8"/>
    <w:rsid w:val="002C44AA"/>
    <w:rsid w:val="002C44D8"/>
    <w:rsid w:val="002C499E"/>
    <w:rsid w:val="002C4C51"/>
    <w:rsid w:val="002C4C70"/>
    <w:rsid w:val="002C4FD3"/>
    <w:rsid w:val="002C54AC"/>
    <w:rsid w:val="002C54CC"/>
    <w:rsid w:val="002C54DD"/>
    <w:rsid w:val="002C54F2"/>
    <w:rsid w:val="002C5937"/>
    <w:rsid w:val="002C5E90"/>
    <w:rsid w:val="002C5FAF"/>
    <w:rsid w:val="002C60DE"/>
    <w:rsid w:val="002C6974"/>
    <w:rsid w:val="002C6AA6"/>
    <w:rsid w:val="002C6B0B"/>
    <w:rsid w:val="002C6B20"/>
    <w:rsid w:val="002C6C9D"/>
    <w:rsid w:val="002C6F68"/>
    <w:rsid w:val="002C74BA"/>
    <w:rsid w:val="002C76D1"/>
    <w:rsid w:val="002C7A50"/>
    <w:rsid w:val="002C7A7E"/>
    <w:rsid w:val="002C7B7A"/>
    <w:rsid w:val="002C7FCE"/>
    <w:rsid w:val="002D00A5"/>
    <w:rsid w:val="002D01BB"/>
    <w:rsid w:val="002D046D"/>
    <w:rsid w:val="002D05E6"/>
    <w:rsid w:val="002D0700"/>
    <w:rsid w:val="002D078C"/>
    <w:rsid w:val="002D0793"/>
    <w:rsid w:val="002D0976"/>
    <w:rsid w:val="002D1004"/>
    <w:rsid w:val="002D14F9"/>
    <w:rsid w:val="002D1A70"/>
    <w:rsid w:val="002D1A85"/>
    <w:rsid w:val="002D1FFD"/>
    <w:rsid w:val="002D22BE"/>
    <w:rsid w:val="002D27EC"/>
    <w:rsid w:val="002D2DF0"/>
    <w:rsid w:val="002D2E2D"/>
    <w:rsid w:val="002D3109"/>
    <w:rsid w:val="002D3414"/>
    <w:rsid w:val="002D34B7"/>
    <w:rsid w:val="002D35E3"/>
    <w:rsid w:val="002D3729"/>
    <w:rsid w:val="002D3746"/>
    <w:rsid w:val="002D3FEC"/>
    <w:rsid w:val="002D414B"/>
    <w:rsid w:val="002D43A3"/>
    <w:rsid w:val="002D43DC"/>
    <w:rsid w:val="002D4547"/>
    <w:rsid w:val="002D45BF"/>
    <w:rsid w:val="002D4608"/>
    <w:rsid w:val="002D4978"/>
    <w:rsid w:val="002D49C8"/>
    <w:rsid w:val="002D4B76"/>
    <w:rsid w:val="002D4D45"/>
    <w:rsid w:val="002D4EF9"/>
    <w:rsid w:val="002D52CC"/>
    <w:rsid w:val="002D5402"/>
    <w:rsid w:val="002D58D9"/>
    <w:rsid w:val="002D5BC2"/>
    <w:rsid w:val="002D5BC8"/>
    <w:rsid w:val="002D5C8A"/>
    <w:rsid w:val="002D5E8E"/>
    <w:rsid w:val="002D631D"/>
    <w:rsid w:val="002D6322"/>
    <w:rsid w:val="002D63CF"/>
    <w:rsid w:val="002D64F6"/>
    <w:rsid w:val="002D65C1"/>
    <w:rsid w:val="002D65D9"/>
    <w:rsid w:val="002D66D8"/>
    <w:rsid w:val="002D6871"/>
    <w:rsid w:val="002D68C3"/>
    <w:rsid w:val="002D6B2A"/>
    <w:rsid w:val="002D6C5D"/>
    <w:rsid w:val="002D6CDF"/>
    <w:rsid w:val="002D6CE3"/>
    <w:rsid w:val="002D6D11"/>
    <w:rsid w:val="002D6FD8"/>
    <w:rsid w:val="002D7235"/>
    <w:rsid w:val="002D72ED"/>
    <w:rsid w:val="002D74C0"/>
    <w:rsid w:val="002D7506"/>
    <w:rsid w:val="002D7AF1"/>
    <w:rsid w:val="002E0115"/>
    <w:rsid w:val="002E023C"/>
    <w:rsid w:val="002E0303"/>
    <w:rsid w:val="002E03F0"/>
    <w:rsid w:val="002E088D"/>
    <w:rsid w:val="002E1010"/>
    <w:rsid w:val="002E1485"/>
    <w:rsid w:val="002E1488"/>
    <w:rsid w:val="002E14AA"/>
    <w:rsid w:val="002E158C"/>
    <w:rsid w:val="002E1798"/>
    <w:rsid w:val="002E1969"/>
    <w:rsid w:val="002E1E97"/>
    <w:rsid w:val="002E214E"/>
    <w:rsid w:val="002E2246"/>
    <w:rsid w:val="002E22D4"/>
    <w:rsid w:val="002E2421"/>
    <w:rsid w:val="002E25CA"/>
    <w:rsid w:val="002E2697"/>
    <w:rsid w:val="002E2871"/>
    <w:rsid w:val="002E29BB"/>
    <w:rsid w:val="002E2CE5"/>
    <w:rsid w:val="002E2EFC"/>
    <w:rsid w:val="002E361F"/>
    <w:rsid w:val="002E36F6"/>
    <w:rsid w:val="002E38EB"/>
    <w:rsid w:val="002E3999"/>
    <w:rsid w:val="002E3DB1"/>
    <w:rsid w:val="002E43A4"/>
    <w:rsid w:val="002E457B"/>
    <w:rsid w:val="002E49C1"/>
    <w:rsid w:val="002E4AA8"/>
    <w:rsid w:val="002E4D79"/>
    <w:rsid w:val="002E5251"/>
    <w:rsid w:val="002E5722"/>
    <w:rsid w:val="002E58B0"/>
    <w:rsid w:val="002E5983"/>
    <w:rsid w:val="002E5B14"/>
    <w:rsid w:val="002E5E2C"/>
    <w:rsid w:val="002E622D"/>
    <w:rsid w:val="002E67AC"/>
    <w:rsid w:val="002E6806"/>
    <w:rsid w:val="002E682D"/>
    <w:rsid w:val="002E6864"/>
    <w:rsid w:val="002E688F"/>
    <w:rsid w:val="002E6890"/>
    <w:rsid w:val="002E6B70"/>
    <w:rsid w:val="002E6C74"/>
    <w:rsid w:val="002E6DD4"/>
    <w:rsid w:val="002E6FDA"/>
    <w:rsid w:val="002E710B"/>
    <w:rsid w:val="002E7360"/>
    <w:rsid w:val="002E76C9"/>
    <w:rsid w:val="002E7BB4"/>
    <w:rsid w:val="002F0130"/>
    <w:rsid w:val="002F023F"/>
    <w:rsid w:val="002F0AD6"/>
    <w:rsid w:val="002F0AEC"/>
    <w:rsid w:val="002F0CF1"/>
    <w:rsid w:val="002F1093"/>
    <w:rsid w:val="002F118D"/>
    <w:rsid w:val="002F18EE"/>
    <w:rsid w:val="002F1B3B"/>
    <w:rsid w:val="002F1F95"/>
    <w:rsid w:val="002F22C1"/>
    <w:rsid w:val="002F2349"/>
    <w:rsid w:val="002F2A3C"/>
    <w:rsid w:val="002F2AAC"/>
    <w:rsid w:val="002F2CDA"/>
    <w:rsid w:val="002F2EA4"/>
    <w:rsid w:val="002F2F06"/>
    <w:rsid w:val="002F306C"/>
    <w:rsid w:val="002F32A8"/>
    <w:rsid w:val="002F32CC"/>
    <w:rsid w:val="002F32D8"/>
    <w:rsid w:val="002F3667"/>
    <w:rsid w:val="002F3DA8"/>
    <w:rsid w:val="002F412B"/>
    <w:rsid w:val="002F4499"/>
    <w:rsid w:val="002F45CB"/>
    <w:rsid w:val="002F46A7"/>
    <w:rsid w:val="002F494C"/>
    <w:rsid w:val="002F4E22"/>
    <w:rsid w:val="002F4F9D"/>
    <w:rsid w:val="002F54FC"/>
    <w:rsid w:val="002F5834"/>
    <w:rsid w:val="002F5BA8"/>
    <w:rsid w:val="002F5E35"/>
    <w:rsid w:val="002F60D7"/>
    <w:rsid w:val="002F61A7"/>
    <w:rsid w:val="002F624C"/>
    <w:rsid w:val="002F64DF"/>
    <w:rsid w:val="002F6545"/>
    <w:rsid w:val="002F65C7"/>
    <w:rsid w:val="002F679A"/>
    <w:rsid w:val="002F6832"/>
    <w:rsid w:val="002F691C"/>
    <w:rsid w:val="002F6B6A"/>
    <w:rsid w:val="002F6C74"/>
    <w:rsid w:val="002F79F3"/>
    <w:rsid w:val="002F7C8F"/>
    <w:rsid w:val="002F7F28"/>
    <w:rsid w:val="003005F5"/>
    <w:rsid w:val="0030097D"/>
    <w:rsid w:val="003009F9"/>
    <w:rsid w:val="00300E1D"/>
    <w:rsid w:val="003010BA"/>
    <w:rsid w:val="003014A2"/>
    <w:rsid w:val="0030181C"/>
    <w:rsid w:val="00301AC9"/>
    <w:rsid w:val="00301C67"/>
    <w:rsid w:val="0030223B"/>
    <w:rsid w:val="003023A9"/>
    <w:rsid w:val="00302557"/>
    <w:rsid w:val="0030328D"/>
    <w:rsid w:val="0030347B"/>
    <w:rsid w:val="003037DD"/>
    <w:rsid w:val="00303942"/>
    <w:rsid w:val="00303AE2"/>
    <w:rsid w:val="00303B50"/>
    <w:rsid w:val="00303B54"/>
    <w:rsid w:val="00303BCC"/>
    <w:rsid w:val="003041C6"/>
    <w:rsid w:val="00304678"/>
    <w:rsid w:val="00304746"/>
    <w:rsid w:val="00304777"/>
    <w:rsid w:val="00304781"/>
    <w:rsid w:val="00304D56"/>
    <w:rsid w:val="003055ED"/>
    <w:rsid w:val="00305CFB"/>
    <w:rsid w:val="00305D96"/>
    <w:rsid w:val="00305DD1"/>
    <w:rsid w:val="00306172"/>
    <w:rsid w:val="003062AD"/>
    <w:rsid w:val="0030639F"/>
    <w:rsid w:val="00306618"/>
    <w:rsid w:val="00306652"/>
    <w:rsid w:val="003066D5"/>
    <w:rsid w:val="00306863"/>
    <w:rsid w:val="00306917"/>
    <w:rsid w:val="00306A19"/>
    <w:rsid w:val="00306D28"/>
    <w:rsid w:val="003074C1"/>
    <w:rsid w:val="003077EE"/>
    <w:rsid w:val="00307C85"/>
    <w:rsid w:val="0031061C"/>
    <w:rsid w:val="00310707"/>
    <w:rsid w:val="0031086D"/>
    <w:rsid w:val="003108DB"/>
    <w:rsid w:val="00310D77"/>
    <w:rsid w:val="00310F0D"/>
    <w:rsid w:val="00310F98"/>
    <w:rsid w:val="003114F4"/>
    <w:rsid w:val="003114F5"/>
    <w:rsid w:val="0031199F"/>
    <w:rsid w:val="00311A22"/>
    <w:rsid w:val="00311BCE"/>
    <w:rsid w:val="003123E4"/>
    <w:rsid w:val="003132E3"/>
    <w:rsid w:val="00313402"/>
    <w:rsid w:val="00313775"/>
    <w:rsid w:val="00313BB2"/>
    <w:rsid w:val="00313BD9"/>
    <w:rsid w:val="00313F90"/>
    <w:rsid w:val="00313FF6"/>
    <w:rsid w:val="003140A4"/>
    <w:rsid w:val="003141CE"/>
    <w:rsid w:val="00314256"/>
    <w:rsid w:val="0031451A"/>
    <w:rsid w:val="00314BB3"/>
    <w:rsid w:val="00314BFA"/>
    <w:rsid w:val="0031532F"/>
    <w:rsid w:val="00315442"/>
    <w:rsid w:val="0031592F"/>
    <w:rsid w:val="0031595E"/>
    <w:rsid w:val="00315AD6"/>
    <w:rsid w:val="00316A82"/>
    <w:rsid w:val="00316CA0"/>
    <w:rsid w:val="00316CEF"/>
    <w:rsid w:val="00316E86"/>
    <w:rsid w:val="0031702C"/>
    <w:rsid w:val="00317307"/>
    <w:rsid w:val="003177FC"/>
    <w:rsid w:val="003203B8"/>
    <w:rsid w:val="00320687"/>
    <w:rsid w:val="00320804"/>
    <w:rsid w:val="00320A8F"/>
    <w:rsid w:val="00321010"/>
    <w:rsid w:val="00321359"/>
    <w:rsid w:val="00321504"/>
    <w:rsid w:val="00321585"/>
    <w:rsid w:val="00321590"/>
    <w:rsid w:val="0032159E"/>
    <w:rsid w:val="00321952"/>
    <w:rsid w:val="0032196F"/>
    <w:rsid w:val="00321B73"/>
    <w:rsid w:val="00321C8F"/>
    <w:rsid w:val="00321DA1"/>
    <w:rsid w:val="0032233D"/>
    <w:rsid w:val="0032261B"/>
    <w:rsid w:val="00322D4C"/>
    <w:rsid w:val="00322EBA"/>
    <w:rsid w:val="0032333E"/>
    <w:rsid w:val="003235ED"/>
    <w:rsid w:val="0032363C"/>
    <w:rsid w:val="00323A3E"/>
    <w:rsid w:val="00323EFF"/>
    <w:rsid w:val="003242FD"/>
    <w:rsid w:val="003244E9"/>
    <w:rsid w:val="0032453D"/>
    <w:rsid w:val="003246FE"/>
    <w:rsid w:val="00324BC5"/>
    <w:rsid w:val="00324C77"/>
    <w:rsid w:val="00324C99"/>
    <w:rsid w:val="00325490"/>
    <w:rsid w:val="00325768"/>
    <w:rsid w:val="0032588F"/>
    <w:rsid w:val="0032597F"/>
    <w:rsid w:val="003260CB"/>
    <w:rsid w:val="003261E6"/>
    <w:rsid w:val="0032647B"/>
    <w:rsid w:val="0032653F"/>
    <w:rsid w:val="0032692D"/>
    <w:rsid w:val="003269CB"/>
    <w:rsid w:val="00326A40"/>
    <w:rsid w:val="00326D30"/>
    <w:rsid w:val="00326F05"/>
    <w:rsid w:val="003270FD"/>
    <w:rsid w:val="00327144"/>
    <w:rsid w:val="0032717A"/>
    <w:rsid w:val="00327497"/>
    <w:rsid w:val="00327BBE"/>
    <w:rsid w:val="00327C64"/>
    <w:rsid w:val="00327D11"/>
    <w:rsid w:val="00327E57"/>
    <w:rsid w:val="003300C0"/>
    <w:rsid w:val="0033014E"/>
    <w:rsid w:val="003306EB"/>
    <w:rsid w:val="0033072C"/>
    <w:rsid w:val="003307F2"/>
    <w:rsid w:val="0033085D"/>
    <w:rsid w:val="00330895"/>
    <w:rsid w:val="00330CA2"/>
    <w:rsid w:val="00330CAD"/>
    <w:rsid w:val="0033148A"/>
    <w:rsid w:val="00331AF4"/>
    <w:rsid w:val="00331D80"/>
    <w:rsid w:val="00331F84"/>
    <w:rsid w:val="0033259B"/>
    <w:rsid w:val="00332715"/>
    <w:rsid w:val="003327C5"/>
    <w:rsid w:val="00332B22"/>
    <w:rsid w:val="00332C9F"/>
    <w:rsid w:val="00332CD1"/>
    <w:rsid w:val="00332F64"/>
    <w:rsid w:val="003330DA"/>
    <w:rsid w:val="00333117"/>
    <w:rsid w:val="003332DD"/>
    <w:rsid w:val="00333625"/>
    <w:rsid w:val="00333776"/>
    <w:rsid w:val="00333855"/>
    <w:rsid w:val="003338BA"/>
    <w:rsid w:val="003338FC"/>
    <w:rsid w:val="00333A0F"/>
    <w:rsid w:val="00333A73"/>
    <w:rsid w:val="003341F4"/>
    <w:rsid w:val="003346F3"/>
    <w:rsid w:val="0033489A"/>
    <w:rsid w:val="003349FE"/>
    <w:rsid w:val="00334E60"/>
    <w:rsid w:val="0033566D"/>
    <w:rsid w:val="00335829"/>
    <w:rsid w:val="003358CD"/>
    <w:rsid w:val="0033598A"/>
    <w:rsid w:val="00335B42"/>
    <w:rsid w:val="00335D97"/>
    <w:rsid w:val="003363A5"/>
    <w:rsid w:val="0033663D"/>
    <w:rsid w:val="0033701B"/>
    <w:rsid w:val="00337117"/>
    <w:rsid w:val="0033738F"/>
    <w:rsid w:val="00337508"/>
    <w:rsid w:val="00337783"/>
    <w:rsid w:val="003377F2"/>
    <w:rsid w:val="003400BE"/>
    <w:rsid w:val="00340BEE"/>
    <w:rsid w:val="00340C3D"/>
    <w:rsid w:val="00340DE7"/>
    <w:rsid w:val="00340F4E"/>
    <w:rsid w:val="00341095"/>
    <w:rsid w:val="003410A6"/>
    <w:rsid w:val="00341579"/>
    <w:rsid w:val="0034188B"/>
    <w:rsid w:val="003419B2"/>
    <w:rsid w:val="00341A74"/>
    <w:rsid w:val="00341AA4"/>
    <w:rsid w:val="00341E70"/>
    <w:rsid w:val="00341E7E"/>
    <w:rsid w:val="00341E8F"/>
    <w:rsid w:val="00341E95"/>
    <w:rsid w:val="0034264C"/>
    <w:rsid w:val="00342A80"/>
    <w:rsid w:val="00342AA7"/>
    <w:rsid w:val="003433D9"/>
    <w:rsid w:val="003438E4"/>
    <w:rsid w:val="003439A5"/>
    <w:rsid w:val="00343A66"/>
    <w:rsid w:val="00343E5C"/>
    <w:rsid w:val="00343F39"/>
    <w:rsid w:val="003440F2"/>
    <w:rsid w:val="00344182"/>
    <w:rsid w:val="00344269"/>
    <w:rsid w:val="0034438C"/>
    <w:rsid w:val="00344760"/>
    <w:rsid w:val="00344B7D"/>
    <w:rsid w:val="00344B83"/>
    <w:rsid w:val="00344E5D"/>
    <w:rsid w:val="00344F90"/>
    <w:rsid w:val="003456DC"/>
    <w:rsid w:val="00345B2F"/>
    <w:rsid w:val="00345F7B"/>
    <w:rsid w:val="0034606B"/>
    <w:rsid w:val="00346736"/>
    <w:rsid w:val="00346762"/>
    <w:rsid w:val="003468C2"/>
    <w:rsid w:val="00347303"/>
    <w:rsid w:val="003473DA"/>
    <w:rsid w:val="0034751F"/>
    <w:rsid w:val="003476C4"/>
    <w:rsid w:val="00347BCF"/>
    <w:rsid w:val="00347CD0"/>
    <w:rsid w:val="00347D5C"/>
    <w:rsid w:val="00347E6E"/>
    <w:rsid w:val="003508FA"/>
    <w:rsid w:val="00350E74"/>
    <w:rsid w:val="00350EBC"/>
    <w:rsid w:val="00350F89"/>
    <w:rsid w:val="003514EE"/>
    <w:rsid w:val="003519A9"/>
    <w:rsid w:val="00351A7A"/>
    <w:rsid w:val="00351B6D"/>
    <w:rsid w:val="00351DA6"/>
    <w:rsid w:val="0035227E"/>
    <w:rsid w:val="0035236D"/>
    <w:rsid w:val="00352631"/>
    <w:rsid w:val="003528E1"/>
    <w:rsid w:val="00352D6B"/>
    <w:rsid w:val="00353295"/>
    <w:rsid w:val="003538DC"/>
    <w:rsid w:val="00353C88"/>
    <w:rsid w:val="00353D0E"/>
    <w:rsid w:val="003546FC"/>
    <w:rsid w:val="00354992"/>
    <w:rsid w:val="0035499E"/>
    <w:rsid w:val="003549D0"/>
    <w:rsid w:val="003549D2"/>
    <w:rsid w:val="00355137"/>
    <w:rsid w:val="0035517F"/>
    <w:rsid w:val="003553CC"/>
    <w:rsid w:val="003554F6"/>
    <w:rsid w:val="003555E6"/>
    <w:rsid w:val="00355769"/>
    <w:rsid w:val="00355981"/>
    <w:rsid w:val="00355AA3"/>
    <w:rsid w:val="00355ECF"/>
    <w:rsid w:val="00355FAE"/>
    <w:rsid w:val="003560A6"/>
    <w:rsid w:val="003561B9"/>
    <w:rsid w:val="0035669B"/>
    <w:rsid w:val="00356C61"/>
    <w:rsid w:val="00356D16"/>
    <w:rsid w:val="00356D40"/>
    <w:rsid w:val="003570FC"/>
    <w:rsid w:val="003571FE"/>
    <w:rsid w:val="00357201"/>
    <w:rsid w:val="00357B9F"/>
    <w:rsid w:val="00357BE5"/>
    <w:rsid w:val="00357D21"/>
    <w:rsid w:val="00357E5D"/>
    <w:rsid w:val="00357E81"/>
    <w:rsid w:val="00357FAF"/>
    <w:rsid w:val="003607D6"/>
    <w:rsid w:val="00360941"/>
    <w:rsid w:val="003609CE"/>
    <w:rsid w:val="00361776"/>
    <w:rsid w:val="00361A54"/>
    <w:rsid w:val="00361B21"/>
    <w:rsid w:val="00361CA5"/>
    <w:rsid w:val="00361E4F"/>
    <w:rsid w:val="00362065"/>
    <w:rsid w:val="003620F8"/>
    <w:rsid w:val="0036262A"/>
    <w:rsid w:val="0036287D"/>
    <w:rsid w:val="003628C0"/>
    <w:rsid w:val="00362AC7"/>
    <w:rsid w:val="00362F81"/>
    <w:rsid w:val="00363190"/>
    <w:rsid w:val="0036358F"/>
    <w:rsid w:val="003635A5"/>
    <w:rsid w:val="003637E6"/>
    <w:rsid w:val="00363EA0"/>
    <w:rsid w:val="00363F81"/>
    <w:rsid w:val="00364243"/>
    <w:rsid w:val="003645AE"/>
    <w:rsid w:val="00364C5E"/>
    <w:rsid w:val="00364D8F"/>
    <w:rsid w:val="003650AC"/>
    <w:rsid w:val="003652A5"/>
    <w:rsid w:val="00365366"/>
    <w:rsid w:val="003653D6"/>
    <w:rsid w:val="003655B0"/>
    <w:rsid w:val="003658DB"/>
    <w:rsid w:val="00365A51"/>
    <w:rsid w:val="00365B25"/>
    <w:rsid w:val="00365D02"/>
    <w:rsid w:val="00366044"/>
    <w:rsid w:val="0036679E"/>
    <w:rsid w:val="00366C00"/>
    <w:rsid w:val="00366EA3"/>
    <w:rsid w:val="00366F3C"/>
    <w:rsid w:val="00366F9D"/>
    <w:rsid w:val="00367427"/>
    <w:rsid w:val="003674C7"/>
    <w:rsid w:val="00367651"/>
    <w:rsid w:val="003679E1"/>
    <w:rsid w:val="00367B11"/>
    <w:rsid w:val="00367C38"/>
    <w:rsid w:val="00367DB7"/>
    <w:rsid w:val="003703A4"/>
    <w:rsid w:val="0037078B"/>
    <w:rsid w:val="003707AA"/>
    <w:rsid w:val="0037097C"/>
    <w:rsid w:val="00370BA0"/>
    <w:rsid w:val="0037127E"/>
    <w:rsid w:val="003714E6"/>
    <w:rsid w:val="0037168E"/>
    <w:rsid w:val="00371882"/>
    <w:rsid w:val="00371B0B"/>
    <w:rsid w:val="00371E1C"/>
    <w:rsid w:val="003723A7"/>
    <w:rsid w:val="00372914"/>
    <w:rsid w:val="00372D3A"/>
    <w:rsid w:val="00372D92"/>
    <w:rsid w:val="00372EF1"/>
    <w:rsid w:val="003731AD"/>
    <w:rsid w:val="0037325A"/>
    <w:rsid w:val="003737E9"/>
    <w:rsid w:val="0037394A"/>
    <w:rsid w:val="00373C8D"/>
    <w:rsid w:val="00373E47"/>
    <w:rsid w:val="00373E93"/>
    <w:rsid w:val="0037447C"/>
    <w:rsid w:val="0037461B"/>
    <w:rsid w:val="0037479F"/>
    <w:rsid w:val="00374BA0"/>
    <w:rsid w:val="00374E5C"/>
    <w:rsid w:val="0037529F"/>
    <w:rsid w:val="003752EC"/>
    <w:rsid w:val="00376085"/>
    <w:rsid w:val="0037624A"/>
    <w:rsid w:val="0037643E"/>
    <w:rsid w:val="00376500"/>
    <w:rsid w:val="00376678"/>
    <w:rsid w:val="00376865"/>
    <w:rsid w:val="00376949"/>
    <w:rsid w:val="00376D8A"/>
    <w:rsid w:val="0037736A"/>
    <w:rsid w:val="003773FD"/>
    <w:rsid w:val="00377490"/>
    <w:rsid w:val="00377536"/>
    <w:rsid w:val="00377756"/>
    <w:rsid w:val="0037777B"/>
    <w:rsid w:val="003779F7"/>
    <w:rsid w:val="00377C5B"/>
    <w:rsid w:val="00377D64"/>
    <w:rsid w:val="00380248"/>
    <w:rsid w:val="0038045F"/>
    <w:rsid w:val="00380657"/>
    <w:rsid w:val="00381138"/>
    <w:rsid w:val="00381639"/>
    <w:rsid w:val="00381BB8"/>
    <w:rsid w:val="0038216B"/>
    <w:rsid w:val="00382421"/>
    <w:rsid w:val="00382BCC"/>
    <w:rsid w:val="00382E8A"/>
    <w:rsid w:val="0038308E"/>
    <w:rsid w:val="00383106"/>
    <w:rsid w:val="003831EF"/>
    <w:rsid w:val="00383444"/>
    <w:rsid w:val="003837FB"/>
    <w:rsid w:val="00383864"/>
    <w:rsid w:val="00383B5D"/>
    <w:rsid w:val="00383CAA"/>
    <w:rsid w:val="00383E05"/>
    <w:rsid w:val="00383EB9"/>
    <w:rsid w:val="00383F3D"/>
    <w:rsid w:val="00383FD6"/>
    <w:rsid w:val="0038454C"/>
    <w:rsid w:val="003845C0"/>
    <w:rsid w:val="00384AF8"/>
    <w:rsid w:val="00384B56"/>
    <w:rsid w:val="00384F20"/>
    <w:rsid w:val="003850D6"/>
    <w:rsid w:val="00385178"/>
    <w:rsid w:val="0038585A"/>
    <w:rsid w:val="00385988"/>
    <w:rsid w:val="00385BB2"/>
    <w:rsid w:val="00385C8A"/>
    <w:rsid w:val="0038623A"/>
    <w:rsid w:val="00386381"/>
    <w:rsid w:val="003863A1"/>
    <w:rsid w:val="0038640F"/>
    <w:rsid w:val="0038644D"/>
    <w:rsid w:val="00386492"/>
    <w:rsid w:val="00386781"/>
    <w:rsid w:val="003868FA"/>
    <w:rsid w:val="00386CE5"/>
    <w:rsid w:val="00386D07"/>
    <w:rsid w:val="00386D83"/>
    <w:rsid w:val="00387146"/>
    <w:rsid w:val="00387361"/>
    <w:rsid w:val="00387658"/>
    <w:rsid w:val="00387B1C"/>
    <w:rsid w:val="003900D4"/>
    <w:rsid w:val="003903C6"/>
    <w:rsid w:val="003903F0"/>
    <w:rsid w:val="0039042A"/>
    <w:rsid w:val="003904C3"/>
    <w:rsid w:val="00391240"/>
    <w:rsid w:val="0039146B"/>
    <w:rsid w:val="00391683"/>
    <w:rsid w:val="0039220B"/>
    <w:rsid w:val="00392911"/>
    <w:rsid w:val="00392EF5"/>
    <w:rsid w:val="0039308B"/>
    <w:rsid w:val="00393154"/>
    <w:rsid w:val="003934CD"/>
    <w:rsid w:val="0039355D"/>
    <w:rsid w:val="003935CF"/>
    <w:rsid w:val="00393676"/>
    <w:rsid w:val="00393B8C"/>
    <w:rsid w:val="00393C1E"/>
    <w:rsid w:val="00394038"/>
    <w:rsid w:val="0039406C"/>
    <w:rsid w:val="0039432C"/>
    <w:rsid w:val="003946B9"/>
    <w:rsid w:val="00394977"/>
    <w:rsid w:val="00394DDA"/>
    <w:rsid w:val="00395276"/>
    <w:rsid w:val="00395388"/>
    <w:rsid w:val="0039543A"/>
    <w:rsid w:val="0039559C"/>
    <w:rsid w:val="0039585D"/>
    <w:rsid w:val="00395D34"/>
    <w:rsid w:val="00395E55"/>
    <w:rsid w:val="00395EF1"/>
    <w:rsid w:val="00395F47"/>
    <w:rsid w:val="00396265"/>
    <w:rsid w:val="003962FC"/>
    <w:rsid w:val="003963C4"/>
    <w:rsid w:val="00396470"/>
    <w:rsid w:val="00396558"/>
    <w:rsid w:val="00396765"/>
    <w:rsid w:val="003967FE"/>
    <w:rsid w:val="0039689D"/>
    <w:rsid w:val="003970CE"/>
    <w:rsid w:val="00397124"/>
    <w:rsid w:val="00397189"/>
    <w:rsid w:val="00397213"/>
    <w:rsid w:val="00397EC9"/>
    <w:rsid w:val="003A0271"/>
    <w:rsid w:val="003A0366"/>
    <w:rsid w:val="003A0AB9"/>
    <w:rsid w:val="003A0D52"/>
    <w:rsid w:val="003A0EDA"/>
    <w:rsid w:val="003A0EE8"/>
    <w:rsid w:val="003A1165"/>
    <w:rsid w:val="003A133E"/>
    <w:rsid w:val="003A15CA"/>
    <w:rsid w:val="003A17E7"/>
    <w:rsid w:val="003A1934"/>
    <w:rsid w:val="003A1D25"/>
    <w:rsid w:val="003A2297"/>
    <w:rsid w:val="003A285F"/>
    <w:rsid w:val="003A29C1"/>
    <w:rsid w:val="003A29EA"/>
    <w:rsid w:val="003A2BBC"/>
    <w:rsid w:val="003A2BF0"/>
    <w:rsid w:val="003A2DB7"/>
    <w:rsid w:val="003A2DBF"/>
    <w:rsid w:val="003A2FCC"/>
    <w:rsid w:val="003A31E8"/>
    <w:rsid w:val="003A3210"/>
    <w:rsid w:val="003A32B4"/>
    <w:rsid w:val="003A33B8"/>
    <w:rsid w:val="003A3882"/>
    <w:rsid w:val="003A3B9C"/>
    <w:rsid w:val="003A3BC7"/>
    <w:rsid w:val="003A4068"/>
    <w:rsid w:val="003A4270"/>
    <w:rsid w:val="003A456A"/>
    <w:rsid w:val="003A45C9"/>
    <w:rsid w:val="003A4999"/>
    <w:rsid w:val="003A535E"/>
    <w:rsid w:val="003A53C0"/>
    <w:rsid w:val="003A55AC"/>
    <w:rsid w:val="003A5A07"/>
    <w:rsid w:val="003A5C49"/>
    <w:rsid w:val="003A5E7C"/>
    <w:rsid w:val="003A6217"/>
    <w:rsid w:val="003A68CE"/>
    <w:rsid w:val="003A6AB4"/>
    <w:rsid w:val="003A6B4D"/>
    <w:rsid w:val="003A6E01"/>
    <w:rsid w:val="003A70DA"/>
    <w:rsid w:val="003A710E"/>
    <w:rsid w:val="003A7119"/>
    <w:rsid w:val="003A7191"/>
    <w:rsid w:val="003A743F"/>
    <w:rsid w:val="003A74A2"/>
    <w:rsid w:val="003A7506"/>
    <w:rsid w:val="003A796A"/>
    <w:rsid w:val="003A7E37"/>
    <w:rsid w:val="003A7F07"/>
    <w:rsid w:val="003B0192"/>
    <w:rsid w:val="003B02C2"/>
    <w:rsid w:val="003B0395"/>
    <w:rsid w:val="003B094A"/>
    <w:rsid w:val="003B0A60"/>
    <w:rsid w:val="003B0A61"/>
    <w:rsid w:val="003B0E51"/>
    <w:rsid w:val="003B1227"/>
    <w:rsid w:val="003B1695"/>
    <w:rsid w:val="003B16D5"/>
    <w:rsid w:val="003B16F9"/>
    <w:rsid w:val="003B1A5A"/>
    <w:rsid w:val="003B1AC2"/>
    <w:rsid w:val="003B1E0D"/>
    <w:rsid w:val="003B1ED1"/>
    <w:rsid w:val="003B206D"/>
    <w:rsid w:val="003B20C7"/>
    <w:rsid w:val="003B22A9"/>
    <w:rsid w:val="003B2371"/>
    <w:rsid w:val="003B23FA"/>
    <w:rsid w:val="003B25C7"/>
    <w:rsid w:val="003B27AF"/>
    <w:rsid w:val="003B29F6"/>
    <w:rsid w:val="003B2B29"/>
    <w:rsid w:val="003B2E36"/>
    <w:rsid w:val="003B2FF5"/>
    <w:rsid w:val="003B3679"/>
    <w:rsid w:val="003B380E"/>
    <w:rsid w:val="003B3C05"/>
    <w:rsid w:val="003B4261"/>
    <w:rsid w:val="003B42C7"/>
    <w:rsid w:val="003B42ED"/>
    <w:rsid w:val="003B444B"/>
    <w:rsid w:val="003B466C"/>
    <w:rsid w:val="003B4680"/>
    <w:rsid w:val="003B47FB"/>
    <w:rsid w:val="003B4A99"/>
    <w:rsid w:val="003B4C89"/>
    <w:rsid w:val="003B51FD"/>
    <w:rsid w:val="003B537C"/>
    <w:rsid w:val="003B5858"/>
    <w:rsid w:val="003B5EDC"/>
    <w:rsid w:val="003B637C"/>
    <w:rsid w:val="003B6778"/>
    <w:rsid w:val="003B685F"/>
    <w:rsid w:val="003B6B18"/>
    <w:rsid w:val="003B6CD9"/>
    <w:rsid w:val="003B74D7"/>
    <w:rsid w:val="003B7651"/>
    <w:rsid w:val="003B7681"/>
    <w:rsid w:val="003B76BC"/>
    <w:rsid w:val="003B77AA"/>
    <w:rsid w:val="003B7E0F"/>
    <w:rsid w:val="003B7EF2"/>
    <w:rsid w:val="003B7F8E"/>
    <w:rsid w:val="003C00BD"/>
    <w:rsid w:val="003C0139"/>
    <w:rsid w:val="003C0492"/>
    <w:rsid w:val="003C0A78"/>
    <w:rsid w:val="003C0CEB"/>
    <w:rsid w:val="003C1066"/>
    <w:rsid w:val="003C11B8"/>
    <w:rsid w:val="003C1369"/>
    <w:rsid w:val="003C14B1"/>
    <w:rsid w:val="003C1780"/>
    <w:rsid w:val="003C1E54"/>
    <w:rsid w:val="003C2087"/>
    <w:rsid w:val="003C22C6"/>
    <w:rsid w:val="003C254A"/>
    <w:rsid w:val="003C25E5"/>
    <w:rsid w:val="003C33DF"/>
    <w:rsid w:val="003C346F"/>
    <w:rsid w:val="003C35DD"/>
    <w:rsid w:val="003C3953"/>
    <w:rsid w:val="003C39A7"/>
    <w:rsid w:val="003C3AFB"/>
    <w:rsid w:val="003C3C6D"/>
    <w:rsid w:val="003C3F30"/>
    <w:rsid w:val="003C3F39"/>
    <w:rsid w:val="003C4043"/>
    <w:rsid w:val="003C40D8"/>
    <w:rsid w:val="003C4359"/>
    <w:rsid w:val="003C45DA"/>
    <w:rsid w:val="003C4677"/>
    <w:rsid w:val="003C46F8"/>
    <w:rsid w:val="003C4826"/>
    <w:rsid w:val="003C487F"/>
    <w:rsid w:val="003C4A92"/>
    <w:rsid w:val="003C4BEE"/>
    <w:rsid w:val="003C4F1F"/>
    <w:rsid w:val="003C51DC"/>
    <w:rsid w:val="003C5233"/>
    <w:rsid w:val="003C5237"/>
    <w:rsid w:val="003C5389"/>
    <w:rsid w:val="003C57EF"/>
    <w:rsid w:val="003C5DCC"/>
    <w:rsid w:val="003C5FAC"/>
    <w:rsid w:val="003C6165"/>
    <w:rsid w:val="003C624E"/>
    <w:rsid w:val="003C6282"/>
    <w:rsid w:val="003C661F"/>
    <w:rsid w:val="003C66E4"/>
    <w:rsid w:val="003C68D2"/>
    <w:rsid w:val="003C6A46"/>
    <w:rsid w:val="003C6B52"/>
    <w:rsid w:val="003C716E"/>
    <w:rsid w:val="003C73DB"/>
    <w:rsid w:val="003C7B27"/>
    <w:rsid w:val="003C7B52"/>
    <w:rsid w:val="003C7F31"/>
    <w:rsid w:val="003D062C"/>
    <w:rsid w:val="003D08B1"/>
    <w:rsid w:val="003D0A35"/>
    <w:rsid w:val="003D0AC1"/>
    <w:rsid w:val="003D0C9F"/>
    <w:rsid w:val="003D0EAE"/>
    <w:rsid w:val="003D0F71"/>
    <w:rsid w:val="003D1094"/>
    <w:rsid w:val="003D1123"/>
    <w:rsid w:val="003D1394"/>
    <w:rsid w:val="003D1661"/>
    <w:rsid w:val="003D177B"/>
    <w:rsid w:val="003D1897"/>
    <w:rsid w:val="003D19D7"/>
    <w:rsid w:val="003D1A24"/>
    <w:rsid w:val="003D1E02"/>
    <w:rsid w:val="003D20A0"/>
    <w:rsid w:val="003D269B"/>
    <w:rsid w:val="003D269C"/>
    <w:rsid w:val="003D2A45"/>
    <w:rsid w:val="003D2B04"/>
    <w:rsid w:val="003D2C97"/>
    <w:rsid w:val="003D2D4E"/>
    <w:rsid w:val="003D2E12"/>
    <w:rsid w:val="003D30D2"/>
    <w:rsid w:val="003D324E"/>
    <w:rsid w:val="003D3C65"/>
    <w:rsid w:val="003D3F04"/>
    <w:rsid w:val="003D413E"/>
    <w:rsid w:val="003D4175"/>
    <w:rsid w:val="003D4321"/>
    <w:rsid w:val="003D441C"/>
    <w:rsid w:val="003D4579"/>
    <w:rsid w:val="003D47DD"/>
    <w:rsid w:val="003D4831"/>
    <w:rsid w:val="003D4AB1"/>
    <w:rsid w:val="003D506E"/>
    <w:rsid w:val="003D528B"/>
    <w:rsid w:val="003D541A"/>
    <w:rsid w:val="003D5645"/>
    <w:rsid w:val="003D57A2"/>
    <w:rsid w:val="003D5998"/>
    <w:rsid w:val="003D5A1D"/>
    <w:rsid w:val="003D5FF4"/>
    <w:rsid w:val="003D60DA"/>
    <w:rsid w:val="003D664F"/>
    <w:rsid w:val="003D66B3"/>
    <w:rsid w:val="003D6E29"/>
    <w:rsid w:val="003D6F20"/>
    <w:rsid w:val="003D74A1"/>
    <w:rsid w:val="003D781C"/>
    <w:rsid w:val="003D7AA8"/>
    <w:rsid w:val="003D7FDC"/>
    <w:rsid w:val="003E07A7"/>
    <w:rsid w:val="003E07BE"/>
    <w:rsid w:val="003E0B4C"/>
    <w:rsid w:val="003E0D0C"/>
    <w:rsid w:val="003E13C2"/>
    <w:rsid w:val="003E1960"/>
    <w:rsid w:val="003E1AEC"/>
    <w:rsid w:val="003E1C96"/>
    <w:rsid w:val="003E1CE2"/>
    <w:rsid w:val="003E1EEA"/>
    <w:rsid w:val="003E1F9C"/>
    <w:rsid w:val="003E26D3"/>
    <w:rsid w:val="003E27CE"/>
    <w:rsid w:val="003E2C1B"/>
    <w:rsid w:val="003E2C88"/>
    <w:rsid w:val="003E2CDC"/>
    <w:rsid w:val="003E2F06"/>
    <w:rsid w:val="003E3360"/>
    <w:rsid w:val="003E338C"/>
    <w:rsid w:val="003E3408"/>
    <w:rsid w:val="003E3442"/>
    <w:rsid w:val="003E34B3"/>
    <w:rsid w:val="003E34F1"/>
    <w:rsid w:val="003E3862"/>
    <w:rsid w:val="003E3D36"/>
    <w:rsid w:val="003E3D9E"/>
    <w:rsid w:val="003E3F10"/>
    <w:rsid w:val="003E3FE3"/>
    <w:rsid w:val="003E4303"/>
    <w:rsid w:val="003E4477"/>
    <w:rsid w:val="003E463B"/>
    <w:rsid w:val="003E4866"/>
    <w:rsid w:val="003E49A6"/>
    <w:rsid w:val="003E5192"/>
    <w:rsid w:val="003E52E7"/>
    <w:rsid w:val="003E54EC"/>
    <w:rsid w:val="003E565A"/>
    <w:rsid w:val="003E57FD"/>
    <w:rsid w:val="003E5861"/>
    <w:rsid w:val="003E58B6"/>
    <w:rsid w:val="003E5A1B"/>
    <w:rsid w:val="003E5B1D"/>
    <w:rsid w:val="003E5EAC"/>
    <w:rsid w:val="003E611C"/>
    <w:rsid w:val="003E6318"/>
    <w:rsid w:val="003E672F"/>
    <w:rsid w:val="003E69B4"/>
    <w:rsid w:val="003E6EC0"/>
    <w:rsid w:val="003E6FC7"/>
    <w:rsid w:val="003E726B"/>
    <w:rsid w:val="003E7301"/>
    <w:rsid w:val="003F0027"/>
    <w:rsid w:val="003F008C"/>
    <w:rsid w:val="003F0365"/>
    <w:rsid w:val="003F0392"/>
    <w:rsid w:val="003F04E6"/>
    <w:rsid w:val="003F050F"/>
    <w:rsid w:val="003F1013"/>
    <w:rsid w:val="003F10E6"/>
    <w:rsid w:val="003F13AE"/>
    <w:rsid w:val="003F1538"/>
    <w:rsid w:val="003F19FB"/>
    <w:rsid w:val="003F1CB8"/>
    <w:rsid w:val="003F1DAB"/>
    <w:rsid w:val="003F1EF0"/>
    <w:rsid w:val="003F2521"/>
    <w:rsid w:val="003F26DE"/>
    <w:rsid w:val="003F2FBA"/>
    <w:rsid w:val="003F2FC1"/>
    <w:rsid w:val="003F33FC"/>
    <w:rsid w:val="003F35EC"/>
    <w:rsid w:val="003F3710"/>
    <w:rsid w:val="003F3BAF"/>
    <w:rsid w:val="003F3E3F"/>
    <w:rsid w:val="003F42D9"/>
    <w:rsid w:val="003F43E9"/>
    <w:rsid w:val="003F4724"/>
    <w:rsid w:val="003F4DF2"/>
    <w:rsid w:val="003F4F34"/>
    <w:rsid w:val="003F5211"/>
    <w:rsid w:val="003F545E"/>
    <w:rsid w:val="003F5575"/>
    <w:rsid w:val="003F57C5"/>
    <w:rsid w:val="003F6B1F"/>
    <w:rsid w:val="003F7498"/>
    <w:rsid w:val="003F763F"/>
    <w:rsid w:val="003F765A"/>
    <w:rsid w:val="003F7B8B"/>
    <w:rsid w:val="003F7F19"/>
    <w:rsid w:val="003F7FCC"/>
    <w:rsid w:val="003F7FFD"/>
    <w:rsid w:val="004003C1"/>
    <w:rsid w:val="00400582"/>
    <w:rsid w:val="00400872"/>
    <w:rsid w:val="00400974"/>
    <w:rsid w:val="00400CAD"/>
    <w:rsid w:val="0040110D"/>
    <w:rsid w:val="004011EE"/>
    <w:rsid w:val="004012FA"/>
    <w:rsid w:val="00401B7C"/>
    <w:rsid w:val="00401ED5"/>
    <w:rsid w:val="00402215"/>
    <w:rsid w:val="0040230F"/>
    <w:rsid w:val="0040250B"/>
    <w:rsid w:val="0040257C"/>
    <w:rsid w:val="00402620"/>
    <w:rsid w:val="00402756"/>
    <w:rsid w:val="00402776"/>
    <w:rsid w:val="00402907"/>
    <w:rsid w:val="0040349A"/>
    <w:rsid w:val="00403677"/>
    <w:rsid w:val="00403814"/>
    <w:rsid w:val="0040389F"/>
    <w:rsid w:val="00403A1B"/>
    <w:rsid w:val="00403C9D"/>
    <w:rsid w:val="004041D1"/>
    <w:rsid w:val="00404316"/>
    <w:rsid w:val="004043D2"/>
    <w:rsid w:val="00404C8C"/>
    <w:rsid w:val="00404F08"/>
    <w:rsid w:val="004053CE"/>
    <w:rsid w:val="004057BE"/>
    <w:rsid w:val="004058B3"/>
    <w:rsid w:val="00405B40"/>
    <w:rsid w:val="004061A8"/>
    <w:rsid w:val="00406314"/>
    <w:rsid w:val="0040644E"/>
    <w:rsid w:val="004065F0"/>
    <w:rsid w:val="00406DD0"/>
    <w:rsid w:val="0040758E"/>
    <w:rsid w:val="00407883"/>
    <w:rsid w:val="0040794D"/>
    <w:rsid w:val="00410057"/>
    <w:rsid w:val="004103E0"/>
    <w:rsid w:val="004104A2"/>
    <w:rsid w:val="004108DB"/>
    <w:rsid w:val="00410907"/>
    <w:rsid w:val="00410957"/>
    <w:rsid w:val="00410CAE"/>
    <w:rsid w:val="00410D66"/>
    <w:rsid w:val="00411057"/>
    <w:rsid w:val="0041107E"/>
    <w:rsid w:val="004110B3"/>
    <w:rsid w:val="004110C0"/>
    <w:rsid w:val="00411181"/>
    <w:rsid w:val="004115CD"/>
    <w:rsid w:val="00411608"/>
    <w:rsid w:val="004116E5"/>
    <w:rsid w:val="00411902"/>
    <w:rsid w:val="00411934"/>
    <w:rsid w:val="00412291"/>
    <w:rsid w:val="004125E3"/>
    <w:rsid w:val="0041273C"/>
    <w:rsid w:val="004127B5"/>
    <w:rsid w:val="00412B04"/>
    <w:rsid w:val="00412D64"/>
    <w:rsid w:val="00412ED0"/>
    <w:rsid w:val="00412EE4"/>
    <w:rsid w:val="00412F23"/>
    <w:rsid w:val="00412F9E"/>
    <w:rsid w:val="00412FA7"/>
    <w:rsid w:val="00413291"/>
    <w:rsid w:val="0041347A"/>
    <w:rsid w:val="004136E4"/>
    <w:rsid w:val="00413881"/>
    <w:rsid w:val="00413A48"/>
    <w:rsid w:val="00413CC8"/>
    <w:rsid w:val="00413EB8"/>
    <w:rsid w:val="00414420"/>
    <w:rsid w:val="004144A7"/>
    <w:rsid w:val="0041460A"/>
    <w:rsid w:val="00414874"/>
    <w:rsid w:val="00414B9A"/>
    <w:rsid w:val="00415122"/>
    <w:rsid w:val="00415196"/>
    <w:rsid w:val="004152C6"/>
    <w:rsid w:val="004153B0"/>
    <w:rsid w:val="004159DE"/>
    <w:rsid w:val="00415ACF"/>
    <w:rsid w:val="00415DAD"/>
    <w:rsid w:val="00415E4A"/>
    <w:rsid w:val="00416310"/>
    <w:rsid w:val="0041669E"/>
    <w:rsid w:val="00416969"/>
    <w:rsid w:val="00416987"/>
    <w:rsid w:val="00416CA9"/>
    <w:rsid w:val="004172B6"/>
    <w:rsid w:val="0041762D"/>
    <w:rsid w:val="004176E6"/>
    <w:rsid w:val="00417790"/>
    <w:rsid w:val="00417A47"/>
    <w:rsid w:val="00417A75"/>
    <w:rsid w:val="00417B15"/>
    <w:rsid w:val="00417D84"/>
    <w:rsid w:val="00417DC2"/>
    <w:rsid w:val="00417DE4"/>
    <w:rsid w:val="00417F97"/>
    <w:rsid w:val="004203F4"/>
    <w:rsid w:val="0042068B"/>
    <w:rsid w:val="004207E8"/>
    <w:rsid w:val="004208C7"/>
    <w:rsid w:val="00420BBF"/>
    <w:rsid w:val="00420BFF"/>
    <w:rsid w:val="00420F79"/>
    <w:rsid w:val="004214E3"/>
    <w:rsid w:val="004216A5"/>
    <w:rsid w:val="004217E6"/>
    <w:rsid w:val="0042184D"/>
    <w:rsid w:val="004219BB"/>
    <w:rsid w:val="00421AE9"/>
    <w:rsid w:val="00421BCB"/>
    <w:rsid w:val="00421CBA"/>
    <w:rsid w:val="00421E3A"/>
    <w:rsid w:val="004224F4"/>
    <w:rsid w:val="004225A2"/>
    <w:rsid w:val="0042261F"/>
    <w:rsid w:val="004226D3"/>
    <w:rsid w:val="0042284F"/>
    <w:rsid w:val="00422BAB"/>
    <w:rsid w:val="00422C78"/>
    <w:rsid w:val="00422CB6"/>
    <w:rsid w:val="00422D20"/>
    <w:rsid w:val="00422E61"/>
    <w:rsid w:val="00423904"/>
    <w:rsid w:val="00423D47"/>
    <w:rsid w:val="00423ED5"/>
    <w:rsid w:val="004241E6"/>
    <w:rsid w:val="00424205"/>
    <w:rsid w:val="00424209"/>
    <w:rsid w:val="0042471E"/>
    <w:rsid w:val="00424919"/>
    <w:rsid w:val="00424AE6"/>
    <w:rsid w:val="00424C1D"/>
    <w:rsid w:val="00424F5C"/>
    <w:rsid w:val="004251C6"/>
    <w:rsid w:val="004251F8"/>
    <w:rsid w:val="004257C9"/>
    <w:rsid w:val="004259D2"/>
    <w:rsid w:val="00425AB0"/>
    <w:rsid w:val="00425DE9"/>
    <w:rsid w:val="004263A6"/>
    <w:rsid w:val="004263C3"/>
    <w:rsid w:val="00426430"/>
    <w:rsid w:val="004264EF"/>
    <w:rsid w:val="00426799"/>
    <w:rsid w:val="004267D1"/>
    <w:rsid w:val="00426E02"/>
    <w:rsid w:val="00426FA3"/>
    <w:rsid w:val="00427200"/>
    <w:rsid w:val="00427448"/>
    <w:rsid w:val="004276F2"/>
    <w:rsid w:val="00427A7C"/>
    <w:rsid w:val="00427DB5"/>
    <w:rsid w:val="00427FF1"/>
    <w:rsid w:val="0043001F"/>
    <w:rsid w:val="004302AA"/>
    <w:rsid w:val="004304DF"/>
    <w:rsid w:val="00430B77"/>
    <w:rsid w:val="00430BA5"/>
    <w:rsid w:val="0043113D"/>
    <w:rsid w:val="0043151E"/>
    <w:rsid w:val="00431587"/>
    <w:rsid w:val="00431622"/>
    <w:rsid w:val="00431632"/>
    <w:rsid w:val="004317BF"/>
    <w:rsid w:val="004318A0"/>
    <w:rsid w:val="00431A90"/>
    <w:rsid w:val="00431B13"/>
    <w:rsid w:val="00431E25"/>
    <w:rsid w:val="00431F56"/>
    <w:rsid w:val="00432086"/>
    <w:rsid w:val="00432264"/>
    <w:rsid w:val="0043240A"/>
    <w:rsid w:val="0043251B"/>
    <w:rsid w:val="0043266A"/>
    <w:rsid w:val="004327CF"/>
    <w:rsid w:val="00432CD2"/>
    <w:rsid w:val="004330CF"/>
    <w:rsid w:val="004334DF"/>
    <w:rsid w:val="00433749"/>
    <w:rsid w:val="0043375B"/>
    <w:rsid w:val="00433931"/>
    <w:rsid w:val="00433992"/>
    <w:rsid w:val="00433A2F"/>
    <w:rsid w:val="004341B2"/>
    <w:rsid w:val="004346CA"/>
    <w:rsid w:val="004347F7"/>
    <w:rsid w:val="004349D0"/>
    <w:rsid w:val="00434ACE"/>
    <w:rsid w:val="00434EB5"/>
    <w:rsid w:val="00435129"/>
    <w:rsid w:val="0043558F"/>
    <w:rsid w:val="004356E8"/>
    <w:rsid w:val="00435CC2"/>
    <w:rsid w:val="00435EE9"/>
    <w:rsid w:val="00436269"/>
    <w:rsid w:val="0043664F"/>
    <w:rsid w:val="00436699"/>
    <w:rsid w:val="004366A0"/>
    <w:rsid w:val="004367D0"/>
    <w:rsid w:val="00436A9B"/>
    <w:rsid w:val="00436C3F"/>
    <w:rsid w:val="00436DA6"/>
    <w:rsid w:val="00437239"/>
    <w:rsid w:val="004372B4"/>
    <w:rsid w:val="00437A0D"/>
    <w:rsid w:val="00437C4E"/>
    <w:rsid w:val="00440060"/>
    <w:rsid w:val="00440197"/>
    <w:rsid w:val="004403DD"/>
    <w:rsid w:val="0044058A"/>
    <w:rsid w:val="004406DD"/>
    <w:rsid w:val="00440710"/>
    <w:rsid w:val="004407F1"/>
    <w:rsid w:val="00440B6D"/>
    <w:rsid w:val="0044102C"/>
    <w:rsid w:val="004411C5"/>
    <w:rsid w:val="00441370"/>
    <w:rsid w:val="00441617"/>
    <w:rsid w:val="0044178E"/>
    <w:rsid w:val="004418F8"/>
    <w:rsid w:val="00441C45"/>
    <w:rsid w:val="00441E67"/>
    <w:rsid w:val="00442010"/>
    <w:rsid w:val="00442063"/>
    <w:rsid w:val="004420E3"/>
    <w:rsid w:val="00442725"/>
    <w:rsid w:val="004428FB"/>
    <w:rsid w:val="00443020"/>
    <w:rsid w:val="00443130"/>
    <w:rsid w:val="00443569"/>
    <w:rsid w:val="00443B44"/>
    <w:rsid w:val="00443BC3"/>
    <w:rsid w:val="00443DFD"/>
    <w:rsid w:val="00443E0F"/>
    <w:rsid w:val="0044421F"/>
    <w:rsid w:val="004442AA"/>
    <w:rsid w:val="0044455A"/>
    <w:rsid w:val="00444563"/>
    <w:rsid w:val="00444607"/>
    <w:rsid w:val="0044484F"/>
    <w:rsid w:val="0044498D"/>
    <w:rsid w:val="004450C2"/>
    <w:rsid w:val="004450ED"/>
    <w:rsid w:val="00445384"/>
    <w:rsid w:val="004456CA"/>
    <w:rsid w:val="00445716"/>
    <w:rsid w:val="004458FC"/>
    <w:rsid w:val="00445BE8"/>
    <w:rsid w:val="00445FE8"/>
    <w:rsid w:val="00446351"/>
    <w:rsid w:val="0044639F"/>
    <w:rsid w:val="004465A0"/>
    <w:rsid w:val="004466A0"/>
    <w:rsid w:val="004466F5"/>
    <w:rsid w:val="0044679E"/>
    <w:rsid w:val="0044692F"/>
    <w:rsid w:val="00446C0B"/>
    <w:rsid w:val="00446D20"/>
    <w:rsid w:val="00446E92"/>
    <w:rsid w:val="004470FF"/>
    <w:rsid w:val="004472A8"/>
    <w:rsid w:val="004475A0"/>
    <w:rsid w:val="00447B71"/>
    <w:rsid w:val="00447B76"/>
    <w:rsid w:val="00447E38"/>
    <w:rsid w:val="00450334"/>
    <w:rsid w:val="004505AE"/>
    <w:rsid w:val="00450D41"/>
    <w:rsid w:val="00450D96"/>
    <w:rsid w:val="00450EBC"/>
    <w:rsid w:val="004515B2"/>
    <w:rsid w:val="004518E7"/>
    <w:rsid w:val="00451A1B"/>
    <w:rsid w:val="00451A8E"/>
    <w:rsid w:val="00451ABF"/>
    <w:rsid w:val="00451F82"/>
    <w:rsid w:val="00452C2F"/>
    <w:rsid w:val="00452D11"/>
    <w:rsid w:val="00452E1D"/>
    <w:rsid w:val="00452EF5"/>
    <w:rsid w:val="0045309F"/>
    <w:rsid w:val="004530AF"/>
    <w:rsid w:val="004533DB"/>
    <w:rsid w:val="0045343E"/>
    <w:rsid w:val="0045351D"/>
    <w:rsid w:val="004535B4"/>
    <w:rsid w:val="004536DC"/>
    <w:rsid w:val="00453C07"/>
    <w:rsid w:val="00453C17"/>
    <w:rsid w:val="00453DD8"/>
    <w:rsid w:val="00454232"/>
    <w:rsid w:val="00454305"/>
    <w:rsid w:val="00454DD3"/>
    <w:rsid w:val="00454E9E"/>
    <w:rsid w:val="00455008"/>
    <w:rsid w:val="0045513B"/>
    <w:rsid w:val="004552C2"/>
    <w:rsid w:val="00455313"/>
    <w:rsid w:val="004555FD"/>
    <w:rsid w:val="00455EDE"/>
    <w:rsid w:val="00455F18"/>
    <w:rsid w:val="00456379"/>
    <w:rsid w:val="0045667C"/>
    <w:rsid w:val="0045669E"/>
    <w:rsid w:val="004566A9"/>
    <w:rsid w:val="00456A95"/>
    <w:rsid w:val="00456BF2"/>
    <w:rsid w:val="00456FA1"/>
    <w:rsid w:val="004572AF"/>
    <w:rsid w:val="004573ED"/>
    <w:rsid w:val="00457AC8"/>
    <w:rsid w:val="00457BAB"/>
    <w:rsid w:val="00460057"/>
    <w:rsid w:val="004600FD"/>
    <w:rsid w:val="004602D3"/>
    <w:rsid w:val="004602E5"/>
    <w:rsid w:val="0046037D"/>
    <w:rsid w:val="00460682"/>
    <w:rsid w:val="00460704"/>
    <w:rsid w:val="00460738"/>
    <w:rsid w:val="004609C4"/>
    <w:rsid w:val="00460B38"/>
    <w:rsid w:val="00460E9F"/>
    <w:rsid w:val="004610EB"/>
    <w:rsid w:val="00461210"/>
    <w:rsid w:val="00461662"/>
    <w:rsid w:val="00461B17"/>
    <w:rsid w:val="00461F33"/>
    <w:rsid w:val="004620D7"/>
    <w:rsid w:val="004623A3"/>
    <w:rsid w:val="00462536"/>
    <w:rsid w:val="0046287A"/>
    <w:rsid w:val="00462AC9"/>
    <w:rsid w:val="00462B56"/>
    <w:rsid w:val="00462CFF"/>
    <w:rsid w:val="00462F48"/>
    <w:rsid w:val="004630CC"/>
    <w:rsid w:val="00463302"/>
    <w:rsid w:val="004637D5"/>
    <w:rsid w:val="0046385B"/>
    <w:rsid w:val="0046389B"/>
    <w:rsid w:val="00463EDB"/>
    <w:rsid w:val="00463FED"/>
    <w:rsid w:val="0046431E"/>
    <w:rsid w:val="00464599"/>
    <w:rsid w:val="004649BD"/>
    <w:rsid w:val="00464B5F"/>
    <w:rsid w:val="00464F8A"/>
    <w:rsid w:val="0046504E"/>
    <w:rsid w:val="004650B9"/>
    <w:rsid w:val="0046568E"/>
    <w:rsid w:val="0046580B"/>
    <w:rsid w:val="0046587F"/>
    <w:rsid w:val="00465CAC"/>
    <w:rsid w:val="00465D25"/>
    <w:rsid w:val="00465E1A"/>
    <w:rsid w:val="00465FD0"/>
    <w:rsid w:val="00466125"/>
    <w:rsid w:val="004662E8"/>
    <w:rsid w:val="0046677D"/>
    <w:rsid w:val="00466AAF"/>
    <w:rsid w:val="00466D05"/>
    <w:rsid w:val="00466D19"/>
    <w:rsid w:val="004670BD"/>
    <w:rsid w:val="004670F4"/>
    <w:rsid w:val="00467209"/>
    <w:rsid w:val="0046723D"/>
    <w:rsid w:val="00467358"/>
    <w:rsid w:val="0046775C"/>
    <w:rsid w:val="0046783A"/>
    <w:rsid w:val="00467B10"/>
    <w:rsid w:val="00467BE9"/>
    <w:rsid w:val="004703F8"/>
    <w:rsid w:val="00470662"/>
    <w:rsid w:val="0047069F"/>
    <w:rsid w:val="00470714"/>
    <w:rsid w:val="00470C9C"/>
    <w:rsid w:val="00470E10"/>
    <w:rsid w:val="004714B0"/>
    <w:rsid w:val="0047159B"/>
    <w:rsid w:val="004715FD"/>
    <w:rsid w:val="00471645"/>
    <w:rsid w:val="004717C1"/>
    <w:rsid w:val="00471B8A"/>
    <w:rsid w:val="004720FA"/>
    <w:rsid w:val="004722CB"/>
    <w:rsid w:val="004726DE"/>
    <w:rsid w:val="0047296A"/>
    <w:rsid w:val="00472AC5"/>
    <w:rsid w:val="00472BE1"/>
    <w:rsid w:val="00472E5E"/>
    <w:rsid w:val="004731C2"/>
    <w:rsid w:val="0047321D"/>
    <w:rsid w:val="00473400"/>
    <w:rsid w:val="00473505"/>
    <w:rsid w:val="00473511"/>
    <w:rsid w:val="0047368C"/>
    <w:rsid w:val="004736FF"/>
    <w:rsid w:val="00473AE9"/>
    <w:rsid w:val="00473E37"/>
    <w:rsid w:val="00473F9A"/>
    <w:rsid w:val="00473FDF"/>
    <w:rsid w:val="00474613"/>
    <w:rsid w:val="004749D4"/>
    <w:rsid w:val="00474A18"/>
    <w:rsid w:val="00475315"/>
    <w:rsid w:val="004754CC"/>
    <w:rsid w:val="004758D6"/>
    <w:rsid w:val="00475AEC"/>
    <w:rsid w:val="00475DD5"/>
    <w:rsid w:val="00475ED0"/>
    <w:rsid w:val="0047610B"/>
    <w:rsid w:val="00476228"/>
    <w:rsid w:val="00476376"/>
    <w:rsid w:val="004763A0"/>
    <w:rsid w:val="004763E9"/>
    <w:rsid w:val="00476CCF"/>
    <w:rsid w:val="00476DB6"/>
    <w:rsid w:val="00476E2B"/>
    <w:rsid w:val="004773C1"/>
    <w:rsid w:val="00477AB1"/>
    <w:rsid w:val="00477F01"/>
    <w:rsid w:val="0048006D"/>
    <w:rsid w:val="00480210"/>
    <w:rsid w:val="00480B0D"/>
    <w:rsid w:val="00480BB0"/>
    <w:rsid w:val="00481018"/>
    <w:rsid w:val="004815E2"/>
    <w:rsid w:val="00481926"/>
    <w:rsid w:val="00481C50"/>
    <w:rsid w:val="004823F3"/>
    <w:rsid w:val="0048272F"/>
    <w:rsid w:val="00482906"/>
    <w:rsid w:val="00482B94"/>
    <w:rsid w:val="00482D1A"/>
    <w:rsid w:val="00483036"/>
    <w:rsid w:val="004830C4"/>
    <w:rsid w:val="004832B9"/>
    <w:rsid w:val="0048345B"/>
    <w:rsid w:val="004836ED"/>
    <w:rsid w:val="004838A6"/>
    <w:rsid w:val="004838D5"/>
    <w:rsid w:val="00483BB8"/>
    <w:rsid w:val="00483C2B"/>
    <w:rsid w:val="004842B9"/>
    <w:rsid w:val="0048458E"/>
    <w:rsid w:val="00484726"/>
    <w:rsid w:val="00484C48"/>
    <w:rsid w:val="00484DE9"/>
    <w:rsid w:val="00484F6B"/>
    <w:rsid w:val="0048536D"/>
    <w:rsid w:val="004855AD"/>
    <w:rsid w:val="004856A8"/>
    <w:rsid w:val="00485E11"/>
    <w:rsid w:val="00486435"/>
    <w:rsid w:val="00486CA7"/>
    <w:rsid w:val="00486F63"/>
    <w:rsid w:val="004872DD"/>
    <w:rsid w:val="00487B07"/>
    <w:rsid w:val="00487C89"/>
    <w:rsid w:val="00487D85"/>
    <w:rsid w:val="00487E6C"/>
    <w:rsid w:val="00487E95"/>
    <w:rsid w:val="00487FC7"/>
    <w:rsid w:val="00490000"/>
    <w:rsid w:val="004905BB"/>
    <w:rsid w:val="0049067B"/>
    <w:rsid w:val="004906E5"/>
    <w:rsid w:val="00490AD7"/>
    <w:rsid w:val="00490E58"/>
    <w:rsid w:val="00490FBB"/>
    <w:rsid w:val="00491071"/>
    <w:rsid w:val="0049118A"/>
    <w:rsid w:val="00491374"/>
    <w:rsid w:val="004916F9"/>
    <w:rsid w:val="00491735"/>
    <w:rsid w:val="004917E6"/>
    <w:rsid w:val="004918CE"/>
    <w:rsid w:val="004919FC"/>
    <w:rsid w:val="00491B07"/>
    <w:rsid w:val="00491BC0"/>
    <w:rsid w:val="00491EDD"/>
    <w:rsid w:val="0049269E"/>
    <w:rsid w:val="004928E0"/>
    <w:rsid w:val="00492911"/>
    <w:rsid w:val="00492BF7"/>
    <w:rsid w:val="00493998"/>
    <w:rsid w:val="00493C0C"/>
    <w:rsid w:val="00493CFE"/>
    <w:rsid w:val="00494017"/>
    <w:rsid w:val="004944FB"/>
    <w:rsid w:val="004945F3"/>
    <w:rsid w:val="00494A18"/>
    <w:rsid w:val="0049524D"/>
    <w:rsid w:val="004957B6"/>
    <w:rsid w:val="00495905"/>
    <w:rsid w:val="004959D1"/>
    <w:rsid w:val="00495A5A"/>
    <w:rsid w:val="00495C41"/>
    <w:rsid w:val="004960BA"/>
    <w:rsid w:val="00496109"/>
    <w:rsid w:val="00496200"/>
    <w:rsid w:val="00496643"/>
    <w:rsid w:val="00496674"/>
    <w:rsid w:val="004967B0"/>
    <w:rsid w:val="00496989"/>
    <w:rsid w:val="00496DEC"/>
    <w:rsid w:val="00496DEE"/>
    <w:rsid w:val="004973F5"/>
    <w:rsid w:val="004973F9"/>
    <w:rsid w:val="0049789B"/>
    <w:rsid w:val="00497FBD"/>
    <w:rsid w:val="00497FF5"/>
    <w:rsid w:val="004A0760"/>
    <w:rsid w:val="004A08D8"/>
    <w:rsid w:val="004A09AB"/>
    <w:rsid w:val="004A0C3C"/>
    <w:rsid w:val="004A0F3B"/>
    <w:rsid w:val="004A0FB0"/>
    <w:rsid w:val="004A143F"/>
    <w:rsid w:val="004A152E"/>
    <w:rsid w:val="004A1625"/>
    <w:rsid w:val="004A1707"/>
    <w:rsid w:val="004A1867"/>
    <w:rsid w:val="004A1CCC"/>
    <w:rsid w:val="004A1FC5"/>
    <w:rsid w:val="004A233C"/>
    <w:rsid w:val="004A24DC"/>
    <w:rsid w:val="004A2900"/>
    <w:rsid w:val="004A29C8"/>
    <w:rsid w:val="004A2AA1"/>
    <w:rsid w:val="004A2C1E"/>
    <w:rsid w:val="004A2C50"/>
    <w:rsid w:val="004A33B7"/>
    <w:rsid w:val="004A3D21"/>
    <w:rsid w:val="004A3D75"/>
    <w:rsid w:val="004A3EE6"/>
    <w:rsid w:val="004A42F8"/>
    <w:rsid w:val="004A4532"/>
    <w:rsid w:val="004A470C"/>
    <w:rsid w:val="004A4A1A"/>
    <w:rsid w:val="004A4CF5"/>
    <w:rsid w:val="004A4EFB"/>
    <w:rsid w:val="004A52DF"/>
    <w:rsid w:val="004A5314"/>
    <w:rsid w:val="004A541C"/>
    <w:rsid w:val="004A55FF"/>
    <w:rsid w:val="004A5657"/>
    <w:rsid w:val="004A572F"/>
    <w:rsid w:val="004A57D4"/>
    <w:rsid w:val="004A5AC1"/>
    <w:rsid w:val="004A5C23"/>
    <w:rsid w:val="004A5CBE"/>
    <w:rsid w:val="004A5CF6"/>
    <w:rsid w:val="004A5D30"/>
    <w:rsid w:val="004A5E00"/>
    <w:rsid w:val="004A61CF"/>
    <w:rsid w:val="004A627D"/>
    <w:rsid w:val="004A672F"/>
    <w:rsid w:val="004A67B0"/>
    <w:rsid w:val="004A68D5"/>
    <w:rsid w:val="004A6B52"/>
    <w:rsid w:val="004A6BBC"/>
    <w:rsid w:val="004A731B"/>
    <w:rsid w:val="004A736A"/>
    <w:rsid w:val="004A74C5"/>
    <w:rsid w:val="004A7BBF"/>
    <w:rsid w:val="004A7DB0"/>
    <w:rsid w:val="004A7E40"/>
    <w:rsid w:val="004B0059"/>
    <w:rsid w:val="004B037D"/>
    <w:rsid w:val="004B0715"/>
    <w:rsid w:val="004B096E"/>
    <w:rsid w:val="004B0A28"/>
    <w:rsid w:val="004B0A80"/>
    <w:rsid w:val="004B0AEC"/>
    <w:rsid w:val="004B0B93"/>
    <w:rsid w:val="004B0EF5"/>
    <w:rsid w:val="004B1341"/>
    <w:rsid w:val="004B134D"/>
    <w:rsid w:val="004B13DD"/>
    <w:rsid w:val="004B14A1"/>
    <w:rsid w:val="004B1648"/>
    <w:rsid w:val="004B1E1C"/>
    <w:rsid w:val="004B1EA4"/>
    <w:rsid w:val="004B22F1"/>
    <w:rsid w:val="004B24D4"/>
    <w:rsid w:val="004B24E4"/>
    <w:rsid w:val="004B2640"/>
    <w:rsid w:val="004B27BA"/>
    <w:rsid w:val="004B29F3"/>
    <w:rsid w:val="004B2CA7"/>
    <w:rsid w:val="004B3876"/>
    <w:rsid w:val="004B38C5"/>
    <w:rsid w:val="004B406E"/>
    <w:rsid w:val="004B4272"/>
    <w:rsid w:val="004B457D"/>
    <w:rsid w:val="004B471F"/>
    <w:rsid w:val="004B47B5"/>
    <w:rsid w:val="004B482A"/>
    <w:rsid w:val="004B48ED"/>
    <w:rsid w:val="004B49C0"/>
    <w:rsid w:val="004B4AB2"/>
    <w:rsid w:val="004B4B04"/>
    <w:rsid w:val="004B4D49"/>
    <w:rsid w:val="004B4D7B"/>
    <w:rsid w:val="004B4F0F"/>
    <w:rsid w:val="004B5274"/>
    <w:rsid w:val="004B55A3"/>
    <w:rsid w:val="004B56E4"/>
    <w:rsid w:val="004B5B2A"/>
    <w:rsid w:val="004B5B4A"/>
    <w:rsid w:val="004B5C96"/>
    <w:rsid w:val="004B5D91"/>
    <w:rsid w:val="004B643A"/>
    <w:rsid w:val="004B7192"/>
    <w:rsid w:val="004B71D2"/>
    <w:rsid w:val="004B73A6"/>
    <w:rsid w:val="004B766A"/>
    <w:rsid w:val="004B769B"/>
    <w:rsid w:val="004B7FEC"/>
    <w:rsid w:val="004C0549"/>
    <w:rsid w:val="004C0822"/>
    <w:rsid w:val="004C0836"/>
    <w:rsid w:val="004C08B5"/>
    <w:rsid w:val="004C08B8"/>
    <w:rsid w:val="004C0CD8"/>
    <w:rsid w:val="004C0D6E"/>
    <w:rsid w:val="004C0D86"/>
    <w:rsid w:val="004C0E61"/>
    <w:rsid w:val="004C107D"/>
    <w:rsid w:val="004C114A"/>
    <w:rsid w:val="004C126F"/>
    <w:rsid w:val="004C12F6"/>
    <w:rsid w:val="004C15E1"/>
    <w:rsid w:val="004C16F7"/>
    <w:rsid w:val="004C180E"/>
    <w:rsid w:val="004C1828"/>
    <w:rsid w:val="004C1926"/>
    <w:rsid w:val="004C192A"/>
    <w:rsid w:val="004C1FE0"/>
    <w:rsid w:val="004C2000"/>
    <w:rsid w:val="004C228B"/>
    <w:rsid w:val="004C2E81"/>
    <w:rsid w:val="004C2EA8"/>
    <w:rsid w:val="004C2F07"/>
    <w:rsid w:val="004C2FEF"/>
    <w:rsid w:val="004C3004"/>
    <w:rsid w:val="004C3217"/>
    <w:rsid w:val="004C36A8"/>
    <w:rsid w:val="004C37B2"/>
    <w:rsid w:val="004C37CC"/>
    <w:rsid w:val="004C3913"/>
    <w:rsid w:val="004C3D20"/>
    <w:rsid w:val="004C3DF8"/>
    <w:rsid w:val="004C4589"/>
    <w:rsid w:val="004C48AA"/>
    <w:rsid w:val="004C4952"/>
    <w:rsid w:val="004C58C3"/>
    <w:rsid w:val="004C6571"/>
    <w:rsid w:val="004C6757"/>
    <w:rsid w:val="004C6F99"/>
    <w:rsid w:val="004C7242"/>
    <w:rsid w:val="004C746B"/>
    <w:rsid w:val="004C7532"/>
    <w:rsid w:val="004C7923"/>
    <w:rsid w:val="004C7B5E"/>
    <w:rsid w:val="004C7CB7"/>
    <w:rsid w:val="004C7EEF"/>
    <w:rsid w:val="004C7F15"/>
    <w:rsid w:val="004D0021"/>
    <w:rsid w:val="004D0039"/>
    <w:rsid w:val="004D00AD"/>
    <w:rsid w:val="004D041D"/>
    <w:rsid w:val="004D049B"/>
    <w:rsid w:val="004D0956"/>
    <w:rsid w:val="004D0FDD"/>
    <w:rsid w:val="004D1059"/>
    <w:rsid w:val="004D1752"/>
    <w:rsid w:val="004D17B9"/>
    <w:rsid w:val="004D17CA"/>
    <w:rsid w:val="004D1821"/>
    <w:rsid w:val="004D183A"/>
    <w:rsid w:val="004D2080"/>
    <w:rsid w:val="004D222D"/>
    <w:rsid w:val="004D291F"/>
    <w:rsid w:val="004D298A"/>
    <w:rsid w:val="004D2A3B"/>
    <w:rsid w:val="004D2A9F"/>
    <w:rsid w:val="004D2ABD"/>
    <w:rsid w:val="004D2AF8"/>
    <w:rsid w:val="004D2B8A"/>
    <w:rsid w:val="004D2C31"/>
    <w:rsid w:val="004D2EBA"/>
    <w:rsid w:val="004D2F07"/>
    <w:rsid w:val="004D3826"/>
    <w:rsid w:val="004D3929"/>
    <w:rsid w:val="004D3BFD"/>
    <w:rsid w:val="004D3C1C"/>
    <w:rsid w:val="004D3F9A"/>
    <w:rsid w:val="004D4183"/>
    <w:rsid w:val="004D4200"/>
    <w:rsid w:val="004D42EE"/>
    <w:rsid w:val="004D4736"/>
    <w:rsid w:val="004D4A62"/>
    <w:rsid w:val="004D4B57"/>
    <w:rsid w:val="004D5628"/>
    <w:rsid w:val="004D578F"/>
    <w:rsid w:val="004D5862"/>
    <w:rsid w:val="004D58FE"/>
    <w:rsid w:val="004D5E3F"/>
    <w:rsid w:val="004D604D"/>
    <w:rsid w:val="004D60CE"/>
    <w:rsid w:val="004D62E3"/>
    <w:rsid w:val="004D6F26"/>
    <w:rsid w:val="004D7085"/>
    <w:rsid w:val="004D72B7"/>
    <w:rsid w:val="004D762F"/>
    <w:rsid w:val="004D785F"/>
    <w:rsid w:val="004D7BEF"/>
    <w:rsid w:val="004D7C86"/>
    <w:rsid w:val="004D7CB5"/>
    <w:rsid w:val="004D7E58"/>
    <w:rsid w:val="004E0193"/>
    <w:rsid w:val="004E0445"/>
    <w:rsid w:val="004E0516"/>
    <w:rsid w:val="004E05D4"/>
    <w:rsid w:val="004E096C"/>
    <w:rsid w:val="004E0A4A"/>
    <w:rsid w:val="004E0B06"/>
    <w:rsid w:val="004E117F"/>
    <w:rsid w:val="004E12E5"/>
    <w:rsid w:val="004E1550"/>
    <w:rsid w:val="004E171C"/>
    <w:rsid w:val="004E1B04"/>
    <w:rsid w:val="004E1FA7"/>
    <w:rsid w:val="004E26EC"/>
    <w:rsid w:val="004E298F"/>
    <w:rsid w:val="004E2A73"/>
    <w:rsid w:val="004E3198"/>
    <w:rsid w:val="004E394B"/>
    <w:rsid w:val="004E3BEE"/>
    <w:rsid w:val="004E3CC5"/>
    <w:rsid w:val="004E3D40"/>
    <w:rsid w:val="004E3EA9"/>
    <w:rsid w:val="004E4276"/>
    <w:rsid w:val="004E42E9"/>
    <w:rsid w:val="004E450D"/>
    <w:rsid w:val="004E50E3"/>
    <w:rsid w:val="004E513F"/>
    <w:rsid w:val="004E5349"/>
    <w:rsid w:val="004E54D2"/>
    <w:rsid w:val="004E54FD"/>
    <w:rsid w:val="004E57AA"/>
    <w:rsid w:val="004E5861"/>
    <w:rsid w:val="004E59DE"/>
    <w:rsid w:val="004E5A41"/>
    <w:rsid w:val="004E5D3A"/>
    <w:rsid w:val="004E5F33"/>
    <w:rsid w:val="004E60DC"/>
    <w:rsid w:val="004E641A"/>
    <w:rsid w:val="004E6A29"/>
    <w:rsid w:val="004E6E7C"/>
    <w:rsid w:val="004E6FAA"/>
    <w:rsid w:val="004E72C7"/>
    <w:rsid w:val="004E72C9"/>
    <w:rsid w:val="004E73FE"/>
    <w:rsid w:val="004E76B3"/>
    <w:rsid w:val="004E7753"/>
    <w:rsid w:val="004E78EF"/>
    <w:rsid w:val="004F001E"/>
    <w:rsid w:val="004F0058"/>
    <w:rsid w:val="004F038B"/>
    <w:rsid w:val="004F05DA"/>
    <w:rsid w:val="004F0883"/>
    <w:rsid w:val="004F09B2"/>
    <w:rsid w:val="004F0BA8"/>
    <w:rsid w:val="004F0CA8"/>
    <w:rsid w:val="004F1155"/>
    <w:rsid w:val="004F1344"/>
    <w:rsid w:val="004F1942"/>
    <w:rsid w:val="004F1BDD"/>
    <w:rsid w:val="004F1E66"/>
    <w:rsid w:val="004F1FFB"/>
    <w:rsid w:val="004F2112"/>
    <w:rsid w:val="004F21BC"/>
    <w:rsid w:val="004F229A"/>
    <w:rsid w:val="004F23F4"/>
    <w:rsid w:val="004F251B"/>
    <w:rsid w:val="004F2580"/>
    <w:rsid w:val="004F267C"/>
    <w:rsid w:val="004F26B9"/>
    <w:rsid w:val="004F27A0"/>
    <w:rsid w:val="004F294B"/>
    <w:rsid w:val="004F2B21"/>
    <w:rsid w:val="004F2C8C"/>
    <w:rsid w:val="004F2DE4"/>
    <w:rsid w:val="004F2E02"/>
    <w:rsid w:val="004F301F"/>
    <w:rsid w:val="004F3088"/>
    <w:rsid w:val="004F3819"/>
    <w:rsid w:val="004F3827"/>
    <w:rsid w:val="004F391E"/>
    <w:rsid w:val="004F3DEA"/>
    <w:rsid w:val="004F42B7"/>
    <w:rsid w:val="004F442E"/>
    <w:rsid w:val="004F4587"/>
    <w:rsid w:val="004F4901"/>
    <w:rsid w:val="004F4AE3"/>
    <w:rsid w:val="004F4CDF"/>
    <w:rsid w:val="004F4E48"/>
    <w:rsid w:val="004F4E9E"/>
    <w:rsid w:val="004F51D9"/>
    <w:rsid w:val="004F559B"/>
    <w:rsid w:val="004F59CD"/>
    <w:rsid w:val="004F59F6"/>
    <w:rsid w:val="004F5BF9"/>
    <w:rsid w:val="004F5FB4"/>
    <w:rsid w:val="004F62E3"/>
    <w:rsid w:val="004F688F"/>
    <w:rsid w:val="004F6925"/>
    <w:rsid w:val="004F69E6"/>
    <w:rsid w:val="004F6B10"/>
    <w:rsid w:val="004F6D68"/>
    <w:rsid w:val="004F6F68"/>
    <w:rsid w:val="004F70B6"/>
    <w:rsid w:val="004F743A"/>
    <w:rsid w:val="004F744C"/>
    <w:rsid w:val="004F788E"/>
    <w:rsid w:val="0050000B"/>
    <w:rsid w:val="005000CD"/>
    <w:rsid w:val="00500113"/>
    <w:rsid w:val="005001C9"/>
    <w:rsid w:val="00500519"/>
    <w:rsid w:val="005007BF"/>
    <w:rsid w:val="0050088E"/>
    <w:rsid w:val="00500996"/>
    <w:rsid w:val="00500F6B"/>
    <w:rsid w:val="0050124B"/>
    <w:rsid w:val="005013A3"/>
    <w:rsid w:val="005013CE"/>
    <w:rsid w:val="00501B04"/>
    <w:rsid w:val="00501D0C"/>
    <w:rsid w:val="00501DE4"/>
    <w:rsid w:val="0050211F"/>
    <w:rsid w:val="0050225C"/>
    <w:rsid w:val="00502559"/>
    <w:rsid w:val="00502DC7"/>
    <w:rsid w:val="00503948"/>
    <w:rsid w:val="005042E1"/>
    <w:rsid w:val="0050440F"/>
    <w:rsid w:val="005047D0"/>
    <w:rsid w:val="0050496C"/>
    <w:rsid w:val="005049D5"/>
    <w:rsid w:val="00504CDD"/>
    <w:rsid w:val="005050FB"/>
    <w:rsid w:val="00505191"/>
    <w:rsid w:val="00505439"/>
    <w:rsid w:val="00505B35"/>
    <w:rsid w:val="0050625D"/>
    <w:rsid w:val="005066FF"/>
    <w:rsid w:val="00506BDA"/>
    <w:rsid w:val="005071DD"/>
    <w:rsid w:val="005072DD"/>
    <w:rsid w:val="0050733D"/>
    <w:rsid w:val="0050736C"/>
    <w:rsid w:val="00507912"/>
    <w:rsid w:val="00507A17"/>
    <w:rsid w:val="00507CD4"/>
    <w:rsid w:val="00507F0F"/>
    <w:rsid w:val="00510050"/>
    <w:rsid w:val="005100D7"/>
    <w:rsid w:val="00510828"/>
    <w:rsid w:val="00510DE2"/>
    <w:rsid w:val="00511301"/>
    <w:rsid w:val="00511322"/>
    <w:rsid w:val="0051136B"/>
    <w:rsid w:val="005115FD"/>
    <w:rsid w:val="005119A1"/>
    <w:rsid w:val="00511A99"/>
    <w:rsid w:val="00511FEF"/>
    <w:rsid w:val="00512E17"/>
    <w:rsid w:val="00512E4E"/>
    <w:rsid w:val="005131C7"/>
    <w:rsid w:val="00513551"/>
    <w:rsid w:val="00513655"/>
    <w:rsid w:val="00513A55"/>
    <w:rsid w:val="0051406A"/>
    <w:rsid w:val="005140B8"/>
    <w:rsid w:val="0051464B"/>
    <w:rsid w:val="00514CFD"/>
    <w:rsid w:val="00514D64"/>
    <w:rsid w:val="00514DBD"/>
    <w:rsid w:val="0051543D"/>
    <w:rsid w:val="005155BC"/>
    <w:rsid w:val="00515726"/>
    <w:rsid w:val="00515AE0"/>
    <w:rsid w:val="00515BBD"/>
    <w:rsid w:val="00515E73"/>
    <w:rsid w:val="00515FBB"/>
    <w:rsid w:val="0051610C"/>
    <w:rsid w:val="00516571"/>
    <w:rsid w:val="00516598"/>
    <w:rsid w:val="00516AFD"/>
    <w:rsid w:val="00516D16"/>
    <w:rsid w:val="005174B9"/>
    <w:rsid w:val="00517EBE"/>
    <w:rsid w:val="0052003F"/>
    <w:rsid w:val="0052032A"/>
    <w:rsid w:val="0052046A"/>
    <w:rsid w:val="005204E3"/>
    <w:rsid w:val="00520636"/>
    <w:rsid w:val="0052097C"/>
    <w:rsid w:val="00520B0A"/>
    <w:rsid w:val="005210D1"/>
    <w:rsid w:val="00521453"/>
    <w:rsid w:val="00521492"/>
    <w:rsid w:val="0052151F"/>
    <w:rsid w:val="0052178C"/>
    <w:rsid w:val="005221BA"/>
    <w:rsid w:val="0052232D"/>
    <w:rsid w:val="00522499"/>
    <w:rsid w:val="00523346"/>
    <w:rsid w:val="005236EA"/>
    <w:rsid w:val="00523B63"/>
    <w:rsid w:val="005240F5"/>
    <w:rsid w:val="00524804"/>
    <w:rsid w:val="00524865"/>
    <w:rsid w:val="005248D9"/>
    <w:rsid w:val="00524912"/>
    <w:rsid w:val="005249C9"/>
    <w:rsid w:val="00524B7A"/>
    <w:rsid w:val="00524F59"/>
    <w:rsid w:val="0052504E"/>
    <w:rsid w:val="00525078"/>
    <w:rsid w:val="0052538F"/>
    <w:rsid w:val="005254F2"/>
    <w:rsid w:val="0052559D"/>
    <w:rsid w:val="0052572A"/>
    <w:rsid w:val="00525A76"/>
    <w:rsid w:val="00525AC9"/>
    <w:rsid w:val="005263F1"/>
    <w:rsid w:val="005264BE"/>
    <w:rsid w:val="005264CB"/>
    <w:rsid w:val="00526671"/>
    <w:rsid w:val="005268E2"/>
    <w:rsid w:val="00526964"/>
    <w:rsid w:val="00526B20"/>
    <w:rsid w:val="00526E0B"/>
    <w:rsid w:val="00526EE4"/>
    <w:rsid w:val="005270F8"/>
    <w:rsid w:val="00527A76"/>
    <w:rsid w:val="00527ADC"/>
    <w:rsid w:val="00527AE6"/>
    <w:rsid w:val="00527B64"/>
    <w:rsid w:val="00527C19"/>
    <w:rsid w:val="00527E0D"/>
    <w:rsid w:val="00527E72"/>
    <w:rsid w:val="0053001E"/>
    <w:rsid w:val="00530034"/>
    <w:rsid w:val="00530161"/>
    <w:rsid w:val="0053028E"/>
    <w:rsid w:val="00530389"/>
    <w:rsid w:val="00530507"/>
    <w:rsid w:val="005309AD"/>
    <w:rsid w:val="00530C40"/>
    <w:rsid w:val="00530D53"/>
    <w:rsid w:val="00530E3A"/>
    <w:rsid w:val="00530F8E"/>
    <w:rsid w:val="00530FAA"/>
    <w:rsid w:val="0053104D"/>
    <w:rsid w:val="005313AB"/>
    <w:rsid w:val="005313CF"/>
    <w:rsid w:val="0053141F"/>
    <w:rsid w:val="0053188B"/>
    <w:rsid w:val="0053189D"/>
    <w:rsid w:val="00531A69"/>
    <w:rsid w:val="00531A86"/>
    <w:rsid w:val="00531BB6"/>
    <w:rsid w:val="0053216C"/>
    <w:rsid w:val="005322F3"/>
    <w:rsid w:val="005324C3"/>
    <w:rsid w:val="005324C6"/>
    <w:rsid w:val="00532F4B"/>
    <w:rsid w:val="0053327F"/>
    <w:rsid w:val="0053367E"/>
    <w:rsid w:val="00533915"/>
    <w:rsid w:val="00533916"/>
    <w:rsid w:val="00533D79"/>
    <w:rsid w:val="00533D88"/>
    <w:rsid w:val="00534252"/>
    <w:rsid w:val="005342DE"/>
    <w:rsid w:val="00534386"/>
    <w:rsid w:val="00534BC4"/>
    <w:rsid w:val="00534D0F"/>
    <w:rsid w:val="00534F80"/>
    <w:rsid w:val="005352F8"/>
    <w:rsid w:val="00535C5B"/>
    <w:rsid w:val="00535E8E"/>
    <w:rsid w:val="00535F03"/>
    <w:rsid w:val="00535F85"/>
    <w:rsid w:val="005360BE"/>
    <w:rsid w:val="00536615"/>
    <w:rsid w:val="00536730"/>
    <w:rsid w:val="00536A9D"/>
    <w:rsid w:val="00536DB6"/>
    <w:rsid w:val="00536F0C"/>
    <w:rsid w:val="00536FB7"/>
    <w:rsid w:val="00537522"/>
    <w:rsid w:val="00537736"/>
    <w:rsid w:val="0053773D"/>
    <w:rsid w:val="00537A27"/>
    <w:rsid w:val="00537DFC"/>
    <w:rsid w:val="00537FD3"/>
    <w:rsid w:val="00540532"/>
    <w:rsid w:val="005406AD"/>
    <w:rsid w:val="005408F5"/>
    <w:rsid w:val="00540EB4"/>
    <w:rsid w:val="0054165A"/>
    <w:rsid w:val="00541FA4"/>
    <w:rsid w:val="00542101"/>
    <w:rsid w:val="0054241E"/>
    <w:rsid w:val="00542876"/>
    <w:rsid w:val="0054299B"/>
    <w:rsid w:val="00542F07"/>
    <w:rsid w:val="005430F0"/>
    <w:rsid w:val="005433A1"/>
    <w:rsid w:val="005434C2"/>
    <w:rsid w:val="0054371A"/>
    <w:rsid w:val="0054372C"/>
    <w:rsid w:val="00543952"/>
    <w:rsid w:val="005439AE"/>
    <w:rsid w:val="00543DC9"/>
    <w:rsid w:val="00544130"/>
    <w:rsid w:val="00544543"/>
    <w:rsid w:val="00544998"/>
    <w:rsid w:val="005449AD"/>
    <w:rsid w:val="00544AD4"/>
    <w:rsid w:val="00544D77"/>
    <w:rsid w:val="00544E6A"/>
    <w:rsid w:val="0054502F"/>
    <w:rsid w:val="00545126"/>
    <w:rsid w:val="00545613"/>
    <w:rsid w:val="005459DA"/>
    <w:rsid w:val="005469B0"/>
    <w:rsid w:val="00546E8B"/>
    <w:rsid w:val="005471BE"/>
    <w:rsid w:val="00547350"/>
    <w:rsid w:val="00547562"/>
    <w:rsid w:val="0054760D"/>
    <w:rsid w:val="0054792F"/>
    <w:rsid w:val="00547A75"/>
    <w:rsid w:val="00547D5F"/>
    <w:rsid w:val="00547D9D"/>
    <w:rsid w:val="005501E2"/>
    <w:rsid w:val="0055038A"/>
    <w:rsid w:val="00550767"/>
    <w:rsid w:val="005508DD"/>
    <w:rsid w:val="00550AF7"/>
    <w:rsid w:val="00550C5E"/>
    <w:rsid w:val="00550F86"/>
    <w:rsid w:val="0055102C"/>
    <w:rsid w:val="0055106D"/>
    <w:rsid w:val="005515ED"/>
    <w:rsid w:val="00551AD2"/>
    <w:rsid w:val="00551BEF"/>
    <w:rsid w:val="00551C8E"/>
    <w:rsid w:val="00552734"/>
    <w:rsid w:val="00552747"/>
    <w:rsid w:val="00552917"/>
    <w:rsid w:val="00552A13"/>
    <w:rsid w:val="00552AAF"/>
    <w:rsid w:val="00552BA0"/>
    <w:rsid w:val="00552C3C"/>
    <w:rsid w:val="00552C9F"/>
    <w:rsid w:val="00552F92"/>
    <w:rsid w:val="00553538"/>
    <w:rsid w:val="0055381A"/>
    <w:rsid w:val="0055384E"/>
    <w:rsid w:val="005538DD"/>
    <w:rsid w:val="00553A98"/>
    <w:rsid w:val="00553CF7"/>
    <w:rsid w:val="00553D1E"/>
    <w:rsid w:val="00553FE4"/>
    <w:rsid w:val="00554080"/>
    <w:rsid w:val="005540E3"/>
    <w:rsid w:val="005543DB"/>
    <w:rsid w:val="00554FD2"/>
    <w:rsid w:val="0055501B"/>
    <w:rsid w:val="005552FE"/>
    <w:rsid w:val="00555514"/>
    <w:rsid w:val="00555A7F"/>
    <w:rsid w:val="00555AA3"/>
    <w:rsid w:val="00555BFD"/>
    <w:rsid w:val="00555EE3"/>
    <w:rsid w:val="00555FF2"/>
    <w:rsid w:val="0055603A"/>
    <w:rsid w:val="005561F0"/>
    <w:rsid w:val="00556243"/>
    <w:rsid w:val="0055629B"/>
    <w:rsid w:val="00556347"/>
    <w:rsid w:val="00556A97"/>
    <w:rsid w:val="00556C3D"/>
    <w:rsid w:val="00556E0C"/>
    <w:rsid w:val="00557734"/>
    <w:rsid w:val="00557918"/>
    <w:rsid w:val="00560044"/>
    <w:rsid w:val="00560181"/>
    <w:rsid w:val="0056087E"/>
    <w:rsid w:val="005608B1"/>
    <w:rsid w:val="0056149B"/>
    <w:rsid w:val="00561B17"/>
    <w:rsid w:val="00562170"/>
    <w:rsid w:val="00563301"/>
    <w:rsid w:val="005636B3"/>
    <w:rsid w:val="005636FA"/>
    <w:rsid w:val="00563A54"/>
    <w:rsid w:val="00563B1A"/>
    <w:rsid w:val="00563B93"/>
    <w:rsid w:val="00563F5B"/>
    <w:rsid w:val="005642AC"/>
    <w:rsid w:val="005645D0"/>
    <w:rsid w:val="005646A6"/>
    <w:rsid w:val="00564E29"/>
    <w:rsid w:val="00564FCD"/>
    <w:rsid w:val="0056503F"/>
    <w:rsid w:val="005650E3"/>
    <w:rsid w:val="00565142"/>
    <w:rsid w:val="005652A8"/>
    <w:rsid w:val="005653D7"/>
    <w:rsid w:val="005653F8"/>
    <w:rsid w:val="005656A6"/>
    <w:rsid w:val="00565766"/>
    <w:rsid w:val="00565AD5"/>
    <w:rsid w:val="0056605A"/>
    <w:rsid w:val="0056622F"/>
    <w:rsid w:val="0056645F"/>
    <w:rsid w:val="005664DD"/>
    <w:rsid w:val="005667C6"/>
    <w:rsid w:val="0056682E"/>
    <w:rsid w:val="0056688D"/>
    <w:rsid w:val="005668B9"/>
    <w:rsid w:val="00567448"/>
    <w:rsid w:val="00567919"/>
    <w:rsid w:val="0056792B"/>
    <w:rsid w:val="00567A30"/>
    <w:rsid w:val="00567D20"/>
    <w:rsid w:val="00567D80"/>
    <w:rsid w:val="005702A5"/>
    <w:rsid w:val="005705D4"/>
    <w:rsid w:val="0057079A"/>
    <w:rsid w:val="005708B9"/>
    <w:rsid w:val="005708F6"/>
    <w:rsid w:val="0057143B"/>
    <w:rsid w:val="00571475"/>
    <w:rsid w:val="005717B7"/>
    <w:rsid w:val="00571AD7"/>
    <w:rsid w:val="00571DE4"/>
    <w:rsid w:val="00571F4A"/>
    <w:rsid w:val="00572340"/>
    <w:rsid w:val="00572614"/>
    <w:rsid w:val="00572691"/>
    <w:rsid w:val="0057294A"/>
    <w:rsid w:val="00572978"/>
    <w:rsid w:val="005729AC"/>
    <w:rsid w:val="00572C93"/>
    <w:rsid w:val="00572D91"/>
    <w:rsid w:val="00572F8A"/>
    <w:rsid w:val="0057398A"/>
    <w:rsid w:val="00573EF0"/>
    <w:rsid w:val="0057406F"/>
    <w:rsid w:val="005740BE"/>
    <w:rsid w:val="005747BF"/>
    <w:rsid w:val="00574B5C"/>
    <w:rsid w:val="00574B60"/>
    <w:rsid w:val="00574FAB"/>
    <w:rsid w:val="005755B2"/>
    <w:rsid w:val="005756F0"/>
    <w:rsid w:val="00575719"/>
    <w:rsid w:val="005757E6"/>
    <w:rsid w:val="005758A9"/>
    <w:rsid w:val="005759B3"/>
    <w:rsid w:val="00575BDC"/>
    <w:rsid w:val="00575EB3"/>
    <w:rsid w:val="0057605D"/>
    <w:rsid w:val="00576426"/>
    <w:rsid w:val="005765BB"/>
    <w:rsid w:val="00576788"/>
    <w:rsid w:val="00576F93"/>
    <w:rsid w:val="00577076"/>
    <w:rsid w:val="0057713D"/>
    <w:rsid w:val="005772B3"/>
    <w:rsid w:val="00577721"/>
    <w:rsid w:val="005778C1"/>
    <w:rsid w:val="00577A01"/>
    <w:rsid w:val="00577A75"/>
    <w:rsid w:val="005800E7"/>
    <w:rsid w:val="00580197"/>
    <w:rsid w:val="00580203"/>
    <w:rsid w:val="005802F6"/>
    <w:rsid w:val="005803EE"/>
    <w:rsid w:val="0058048A"/>
    <w:rsid w:val="0058074F"/>
    <w:rsid w:val="005809E5"/>
    <w:rsid w:val="00580BC1"/>
    <w:rsid w:val="00580DDA"/>
    <w:rsid w:val="00580E9C"/>
    <w:rsid w:val="00580EA3"/>
    <w:rsid w:val="00580FCA"/>
    <w:rsid w:val="00580FD5"/>
    <w:rsid w:val="00581105"/>
    <w:rsid w:val="0058129E"/>
    <w:rsid w:val="0058185C"/>
    <w:rsid w:val="00581AF1"/>
    <w:rsid w:val="00581BED"/>
    <w:rsid w:val="00581E09"/>
    <w:rsid w:val="00581EA1"/>
    <w:rsid w:val="00581F3C"/>
    <w:rsid w:val="005820B8"/>
    <w:rsid w:val="005820C8"/>
    <w:rsid w:val="005821F9"/>
    <w:rsid w:val="00582A8F"/>
    <w:rsid w:val="00583272"/>
    <w:rsid w:val="005832A0"/>
    <w:rsid w:val="005833CD"/>
    <w:rsid w:val="0058367D"/>
    <w:rsid w:val="005838A4"/>
    <w:rsid w:val="005839E0"/>
    <w:rsid w:val="00583F50"/>
    <w:rsid w:val="005840FE"/>
    <w:rsid w:val="00584179"/>
    <w:rsid w:val="005849A8"/>
    <w:rsid w:val="00584CA9"/>
    <w:rsid w:val="00584DE0"/>
    <w:rsid w:val="00584E01"/>
    <w:rsid w:val="0058526F"/>
    <w:rsid w:val="00585277"/>
    <w:rsid w:val="005852FF"/>
    <w:rsid w:val="005856D2"/>
    <w:rsid w:val="00585738"/>
    <w:rsid w:val="00585BA5"/>
    <w:rsid w:val="00585CC6"/>
    <w:rsid w:val="00585F24"/>
    <w:rsid w:val="00586662"/>
    <w:rsid w:val="00586933"/>
    <w:rsid w:val="00586DB8"/>
    <w:rsid w:val="00586FA3"/>
    <w:rsid w:val="00587178"/>
    <w:rsid w:val="00587471"/>
    <w:rsid w:val="00587FBB"/>
    <w:rsid w:val="005906BC"/>
    <w:rsid w:val="005909B3"/>
    <w:rsid w:val="00590C2B"/>
    <w:rsid w:val="00590DFE"/>
    <w:rsid w:val="00590EB4"/>
    <w:rsid w:val="0059157B"/>
    <w:rsid w:val="005917A4"/>
    <w:rsid w:val="00591C1B"/>
    <w:rsid w:val="00591D26"/>
    <w:rsid w:val="005923AA"/>
    <w:rsid w:val="00592891"/>
    <w:rsid w:val="00592995"/>
    <w:rsid w:val="00592E8F"/>
    <w:rsid w:val="00593119"/>
    <w:rsid w:val="0059325E"/>
    <w:rsid w:val="00593336"/>
    <w:rsid w:val="005935FB"/>
    <w:rsid w:val="0059367A"/>
    <w:rsid w:val="00593720"/>
    <w:rsid w:val="0059419D"/>
    <w:rsid w:val="00594CC7"/>
    <w:rsid w:val="00594F15"/>
    <w:rsid w:val="005958D4"/>
    <w:rsid w:val="005961DA"/>
    <w:rsid w:val="005961EE"/>
    <w:rsid w:val="0059650C"/>
    <w:rsid w:val="00596EFC"/>
    <w:rsid w:val="00596FF9"/>
    <w:rsid w:val="0059707A"/>
    <w:rsid w:val="0059737E"/>
    <w:rsid w:val="00597450"/>
    <w:rsid w:val="005974B0"/>
    <w:rsid w:val="00597728"/>
    <w:rsid w:val="005977A2"/>
    <w:rsid w:val="005977E8"/>
    <w:rsid w:val="00597BAA"/>
    <w:rsid w:val="005A0049"/>
    <w:rsid w:val="005A0467"/>
    <w:rsid w:val="005A0471"/>
    <w:rsid w:val="005A06E3"/>
    <w:rsid w:val="005A078D"/>
    <w:rsid w:val="005A0B64"/>
    <w:rsid w:val="005A0DDF"/>
    <w:rsid w:val="005A0F1B"/>
    <w:rsid w:val="005A0FA3"/>
    <w:rsid w:val="005A133C"/>
    <w:rsid w:val="005A13E4"/>
    <w:rsid w:val="005A1637"/>
    <w:rsid w:val="005A1A7B"/>
    <w:rsid w:val="005A1BD5"/>
    <w:rsid w:val="005A1D2D"/>
    <w:rsid w:val="005A1EA1"/>
    <w:rsid w:val="005A223C"/>
    <w:rsid w:val="005A226B"/>
    <w:rsid w:val="005A2276"/>
    <w:rsid w:val="005A2621"/>
    <w:rsid w:val="005A2827"/>
    <w:rsid w:val="005A2869"/>
    <w:rsid w:val="005A296E"/>
    <w:rsid w:val="005A2E76"/>
    <w:rsid w:val="005A2FA5"/>
    <w:rsid w:val="005A30BC"/>
    <w:rsid w:val="005A3622"/>
    <w:rsid w:val="005A39F3"/>
    <w:rsid w:val="005A3B03"/>
    <w:rsid w:val="005A3B5D"/>
    <w:rsid w:val="005A4049"/>
    <w:rsid w:val="005A4106"/>
    <w:rsid w:val="005A426E"/>
    <w:rsid w:val="005A4AB0"/>
    <w:rsid w:val="005A4B30"/>
    <w:rsid w:val="005A4C71"/>
    <w:rsid w:val="005A56EC"/>
    <w:rsid w:val="005A587B"/>
    <w:rsid w:val="005A5C08"/>
    <w:rsid w:val="005A66E5"/>
    <w:rsid w:val="005A6C5D"/>
    <w:rsid w:val="005A7195"/>
    <w:rsid w:val="005A72C9"/>
    <w:rsid w:val="005A7465"/>
    <w:rsid w:val="005A7678"/>
    <w:rsid w:val="005A778D"/>
    <w:rsid w:val="005A7931"/>
    <w:rsid w:val="005A7C32"/>
    <w:rsid w:val="005A7EC6"/>
    <w:rsid w:val="005B0B63"/>
    <w:rsid w:val="005B12FF"/>
    <w:rsid w:val="005B1383"/>
    <w:rsid w:val="005B170C"/>
    <w:rsid w:val="005B17CE"/>
    <w:rsid w:val="005B19C1"/>
    <w:rsid w:val="005B1FB5"/>
    <w:rsid w:val="005B2036"/>
    <w:rsid w:val="005B299B"/>
    <w:rsid w:val="005B3157"/>
    <w:rsid w:val="005B315D"/>
    <w:rsid w:val="005B3656"/>
    <w:rsid w:val="005B371A"/>
    <w:rsid w:val="005B3992"/>
    <w:rsid w:val="005B3CD7"/>
    <w:rsid w:val="005B3E59"/>
    <w:rsid w:val="005B3F65"/>
    <w:rsid w:val="005B409A"/>
    <w:rsid w:val="005B4129"/>
    <w:rsid w:val="005B4163"/>
    <w:rsid w:val="005B4348"/>
    <w:rsid w:val="005B4BCB"/>
    <w:rsid w:val="005B4CC3"/>
    <w:rsid w:val="005B4DAF"/>
    <w:rsid w:val="005B4E06"/>
    <w:rsid w:val="005B4F7C"/>
    <w:rsid w:val="005B526E"/>
    <w:rsid w:val="005B53C9"/>
    <w:rsid w:val="005B54C6"/>
    <w:rsid w:val="005B54EB"/>
    <w:rsid w:val="005B5727"/>
    <w:rsid w:val="005B58B5"/>
    <w:rsid w:val="005B5AAE"/>
    <w:rsid w:val="005B5DF8"/>
    <w:rsid w:val="005B60EC"/>
    <w:rsid w:val="005B6151"/>
    <w:rsid w:val="005B6617"/>
    <w:rsid w:val="005B6657"/>
    <w:rsid w:val="005B6931"/>
    <w:rsid w:val="005B69ED"/>
    <w:rsid w:val="005B6B5E"/>
    <w:rsid w:val="005B705D"/>
    <w:rsid w:val="005B7333"/>
    <w:rsid w:val="005B7448"/>
    <w:rsid w:val="005B7841"/>
    <w:rsid w:val="005B7E64"/>
    <w:rsid w:val="005B7E6E"/>
    <w:rsid w:val="005B7FD5"/>
    <w:rsid w:val="005C005D"/>
    <w:rsid w:val="005C0068"/>
    <w:rsid w:val="005C00E7"/>
    <w:rsid w:val="005C031E"/>
    <w:rsid w:val="005C04AD"/>
    <w:rsid w:val="005C0C60"/>
    <w:rsid w:val="005C0E32"/>
    <w:rsid w:val="005C0ECB"/>
    <w:rsid w:val="005C11BF"/>
    <w:rsid w:val="005C13F6"/>
    <w:rsid w:val="005C2022"/>
    <w:rsid w:val="005C205A"/>
    <w:rsid w:val="005C2468"/>
    <w:rsid w:val="005C2626"/>
    <w:rsid w:val="005C26C2"/>
    <w:rsid w:val="005C27A5"/>
    <w:rsid w:val="005C2D86"/>
    <w:rsid w:val="005C2FE7"/>
    <w:rsid w:val="005C343A"/>
    <w:rsid w:val="005C44D0"/>
    <w:rsid w:val="005C47A2"/>
    <w:rsid w:val="005C4F3F"/>
    <w:rsid w:val="005C52C8"/>
    <w:rsid w:val="005C5456"/>
    <w:rsid w:val="005C5560"/>
    <w:rsid w:val="005C5B75"/>
    <w:rsid w:val="005C5BB9"/>
    <w:rsid w:val="005C5BC2"/>
    <w:rsid w:val="005C5C99"/>
    <w:rsid w:val="005C6018"/>
    <w:rsid w:val="005C6163"/>
    <w:rsid w:val="005C6541"/>
    <w:rsid w:val="005C6659"/>
    <w:rsid w:val="005C66D0"/>
    <w:rsid w:val="005C6903"/>
    <w:rsid w:val="005C69D0"/>
    <w:rsid w:val="005C6D32"/>
    <w:rsid w:val="005C6F00"/>
    <w:rsid w:val="005C7085"/>
    <w:rsid w:val="005C709C"/>
    <w:rsid w:val="005C7224"/>
    <w:rsid w:val="005C728A"/>
    <w:rsid w:val="005C72D8"/>
    <w:rsid w:val="005C7327"/>
    <w:rsid w:val="005C749C"/>
    <w:rsid w:val="005C7FDD"/>
    <w:rsid w:val="005D0083"/>
    <w:rsid w:val="005D029B"/>
    <w:rsid w:val="005D02F6"/>
    <w:rsid w:val="005D0B37"/>
    <w:rsid w:val="005D0CDB"/>
    <w:rsid w:val="005D0F96"/>
    <w:rsid w:val="005D0FCD"/>
    <w:rsid w:val="005D129B"/>
    <w:rsid w:val="005D14F7"/>
    <w:rsid w:val="005D195F"/>
    <w:rsid w:val="005D1AA8"/>
    <w:rsid w:val="005D1C86"/>
    <w:rsid w:val="005D1E39"/>
    <w:rsid w:val="005D20EB"/>
    <w:rsid w:val="005D21B8"/>
    <w:rsid w:val="005D22D9"/>
    <w:rsid w:val="005D2587"/>
    <w:rsid w:val="005D32C3"/>
    <w:rsid w:val="005D34FE"/>
    <w:rsid w:val="005D36AC"/>
    <w:rsid w:val="005D36BB"/>
    <w:rsid w:val="005D3706"/>
    <w:rsid w:val="005D39EE"/>
    <w:rsid w:val="005D40BD"/>
    <w:rsid w:val="005D44F6"/>
    <w:rsid w:val="005D4578"/>
    <w:rsid w:val="005D485A"/>
    <w:rsid w:val="005D4DD4"/>
    <w:rsid w:val="005D4E0F"/>
    <w:rsid w:val="005D4E59"/>
    <w:rsid w:val="005D4EE8"/>
    <w:rsid w:val="005D555C"/>
    <w:rsid w:val="005D5599"/>
    <w:rsid w:val="005D56F6"/>
    <w:rsid w:val="005D5D09"/>
    <w:rsid w:val="005D664F"/>
    <w:rsid w:val="005D6B07"/>
    <w:rsid w:val="005D6B76"/>
    <w:rsid w:val="005D6CFD"/>
    <w:rsid w:val="005D7053"/>
    <w:rsid w:val="005D7120"/>
    <w:rsid w:val="005D71A7"/>
    <w:rsid w:val="005D71F4"/>
    <w:rsid w:val="005D744A"/>
    <w:rsid w:val="005D78A1"/>
    <w:rsid w:val="005D7F2E"/>
    <w:rsid w:val="005D7FD6"/>
    <w:rsid w:val="005D7FE3"/>
    <w:rsid w:val="005E0040"/>
    <w:rsid w:val="005E070F"/>
    <w:rsid w:val="005E082A"/>
    <w:rsid w:val="005E1913"/>
    <w:rsid w:val="005E1A83"/>
    <w:rsid w:val="005E1C9F"/>
    <w:rsid w:val="005E1D6B"/>
    <w:rsid w:val="005E21AB"/>
    <w:rsid w:val="005E2370"/>
    <w:rsid w:val="005E26A8"/>
    <w:rsid w:val="005E2855"/>
    <w:rsid w:val="005E2A62"/>
    <w:rsid w:val="005E300E"/>
    <w:rsid w:val="005E3379"/>
    <w:rsid w:val="005E3AFD"/>
    <w:rsid w:val="005E4332"/>
    <w:rsid w:val="005E446B"/>
    <w:rsid w:val="005E4729"/>
    <w:rsid w:val="005E4B60"/>
    <w:rsid w:val="005E4BDD"/>
    <w:rsid w:val="005E4E45"/>
    <w:rsid w:val="005E4EE5"/>
    <w:rsid w:val="005E50FA"/>
    <w:rsid w:val="005E532E"/>
    <w:rsid w:val="005E5400"/>
    <w:rsid w:val="005E5639"/>
    <w:rsid w:val="005E5745"/>
    <w:rsid w:val="005E5ABF"/>
    <w:rsid w:val="005E5AF5"/>
    <w:rsid w:val="005E5D24"/>
    <w:rsid w:val="005E62DD"/>
    <w:rsid w:val="005E633A"/>
    <w:rsid w:val="005E693D"/>
    <w:rsid w:val="005E6D71"/>
    <w:rsid w:val="005E6E63"/>
    <w:rsid w:val="005E71DC"/>
    <w:rsid w:val="005E72FF"/>
    <w:rsid w:val="005E792C"/>
    <w:rsid w:val="005E7B50"/>
    <w:rsid w:val="005E7F88"/>
    <w:rsid w:val="005F0163"/>
    <w:rsid w:val="005F0371"/>
    <w:rsid w:val="005F0481"/>
    <w:rsid w:val="005F0489"/>
    <w:rsid w:val="005F049E"/>
    <w:rsid w:val="005F04B1"/>
    <w:rsid w:val="005F0B73"/>
    <w:rsid w:val="005F0BB3"/>
    <w:rsid w:val="005F0E29"/>
    <w:rsid w:val="005F11C4"/>
    <w:rsid w:val="005F1235"/>
    <w:rsid w:val="005F1253"/>
    <w:rsid w:val="005F14B1"/>
    <w:rsid w:val="005F14F1"/>
    <w:rsid w:val="005F1901"/>
    <w:rsid w:val="005F227E"/>
    <w:rsid w:val="005F22F3"/>
    <w:rsid w:val="005F23F7"/>
    <w:rsid w:val="005F2514"/>
    <w:rsid w:val="005F26CD"/>
    <w:rsid w:val="005F2E69"/>
    <w:rsid w:val="005F327A"/>
    <w:rsid w:val="005F3663"/>
    <w:rsid w:val="005F3854"/>
    <w:rsid w:val="005F3A0A"/>
    <w:rsid w:val="005F3A18"/>
    <w:rsid w:val="005F4397"/>
    <w:rsid w:val="005F4590"/>
    <w:rsid w:val="005F4A43"/>
    <w:rsid w:val="005F4BE3"/>
    <w:rsid w:val="005F4C9F"/>
    <w:rsid w:val="005F4E17"/>
    <w:rsid w:val="005F54FA"/>
    <w:rsid w:val="005F566B"/>
    <w:rsid w:val="005F59E3"/>
    <w:rsid w:val="005F5A46"/>
    <w:rsid w:val="005F5E28"/>
    <w:rsid w:val="005F5E5D"/>
    <w:rsid w:val="005F5E72"/>
    <w:rsid w:val="005F6181"/>
    <w:rsid w:val="005F67AC"/>
    <w:rsid w:val="005F710D"/>
    <w:rsid w:val="005F775E"/>
    <w:rsid w:val="005F78F7"/>
    <w:rsid w:val="005F7A91"/>
    <w:rsid w:val="005F7C42"/>
    <w:rsid w:val="005F7ECA"/>
    <w:rsid w:val="005F7FB7"/>
    <w:rsid w:val="0060005B"/>
    <w:rsid w:val="0060024C"/>
    <w:rsid w:val="006009C8"/>
    <w:rsid w:val="00600A9D"/>
    <w:rsid w:val="00600FF2"/>
    <w:rsid w:val="006010D8"/>
    <w:rsid w:val="006013FD"/>
    <w:rsid w:val="0060171A"/>
    <w:rsid w:val="0060198A"/>
    <w:rsid w:val="00601CA5"/>
    <w:rsid w:val="00601F5A"/>
    <w:rsid w:val="0060241B"/>
    <w:rsid w:val="00602CAF"/>
    <w:rsid w:val="00602D09"/>
    <w:rsid w:val="00602D0E"/>
    <w:rsid w:val="00602D3B"/>
    <w:rsid w:val="00602D7F"/>
    <w:rsid w:val="00602EB7"/>
    <w:rsid w:val="00602EF2"/>
    <w:rsid w:val="00603335"/>
    <w:rsid w:val="006033B4"/>
    <w:rsid w:val="00603403"/>
    <w:rsid w:val="00603993"/>
    <w:rsid w:val="00603AC2"/>
    <w:rsid w:val="00603C1F"/>
    <w:rsid w:val="00603C3A"/>
    <w:rsid w:val="00603C53"/>
    <w:rsid w:val="00603C55"/>
    <w:rsid w:val="00603CBD"/>
    <w:rsid w:val="00603D20"/>
    <w:rsid w:val="00603FEC"/>
    <w:rsid w:val="0060414B"/>
    <w:rsid w:val="006041D2"/>
    <w:rsid w:val="006043C6"/>
    <w:rsid w:val="0060452E"/>
    <w:rsid w:val="006047E5"/>
    <w:rsid w:val="00604ABF"/>
    <w:rsid w:val="006051E2"/>
    <w:rsid w:val="0060551D"/>
    <w:rsid w:val="00605903"/>
    <w:rsid w:val="00605A59"/>
    <w:rsid w:val="00606139"/>
    <w:rsid w:val="00606373"/>
    <w:rsid w:val="0060639F"/>
    <w:rsid w:val="006066DE"/>
    <w:rsid w:val="00606A26"/>
    <w:rsid w:val="00606A2A"/>
    <w:rsid w:val="00606B4E"/>
    <w:rsid w:val="00606DB9"/>
    <w:rsid w:val="00606FDF"/>
    <w:rsid w:val="00607086"/>
    <w:rsid w:val="00607296"/>
    <w:rsid w:val="006072C7"/>
    <w:rsid w:val="006077E0"/>
    <w:rsid w:val="00607BF9"/>
    <w:rsid w:val="00607C8B"/>
    <w:rsid w:val="00607CF3"/>
    <w:rsid w:val="00607D7B"/>
    <w:rsid w:val="00607EC4"/>
    <w:rsid w:val="00610178"/>
    <w:rsid w:val="006101F5"/>
    <w:rsid w:val="00610663"/>
    <w:rsid w:val="006108CA"/>
    <w:rsid w:val="006109AD"/>
    <w:rsid w:val="00610AC3"/>
    <w:rsid w:val="00610C42"/>
    <w:rsid w:val="00610D13"/>
    <w:rsid w:val="00610DA9"/>
    <w:rsid w:val="00610F57"/>
    <w:rsid w:val="006112B5"/>
    <w:rsid w:val="00611697"/>
    <w:rsid w:val="00611CBA"/>
    <w:rsid w:val="00611F52"/>
    <w:rsid w:val="00612260"/>
    <w:rsid w:val="00612363"/>
    <w:rsid w:val="00612731"/>
    <w:rsid w:val="006129F7"/>
    <w:rsid w:val="00612A95"/>
    <w:rsid w:val="00612ADF"/>
    <w:rsid w:val="00612B0F"/>
    <w:rsid w:val="00612D51"/>
    <w:rsid w:val="00612D9C"/>
    <w:rsid w:val="00613729"/>
    <w:rsid w:val="006137DA"/>
    <w:rsid w:val="00613981"/>
    <w:rsid w:val="006139E0"/>
    <w:rsid w:val="00613D67"/>
    <w:rsid w:val="00613F05"/>
    <w:rsid w:val="0061411C"/>
    <w:rsid w:val="006141FE"/>
    <w:rsid w:val="006143FD"/>
    <w:rsid w:val="006144E9"/>
    <w:rsid w:val="00614A65"/>
    <w:rsid w:val="00614B4A"/>
    <w:rsid w:val="006152DB"/>
    <w:rsid w:val="00615492"/>
    <w:rsid w:val="00615AB2"/>
    <w:rsid w:val="00615C5C"/>
    <w:rsid w:val="00615CFC"/>
    <w:rsid w:val="00616048"/>
    <w:rsid w:val="00616321"/>
    <w:rsid w:val="006164ED"/>
    <w:rsid w:val="00616603"/>
    <w:rsid w:val="00616A2F"/>
    <w:rsid w:val="00616AF2"/>
    <w:rsid w:val="00616FC2"/>
    <w:rsid w:val="00616FC6"/>
    <w:rsid w:val="00617128"/>
    <w:rsid w:val="0061730E"/>
    <w:rsid w:val="006173B3"/>
    <w:rsid w:val="0061790C"/>
    <w:rsid w:val="00617BC4"/>
    <w:rsid w:val="00617C13"/>
    <w:rsid w:val="00617CB2"/>
    <w:rsid w:val="00620008"/>
    <w:rsid w:val="0062041D"/>
    <w:rsid w:val="00620DE7"/>
    <w:rsid w:val="00620E0D"/>
    <w:rsid w:val="00620FFC"/>
    <w:rsid w:val="00621521"/>
    <w:rsid w:val="00621910"/>
    <w:rsid w:val="00621A4D"/>
    <w:rsid w:val="00621EB5"/>
    <w:rsid w:val="00621F6F"/>
    <w:rsid w:val="00622096"/>
    <w:rsid w:val="006221F9"/>
    <w:rsid w:val="00622292"/>
    <w:rsid w:val="0062257D"/>
    <w:rsid w:val="00622640"/>
    <w:rsid w:val="006226D9"/>
    <w:rsid w:val="00622E51"/>
    <w:rsid w:val="00622FE5"/>
    <w:rsid w:val="00623254"/>
    <w:rsid w:val="00623360"/>
    <w:rsid w:val="00623381"/>
    <w:rsid w:val="00623889"/>
    <w:rsid w:val="00623B91"/>
    <w:rsid w:val="00623FDF"/>
    <w:rsid w:val="00624165"/>
    <w:rsid w:val="00624330"/>
    <w:rsid w:val="0062435F"/>
    <w:rsid w:val="00624510"/>
    <w:rsid w:val="00624608"/>
    <w:rsid w:val="0062486F"/>
    <w:rsid w:val="00624919"/>
    <w:rsid w:val="00624CCF"/>
    <w:rsid w:val="00624D81"/>
    <w:rsid w:val="00625329"/>
    <w:rsid w:val="0062542A"/>
    <w:rsid w:val="0062562A"/>
    <w:rsid w:val="006257F7"/>
    <w:rsid w:val="00625D5F"/>
    <w:rsid w:val="00625DB2"/>
    <w:rsid w:val="0062627F"/>
    <w:rsid w:val="006262E7"/>
    <w:rsid w:val="006263D6"/>
    <w:rsid w:val="0062640B"/>
    <w:rsid w:val="006265B3"/>
    <w:rsid w:val="0062672D"/>
    <w:rsid w:val="0062682D"/>
    <w:rsid w:val="00626883"/>
    <w:rsid w:val="00626CB8"/>
    <w:rsid w:val="00626E04"/>
    <w:rsid w:val="006272C8"/>
    <w:rsid w:val="006272F8"/>
    <w:rsid w:val="0062732A"/>
    <w:rsid w:val="00627397"/>
    <w:rsid w:val="006275F2"/>
    <w:rsid w:val="0062779E"/>
    <w:rsid w:val="00627CA0"/>
    <w:rsid w:val="0063007D"/>
    <w:rsid w:val="00630990"/>
    <w:rsid w:val="00630EB2"/>
    <w:rsid w:val="00631024"/>
    <w:rsid w:val="00631042"/>
    <w:rsid w:val="00631152"/>
    <w:rsid w:val="00631392"/>
    <w:rsid w:val="006314D2"/>
    <w:rsid w:val="0063155B"/>
    <w:rsid w:val="00631D58"/>
    <w:rsid w:val="00631D72"/>
    <w:rsid w:val="00631E06"/>
    <w:rsid w:val="00632109"/>
    <w:rsid w:val="00632702"/>
    <w:rsid w:val="0063290A"/>
    <w:rsid w:val="00632B2B"/>
    <w:rsid w:val="00632BE8"/>
    <w:rsid w:val="00633123"/>
    <w:rsid w:val="00633513"/>
    <w:rsid w:val="0063383E"/>
    <w:rsid w:val="00633CA3"/>
    <w:rsid w:val="00633DB7"/>
    <w:rsid w:val="00634526"/>
    <w:rsid w:val="00634CED"/>
    <w:rsid w:val="00634FFE"/>
    <w:rsid w:val="00635615"/>
    <w:rsid w:val="0063592D"/>
    <w:rsid w:val="00635C64"/>
    <w:rsid w:val="00635DBF"/>
    <w:rsid w:val="00635F20"/>
    <w:rsid w:val="00636015"/>
    <w:rsid w:val="0063608E"/>
    <w:rsid w:val="00636325"/>
    <w:rsid w:val="00636F96"/>
    <w:rsid w:val="00637199"/>
    <w:rsid w:val="00637353"/>
    <w:rsid w:val="006373C8"/>
    <w:rsid w:val="00637492"/>
    <w:rsid w:val="0063749A"/>
    <w:rsid w:val="00637D0B"/>
    <w:rsid w:val="00640194"/>
    <w:rsid w:val="006405DF"/>
    <w:rsid w:val="00640921"/>
    <w:rsid w:val="00640A33"/>
    <w:rsid w:val="00640FDC"/>
    <w:rsid w:val="006410A6"/>
    <w:rsid w:val="006412FC"/>
    <w:rsid w:val="00641310"/>
    <w:rsid w:val="00641446"/>
    <w:rsid w:val="0064173C"/>
    <w:rsid w:val="00641AB4"/>
    <w:rsid w:val="00641CA6"/>
    <w:rsid w:val="00641CB6"/>
    <w:rsid w:val="00641FAB"/>
    <w:rsid w:val="006428D1"/>
    <w:rsid w:val="00642E26"/>
    <w:rsid w:val="006432D3"/>
    <w:rsid w:val="006432FE"/>
    <w:rsid w:val="00643492"/>
    <w:rsid w:val="006434A4"/>
    <w:rsid w:val="006437A2"/>
    <w:rsid w:val="00643991"/>
    <w:rsid w:val="006439C4"/>
    <w:rsid w:val="00643AB3"/>
    <w:rsid w:val="00643CBB"/>
    <w:rsid w:val="00644265"/>
    <w:rsid w:val="00644E64"/>
    <w:rsid w:val="006451B9"/>
    <w:rsid w:val="006452FA"/>
    <w:rsid w:val="00645657"/>
    <w:rsid w:val="006459AA"/>
    <w:rsid w:val="00645DC0"/>
    <w:rsid w:val="00645F15"/>
    <w:rsid w:val="00645F92"/>
    <w:rsid w:val="006460CF"/>
    <w:rsid w:val="00646840"/>
    <w:rsid w:val="00646846"/>
    <w:rsid w:val="006469BD"/>
    <w:rsid w:val="00646F25"/>
    <w:rsid w:val="00646F86"/>
    <w:rsid w:val="0064736A"/>
    <w:rsid w:val="006473CF"/>
    <w:rsid w:val="00647828"/>
    <w:rsid w:val="00647A31"/>
    <w:rsid w:val="00647B0E"/>
    <w:rsid w:val="00647B7E"/>
    <w:rsid w:val="00647C73"/>
    <w:rsid w:val="00647DE3"/>
    <w:rsid w:val="00647E0B"/>
    <w:rsid w:val="006500E2"/>
    <w:rsid w:val="006508D4"/>
    <w:rsid w:val="00650E05"/>
    <w:rsid w:val="00650F7A"/>
    <w:rsid w:val="00651063"/>
    <w:rsid w:val="0065114E"/>
    <w:rsid w:val="006512D6"/>
    <w:rsid w:val="006514D3"/>
    <w:rsid w:val="0065154D"/>
    <w:rsid w:val="00651732"/>
    <w:rsid w:val="0065184E"/>
    <w:rsid w:val="0065195C"/>
    <w:rsid w:val="00651968"/>
    <w:rsid w:val="00651E85"/>
    <w:rsid w:val="00652032"/>
    <w:rsid w:val="00652BE0"/>
    <w:rsid w:val="00652C9E"/>
    <w:rsid w:val="0065301F"/>
    <w:rsid w:val="0065318A"/>
    <w:rsid w:val="00653642"/>
    <w:rsid w:val="006536A7"/>
    <w:rsid w:val="0065386D"/>
    <w:rsid w:val="00653CAB"/>
    <w:rsid w:val="00653E16"/>
    <w:rsid w:val="00654006"/>
    <w:rsid w:val="00654021"/>
    <w:rsid w:val="0065469C"/>
    <w:rsid w:val="00654A11"/>
    <w:rsid w:val="00655337"/>
    <w:rsid w:val="00655441"/>
    <w:rsid w:val="006554D0"/>
    <w:rsid w:val="0065557B"/>
    <w:rsid w:val="00655890"/>
    <w:rsid w:val="00655F29"/>
    <w:rsid w:val="00655FA9"/>
    <w:rsid w:val="00656228"/>
    <w:rsid w:val="006563C7"/>
    <w:rsid w:val="00656672"/>
    <w:rsid w:val="00656C1A"/>
    <w:rsid w:val="00656E0C"/>
    <w:rsid w:val="00657007"/>
    <w:rsid w:val="006572EF"/>
    <w:rsid w:val="006573CB"/>
    <w:rsid w:val="0065790A"/>
    <w:rsid w:val="00657B1C"/>
    <w:rsid w:val="00657D02"/>
    <w:rsid w:val="00657FE6"/>
    <w:rsid w:val="00660A50"/>
    <w:rsid w:val="00660DCA"/>
    <w:rsid w:val="00660DD4"/>
    <w:rsid w:val="0066115D"/>
    <w:rsid w:val="006614B3"/>
    <w:rsid w:val="00661987"/>
    <w:rsid w:val="00661C83"/>
    <w:rsid w:val="00662097"/>
    <w:rsid w:val="0066233A"/>
    <w:rsid w:val="00662675"/>
    <w:rsid w:val="006628F1"/>
    <w:rsid w:val="0066298F"/>
    <w:rsid w:val="00662E90"/>
    <w:rsid w:val="00662EE6"/>
    <w:rsid w:val="006635B6"/>
    <w:rsid w:val="00663BC5"/>
    <w:rsid w:val="00663DAC"/>
    <w:rsid w:val="00663DF8"/>
    <w:rsid w:val="00663EE9"/>
    <w:rsid w:val="00663F1D"/>
    <w:rsid w:val="00663F9A"/>
    <w:rsid w:val="006646D1"/>
    <w:rsid w:val="00664B79"/>
    <w:rsid w:val="006654D4"/>
    <w:rsid w:val="00666076"/>
    <w:rsid w:val="00666094"/>
    <w:rsid w:val="00666622"/>
    <w:rsid w:val="00666920"/>
    <w:rsid w:val="00666926"/>
    <w:rsid w:val="00666CEE"/>
    <w:rsid w:val="00666E42"/>
    <w:rsid w:val="00667273"/>
    <w:rsid w:val="00667B2D"/>
    <w:rsid w:val="00667BA3"/>
    <w:rsid w:val="00667E87"/>
    <w:rsid w:val="00667F1E"/>
    <w:rsid w:val="00667FD0"/>
    <w:rsid w:val="00670117"/>
    <w:rsid w:val="006701F1"/>
    <w:rsid w:val="00670213"/>
    <w:rsid w:val="00670255"/>
    <w:rsid w:val="00670839"/>
    <w:rsid w:val="00670B32"/>
    <w:rsid w:val="00670C06"/>
    <w:rsid w:val="00670EAA"/>
    <w:rsid w:val="00670FA7"/>
    <w:rsid w:val="00671045"/>
    <w:rsid w:val="00671340"/>
    <w:rsid w:val="00671351"/>
    <w:rsid w:val="006713D8"/>
    <w:rsid w:val="00671DBD"/>
    <w:rsid w:val="00671E01"/>
    <w:rsid w:val="006720B5"/>
    <w:rsid w:val="006720B6"/>
    <w:rsid w:val="006722AD"/>
    <w:rsid w:val="006722F7"/>
    <w:rsid w:val="00672312"/>
    <w:rsid w:val="006727DD"/>
    <w:rsid w:val="00672DD7"/>
    <w:rsid w:val="00672E07"/>
    <w:rsid w:val="006732DA"/>
    <w:rsid w:val="0067333F"/>
    <w:rsid w:val="00673737"/>
    <w:rsid w:val="00673C0D"/>
    <w:rsid w:val="00673EE0"/>
    <w:rsid w:val="0067415D"/>
    <w:rsid w:val="006742C8"/>
    <w:rsid w:val="00674767"/>
    <w:rsid w:val="0067493F"/>
    <w:rsid w:val="00674D6C"/>
    <w:rsid w:val="00674DA1"/>
    <w:rsid w:val="00675189"/>
    <w:rsid w:val="00675531"/>
    <w:rsid w:val="0067561C"/>
    <w:rsid w:val="006759A0"/>
    <w:rsid w:val="00675C94"/>
    <w:rsid w:val="00675D06"/>
    <w:rsid w:val="00676A87"/>
    <w:rsid w:val="00676B59"/>
    <w:rsid w:val="00676EBF"/>
    <w:rsid w:val="00676EDC"/>
    <w:rsid w:val="00676FC0"/>
    <w:rsid w:val="0067709F"/>
    <w:rsid w:val="006773DC"/>
    <w:rsid w:val="006776E8"/>
    <w:rsid w:val="00677CF6"/>
    <w:rsid w:val="00677E6D"/>
    <w:rsid w:val="00677FB6"/>
    <w:rsid w:val="0068052E"/>
    <w:rsid w:val="0068054B"/>
    <w:rsid w:val="006805CF"/>
    <w:rsid w:val="006806B1"/>
    <w:rsid w:val="006807E2"/>
    <w:rsid w:val="00680865"/>
    <w:rsid w:val="006808B2"/>
    <w:rsid w:val="00680B66"/>
    <w:rsid w:val="00680D1D"/>
    <w:rsid w:val="00680EE3"/>
    <w:rsid w:val="006811B8"/>
    <w:rsid w:val="00681565"/>
    <w:rsid w:val="0068156F"/>
    <w:rsid w:val="00681673"/>
    <w:rsid w:val="006816DD"/>
    <w:rsid w:val="00681733"/>
    <w:rsid w:val="00681FB3"/>
    <w:rsid w:val="0068243E"/>
    <w:rsid w:val="0068274F"/>
    <w:rsid w:val="00682C12"/>
    <w:rsid w:val="00682D8F"/>
    <w:rsid w:val="00682F7E"/>
    <w:rsid w:val="00683959"/>
    <w:rsid w:val="006839A1"/>
    <w:rsid w:val="00683C45"/>
    <w:rsid w:val="00683F4E"/>
    <w:rsid w:val="00684056"/>
    <w:rsid w:val="006840E6"/>
    <w:rsid w:val="006841F7"/>
    <w:rsid w:val="00684D2F"/>
    <w:rsid w:val="00684DA6"/>
    <w:rsid w:val="00684E37"/>
    <w:rsid w:val="0068502D"/>
    <w:rsid w:val="00685044"/>
    <w:rsid w:val="006851EE"/>
    <w:rsid w:val="00685256"/>
    <w:rsid w:val="0068543F"/>
    <w:rsid w:val="006857D7"/>
    <w:rsid w:val="00685885"/>
    <w:rsid w:val="00685EC6"/>
    <w:rsid w:val="00685F55"/>
    <w:rsid w:val="00685F8A"/>
    <w:rsid w:val="00686029"/>
    <w:rsid w:val="0068680E"/>
    <w:rsid w:val="0068690E"/>
    <w:rsid w:val="00686A32"/>
    <w:rsid w:val="0068730F"/>
    <w:rsid w:val="00687663"/>
    <w:rsid w:val="00687AED"/>
    <w:rsid w:val="00687BEA"/>
    <w:rsid w:val="00687CF4"/>
    <w:rsid w:val="00690080"/>
    <w:rsid w:val="006900F0"/>
    <w:rsid w:val="006902C0"/>
    <w:rsid w:val="00690302"/>
    <w:rsid w:val="00690443"/>
    <w:rsid w:val="006908A5"/>
    <w:rsid w:val="00690A75"/>
    <w:rsid w:val="00690F3D"/>
    <w:rsid w:val="0069105D"/>
    <w:rsid w:val="00691665"/>
    <w:rsid w:val="0069190D"/>
    <w:rsid w:val="00691C4A"/>
    <w:rsid w:val="00691C63"/>
    <w:rsid w:val="00691EBA"/>
    <w:rsid w:val="00692162"/>
    <w:rsid w:val="0069246A"/>
    <w:rsid w:val="006927D6"/>
    <w:rsid w:val="006929D6"/>
    <w:rsid w:val="00692BBB"/>
    <w:rsid w:val="00692F7D"/>
    <w:rsid w:val="0069300D"/>
    <w:rsid w:val="00693179"/>
    <w:rsid w:val="00693489"/>
    <w:rsid w:val="0069361C"/>
    <w:rsid w:val="006936B3"/>
    <w:rsid w:val="006936E6"/>
    <w:rsid w:val="0069398F"/>
    <w:rsid w:val="006946B8"/>
    <w:rsid w:val="00695379"/>
    <w:rsid w:val="00695624"/>
    <w:rsid w:val="00695FCB"/>
    <w:rsid w:val="00696367"/>
    <w:rsid w:val="00696444"/>
    <w:rsid w:val="00696826"/>
    <w:rsid w:val="00696BD9"/>
    <w:rsid w:val="00696EE0"/>
    <w:rsid w:val="0069721C"/>
    <w:rsid w:val="006972FA"/>
    <w:rsid w:val="00697654"/>
    <w:rsid w:val="00697822"/>
    <w:rsid w:val="00697F3C"/>
    <w:rsid w:val="006A000B"/>
    <w:rsid w:val="006A0138"/>
    <w:rsid w:val="006A04BB"/>
    <w:rsid w:val="006A0757"/>
    <w:rsid w:val="006A1217"/>
    <w:rsid w:val="006A12DB"/>
    <w:rsid w:val="006A1604"/>
    <w:rsid w:val="006A1DC2"/>
    <w:rsid w:val="006A1F47"/>
    <w:rsid w:val="006A2152"/>
    <w:rsid w:val="006A268E"/>
    <w:rsid w:val="006A2ECD"/>
    <w:rsid w:val="006A2FCD"/>
    <w:rsid w:val="006A3DC4"/>
    <w:rsid w:val="006A445E"/>
    <w:rsid w:val="006A45D8"/>
    <w:rsid w:val="006A4D41"/>
    <w:rsid w:val="006A4ECA"/>
    <w:rsid w:val="006A5088"/>
    <w:rsid w:val="006A52DB"/>
    <w:rsid w:val="006A54FD"/>
    <w:rsid w:val="006A59CD"/>
    <w:rsid w:val="006A5A86"/>
    <w:rsid w:val="006A5D35"/>
    <w:rsid w:val="006A6044"/>
    <w:rsid w:val="006A62B6"/>
    <w:rsid w:val="006A6360"/>
    <w:rsid w:val="006A65A9"/>
    <w:rsid w:val="006A66C3"/>
    <w:rsid w:val="006A71B3"/>
    <w:rsid w:val="006A7211"/>
    <w:rsid w:val="006A7598"/>
    <w:rsid w:val="006A79CB"/>
    <w:rsid w:val="006A7C03"/>
    <w:rsid w:val="006B00C5"/>
    <w:rsid w:val="006B0AF4"/>
    <w:rsid w:val="006B0CA3"/>
    <w:rsid w:val="006B0E1E"/>
    <w:rsid w:val="006B1472"/>
    <w:rsid w:val="006B14F5"/>
    <w:rsid w:val="006B153A"/>
    <w:rsid w:val="006B1580"/>
    <w:rsid w:val="006B1877"/>
    <w:rsid w:val="006B1A0B"/>
    <w:rsid w:val="006B1E4B"/>
    <w:rsid w:val="006B20B6"/>
    <w:rsid w:val="006B2612"/>
    <w:rsid w:val="006B35B0"/>
    <w:rsid w:val="006B3898"/>
    <w:rsid w:val="006B398A"/>
    <w:rsid w:val="006B3A84"/>
    <w:rsid w:val="006B3AD0"/>
    <w:rsid w:val="006B435D"/>
    <w:rsid w:val="006B4416"/>
    <w:rsid w:val="006B4A77"/>
    <w:rsid w:val="006B4C30"/>
    <w:rsid w:val="006B4DCF"/>
    <w:rsid w:val="006B5530"/>
    <w:rsid w:val="006B558A"/>
    <w:rsid w:val="006B5EA2"/>
    <w:rsid w:val="006B608A"/>
    <w:rsid w:val="006B6114"/>
    <w:rsid w:val="006B62B1"/>
    <w:rsid w:val="006B6453"/>
    <w:rsid w:val="006B68DC"/>
    <w:rsid w:val="006B6B2E"/>
    <w:rsid w:val="006B72B5"/>
    <w:rsid w:val="006B736F"/>
    <w:rsid w:val="006B73F9"/>
    <w:rsid w:val="006B77CA"/>
    <w:rsid w:val="006B7A9C"/>
    <w:rsid w:val="006B7DDE"/>
    <w:rsid w:val="006B7E70"/>
    <w:rsid w:val="006C0381"/>
    <w:rsid w:val="006C04D5"/>
    <w:rsid w:val="006C0664"/>
    <w:rsid w:val="006C092F"/>
    <w:rsid w:val="006C096B"/>
    <w:rsid w:val="006C09F7"/>
    <w:rsid w:val="006C0A75"/>
    <w:rsid w:val="006C10A1"/>
    <w:rsid w:val="006C18F9"/>
    <w:rsid w:val="006C19EA"/>
    <w:rsid w:val="006C1A32"/>
    <w:rsid w:val="006C1AB6"/>
    <w:rsid w:val="006C2093"/>
    <w:rsid w:val="006C23BA"/>
    <w:rsid w:val="006C2EE6"/>
    <w:rsid w:val="006C3014"/>
    <w:rsid w:val="006C31A3"/>
    <w:rsid w:val="006C4051"/>
    <w:rsid w:val="006C44D6"/>
    <w:rsid w:val="006C465C"/>
    <w:rsid w:val="006C491F"/>
    <w:rsid w:val="006C4BA1"/>
    <w:rsid w:val="006C4CF5"/>
    <w:rsid w:val="006C4DE2"/>
    <w:rsid w:val="006C501F"/>
    <w:rsid w:val="006C5061"/>
    <w:rsid w:val="006C5873"/>
    <w:rsid w:val="006C58D0"/>
    <w:rsid w:val="006C5907"/>
    <w:rsid w:val="006C5C72"/>
    <w:rsid w:val="006C5EAB"/>
    <w:rsid w:val="006C62F0"/>
    <w:rsid w:val="006C630C"/>
    <w:rsid w:val="006C6390"/>
    <w:rsid w:val="006C63FE"/>
    <w:rsid w:val="006C656A"/>
    <w:rsid w:val="006C6820"/>
    <w:rsid w:val="006C68C3"/>
    <w:rsid w:val="006C6A40"/>
    <w:rsid w:val="006C6BD2"/>
    <w:rsid w:val="006C6BF9"/>
    <w:rsid w:val="006C6CD9"/>
    <w:rsid w:val="006C6DE0"/>
    <w:rsid w:val="006C6F02"/>
    <w:rsid w:val="006C7188"/>
    <w:rsid w:val="006C7405"/>
    <w:rsid w:val="006C743D"/>
    <w:rsid w:val="006C74A0"/>
    <w:rsid w:val="006C7632"/>
    <w:rsid w:val="006C7741"/>
    <w:rsid w:val="006C7B77"/>
    <w:rsid w:val="006C7BE4"/>
    <w:rsid w:val="006C7F68"/>
    <w:rsid w:val="006C7FBB"/>
    <w:rsid w:val="006C7FFA"/>
    <w:rsid w:val="006D014A"/>
    <w:rsid w:val="006D02D7"/>
    <w:rsid w:val="006D0327"/>
    <w:rsid w:val="006D0921"/>
    <w:rsid w:val="006D0A01"/>
    <w:rsid w:val="006D0AC1"/>
    <w:rsid w:val="006D0B92"/>
    <w:rsid w:val="006D0C3F"/>
    <w:rsid w:val="006D0E32"/>
    <w:rsid w:val="006D12FB"/>
    <w:rsid w:val="006D13FE"/>
    <w:rsid w:val="006D1554"/>
    <w:rsid w:val="006D1827"/>
    <w:rsid w:val="006D1CB4"/>
    <w:rsid w:val="006D1CEA"/>
    <w:rsid w:val="006D268A"/>
    <w:rsid w:val="006D2804"/>
    <w:rsid w:val="006D2897"/>
    <w:rsid w:val="006D2D72"/>
    <w:rsid w:val="006D2E47"/>
    <w:rsid w:val="006D2F28"/>
    <w:rsid w:val="006D3021"/>
    <w:rsid w:val="006D3054"/>
    <w:rsid w:val="006D3088"/>
    <w:rsid w:val="006D313C"/>
    <w:rsid w:val="006D31DA"/>
    <w:rsid w:val="006D327D"/>
    <w:rsid w:val="006D3493"/>
    <w:rsid w:val="006D388E"/>
    <w:rsid w:val="006D3BD2"/>
    <w:rsid w:val="006D414B"/>
    <w:rsid w:val="006D4223"/>
    <w:rsid w:val="006D42F9"/>
    <w:rsid w:val="006D459F"/>
    <w:rsid w:val="006D484D"/>
    <w:rsid w:val="006D4C57"/>
    <w:rsid w:val="006D4FAC"/>
    <w:rsid w:val="006D4FDA"/>
    <w:rsid w:val="006D53D5"/>
    <w:rsid w:val="006D55E5"/>
    <w:rsid w:val="006D5A15"/>
    <w:rsid w:val="006D5F3E"/>
    <w:rsid w:val="006D6214"/>
    <w:rsid w:val="006D6259"/>
    <w:rsid w:val="006D6A11"/>
    <w:rsid w:val="006D6A81"/>
    <w:rsid w:val="006D6B5A"/>
    <w:rsid w:val="006D6BBB"/>
    <w:rsid w:val="006D6CCC"/>
    <w:rsid w:val="006D6E67"/>
    <w:rsid w:val="006D700A"/>
    <w:rsid w:val="006D701D"/>
    <w:rsid w:val="006D715F"/>
    <w:rsid w:val="006D72DE"/>
    <w:rsid w:val="006D752A"/>
    <w:rsid w:val="006D75DB"/>
    <w:rsid w:val="006D75EF"/>
    <w:rsid w:val="006D7885"/>
    <w:rsid w:val="006D78C8"/>
    <w:rsid w:val="006D78E1"/>
    <w:rsid w:val="006D78ED"/>
    <w:rsid w:val="006D7DD1"/>
    <w:rsid w:val="006E0174"/>
    <w:rsid w:val="006E0186"/>
    <w:rsid w:val="006E0703"/>
    <w:rsid w:val="006E0FD9"/>
    <w:rsid w:val="006E18EA"/>
    <w:rsid w:val="006E191B"/>
    <w:rsid w:val="006E1FDB"/>
    <w:rsid w:val="006E21EA"/>
    <w:rsid w:val="006E23B3"/>
    <w:rsid w:val="006E24B7"/>
    <w:rsid w:val="006E27D8"/>
    <w:rsid w:val="006E28CD"/>
    <w:rsid w:val="006E2924"/>
    <w:rsid w:val="006E2BA6"/>
    <w:rsid w:val="006E2EC5"/>
    <w:rsid w:val="006E3004"/>
    <w:rsid w:val="006E3118"/>
    <w:rsid w:val="006E3764"/>
    <w:rsid w:val="006E3A72"/>
    <w:rsid w:val="006E3D2D"/>
    <w:rsid w:val="006E4553"/>
    <w:rsid w:val="006E4B32"/>
    <w:rsid w:val="006E4D19"/>
    <w:rsid w:val="006E4FC9"/>
    <w:rsid w:val="006E4FD6"/>
    <w:rsid w:val="006E5317"/>
    <w:rsid w:val="006E5341"/>
    <w:rsid w:val="006E54B7"/>
    <w:rsid w:val="006E5572"/>
    <w:rsid w:val="006E56DF"/>
    <w:rsid w:val="006E625A"/>
    <w:rsid w:val="006E6646"/>
    <w:rsid w:val="006E763D"/>
    <w:rsid w:val="006E7730"/>
    <w:rsid w:val="006E78C4"/>
    <w:rsid w:val="006E7A85"/>
    <w:rsid w:val="006E7C54"/>
    <w:rsid w:val="006E7ED1"/>
    <w:rsid w:val="006F04FC"/>
    <w:rsid w:val="006F0514"/>
    <w:rsid w:val="006F09E6"/>
    <w:rsid w:val="006F0B40"/>
    <w:rsid w:val="006F126F"/>
    <w:rsid w:val="006F14D6"/>
    <w:rsid w:val="006F15FA"/>
    <w:rsid w:val="006F21F2"/>
    <w:rsid w:val="006F23FA"/>
    <w:rsid w:val="006F24F2"/>
    <w:rsid w:val="006F28C5"/>
    <w:rsid w:val="006F2C1B"/>
    <w:rsid w:val="006F2EA8"/>
    <w:rsid w:val="006F2ED1"/>
    <w:rsid w:val="006F3422"/>
    <w:rsid w:val="006F35FF"/>
    <w:rsid w:val="006F3D28"/>
    <w:rsid w:val="006F3E6B"/>
    <w:rsid w:val="006F3E75"/>
    <w:rsid w:val="006F4349"/>
    <w:rsid w:val="006F43F0"/>
    <w:rsid w:val="006F4A63"/>
    <w:rsid w:val="006F4B61"/>
    <w:rsid w:val="006F4C02"/>
    <w:rsid w:val="006F53E2"/>
    <w:rsid w:val="006F54D7"/>
    <w:rsid w:val="006F56FD"/>
    <w:rsid w:val="006F5720"/>
    <w:rsid w:val="006F57CA"/>
    <w:rsid w:val="006F596A"/>
    <w:rsid w:val="006F5B86"/>
    <w:rsid w:val="006F60EE"/>
    <w:rsid w:val="006F6396"/>
    <w:rsid w:val="006F653F"/>
    <w:rsid w:val="006F676F"/>
    <w:rsid w:val="006F684C"/>
    <w:rsid w:val="006F693A"/>
    <w:rsid w:val="006F6E82"/>
    <w:rsid w:val="006F75C9"/>
    <w:rsid w:val="006F7D01"/>
    <w:rsid w:val="006F7E6C"/>
    <w:rsid w:val="006F7F05"/>
    <w:rsid w:val="006F7FC7"/>
    <w:rsid w:val="00700127"/>
    <w:rsid w:val="007002C3"/>
    <w:rsid w:val="007004FA"/>
    <w:rsid w:val="007006A9"/>
    <w:rsid w:val="007008CC"/>
    <w:rsid w:val="0070096E"/>
    <w:rsid w:val="00700B64"/>
    <w:rsid w:val="00700C44"/>
    <w:rsid w:val="00700CE0"/>
    <w:rsid w:val="00700D83"/>
    <w:rsid w:val="00700DAA"/>
    <w:rsid w:val="00701002"/>
    <w:rsid w:val="00701351"/>
    <w:rsid w:val="00701A6C"/>
    <w:rsid w:val="00701B33"/>
    <w:rsid w:val="00701B47"/>
    <w:rsid w:val="007020DA"/>
    <w:rsid w:val="00702138"/>
    <w:rsid w:val="0070219B"/>
    <w:rsid w:val="007023C5"/>
    <w:rsid w:val="007024A8"/>
    <w:rsid w:val="00702640"/>
    <w:rsid w:val="00702854"/>
    <w:rsid w:val="00702BC3"/>
    <w:rsid w:val="00702C72"/>
    <w:rsid w:val="00702FA0"/>
    <w:rsid w:val="0070316E"/>
    <w:rsid w:val="007033DA"/>
    <w:rsid w:val="0070344F"/>
    <w:rsid w:val="0070371C"/>
    <w:rsid w:val="00703A28"/>
    <w:rsid w:val="00703B03"/>
    <w:rsid w:val="00703C8F"/>
    <w:rsid w:val="00703D40"/>
    <w:rsid w:val="00703D89"/>
    <w:rsid w:val="00704007"/>
    <w:rsid w:val="007042A3"/>
    <w:rsid w:val="0070433C"/>
    <w:rsid w:val="00704762"/>
    <w:rsid w:val="0070488D"/>
    <w:rsid w:val="00704B0F"/>
    <w:rsid w:val="00704BE6"/>
    <w:rsid w:val="00704C36"/>
    <w:rsid w:val="00704FBC"/>
    <w:rsid w:val="0070525B"/>
    <w:rsid w:val="0070576B"/>
    <w:rsid w:val="007057E7"/>
    <w:rsid w:val="00705DDA"/>
    <w:rsid w:val="00705F20"/>
    <w:rsid w:val="0070615C"/>
    <w:rsid w:val="007065E2"/>
    <w:rsid w:val="0070686A"/>
    <w:rsid w:val="00706A32"/>
    <w:rsid w:val="00706EE5"/>
    <w:rsid w:val="00706FE7"/>
    <w:rsid w:val="00707713"/>
    <w:rsid w:val="007078F7"/>
    <w:rsid w:val="00707D4B"/>
    <w:rsid w:val="00707D51"/>
    <w:rsid w:val="007102C5"/>
    <w:rsid w:val="0071032D"/>
    <w:rsid w:val="00710533"/>
    <w:rsid w:val="00710567"/>
    <w:rsid w:val="0071063A"/>
    <w:rsid w:val="0071082F"/>
    <w:rsid w:val="007108B9"/>
    <w:rsid w:val="00711192"/>
    <w:rsid w:val="0071190D"/>
    <w:rsid w:val="007119B3"/>
    <w:rsid w:val="00711DB0"/>
    <w:rsid w:val="0071213B"/>
    <w:rsid w:val="007122A9"/>
    <w:rsid w:val="007125B9"/>
    <w:rsid w:val="0071296B"/>
    <w:rsid w:val="00712A05"/>
    <w:rsid w:val="00712A57"/>
    <w:rsid w:val="00712E74"/>
    <w:rsid w:val="007132D1"/>
    <w:rsid w:val="00713B8D"/>
    <w:rsid w:val="00713D24"/>
    <w:rsid w:val="00713D42"/>
    <w:rsid w:val="0071439F"/>
    <w:rsid w:val="007145B2"/>
    <w:rsid w:val="007145EF"/>
    <w:rsid w:val="00714708"/>
    <w:rsid w:val="007147E1"/>
    <w:rsid w:val="00714A4C"/>
    <w:rsid w:val="00714E45"/>
    <w:rsid w:val="00715231"/>
    <w:rsid w:val="00715852"/>
    <w:rsid w:val="00715978"/>
    <w:rsid w:val="00715A6D"/>
    <w:rsid w:val="00715B76"/>
    <w:rsid w:val="00715F3D"/>
    <w:rsid w:val="00715FD8"/>
    <w:rsid w:val="00715FDF"/>
    <w:rsid w:val="0071632C"/>
    <w:rsid w:val="00716370"/>
    <w:rsid w:val="00716734"/>
    <w:rsid w:val="007169EE"/>
    <w:rsid w:val="00716AE8"/>
    <w:rsid w:val="00716F95"/>
    <w:rsid w:val="0071731A"/>
    <w:rsid w:val="00717588"/>
    <w:rsid w:val="00717989"/>
    <w:rsid w:val="007179F9"/>
    <w:rsid w:val="0072020E"/>
    <w:rsid w:val="00720688"/>
    <w:rsid w:val="00720BDB"/>
    <w:rsid w:val="00720CDD"/>
    <w:rsid w:val="00720DFD"/>
    <w:rsid w:val="00720E26"/>
    <w:rsid w:val="00721596"/>
    <w:rsid w:val="007216A9"/>
    <w:rsid w:val="00721A74"/>
    <w:rsid w:val="00721E48"/>
    <w:rsid w:val="00721FE1"/>
    <w:rsid w:val="0072235B"/>
    <w:rsid w:val="00722859"/>
    <w:rsid w:val="007229FC"/>
    <w:rsid w:val="0072303E"/>
    <w:rsid w:val="007230C8"/>
    <w:rsid w:val="0072367B"/>
    <w:rsid w:val="00723A97"/>
    <w:rsid w:val="00723DE9"/>
    <w:rsid w:val="00723F40"/>
    <w:rsid w:val="007241E4"/>
    <w:rsid w:val="0072443C"/>
    <w:rsid w:val="00724AB1"/>
    <w:rsid w:val="00724BF6"/>
    <w:rsid w:val="00724F19"/>
    <w:rsid w:val="00724F5A"/>
    <w:rsid w:val="0072526A"/>
    <w:rsid w:val="007253AB"/>
    <w:rsid w:val="00725784"/>
    <w:rsid w:val="00725BB9"/>
    <w:rsid w:val="0072616E"/>
    <w:rsid w:val="007262BA"/>
    <w:rsid w:val="00726576"/>
    <w:rsid w:val="00726731"/>
    <w:rsid w:val="00726CC6"/>
    <w:rsid w:val="00726CEF"/>
    <w:rsid w:val="00726EB6"/>
    <w:rsid w:val="00726F2F"/>
    <w:rsid w:val="00727193"/>
    <w:rsid w:val="00727293"/>
    <w:rsid w:val="00727316"/>
    <w:rsid w:val="0072753C"/>
    <w:rsid w:val="00727725"/>
    <w:rsid w:val="00727C94"/>
    <w:rsid w:val="00727CA7"/>
    <w:rsid w:val="00730128"/>
    <w:rsid w:val="00730207"/>
    <w:rsid w:val="007309F8"/>
    <w:rsid w:val="00730B9B"/>
    <w:rsid w:val="00730BBD"/>
    <w:rsid w:val="00730D4F"/>
    <w:rsid w:val="00730E0E"/>
    <w:rsid w:val="00730EB5"/>
    <w:rsid w:val="00731385"/>
    <w:rsid w:val="0073153E"/>
    <w:rsid w:val="00731DE2"/>
    <w:rsid w:val="00731FD1"/>
    <w:rsid w:val="00731FF5"/>
    <w:rsid w:val="007320F2"/>
    <w:rsid w:val="0073219F"/>
    <w:rsid w:val="007323B2"/>
    <w:rsid w:val="00732580"/>
    <w:rsid w:val="00732592"/>
    <w:rsid w:val="007329CE"/>
    <w:rsid w:val="00732F96"/>
    <w:rsid w:val="00733033"/>
    <w:rsid w:val="00733069"/>
    <w:rsid w:val="00733121"/>
    <w:rsid w:val="00733161"/>
    <w:rsid w:val="007331A1"/>
    <w:rsid w:val="00733579"/>
    <w:rsid w:val="00733877"/>
    <w:rsid w:val="0073389F"/>
    <w:rsid w:val="00733DAE"/>
    <w:rsid w:val="00733DBC"/>
    <w:rsid w:val="007345E3"/>
    <w:rsid w:val="0073476A"/>
    <w:rsid w:val="007348FA"/>
    <w:rsid w:val="00735866"/>
    <w:rsid w:val="00736074"/>
    <w:rsid w:val="0073626D"/>
    <w:rsid w:val="007363C6"/>
    <w:rsid w:val="007363CA"/>
    <w:rsid w:val="00736633"/>
    <w:rsid w:val="0073697F"/>
    <w:rsid w:val="00736FDB"/>
    <w:rsid w:val="00737DCC"/>
    <w:rsid w:val="00740351"/>
    <w:rsid w:val="0074050C"/>
    <w:rsid w:val="007408B7"/>
    <w:rsid w:val="007409E8"/>
    <w:rsid w:val="00740B9D"/>
    <w:rsid w:val="0074114F"/>
    <w:rsid w:val="00741792"/>
    <w:rsid w:val="00742039"/>
    <w:rsid w:val="007422F5"/>
    <w:rsid w:val="00742409"/>
    <w:rsid w:val="00742605"/>
    <w:rsid w:val="00742610"/>
    <w:rsid w:val="007427CA"/>
    <w:rsid w:val="0074337B"/>
    <w:rsid w:val="0074355B"/>
    <w:rsid w:val="007436CF"/>
    <w:rsid w:val="00744442"/>
    <w:rsid w:val="00744524"/>
    <w:rsid w:val="00744936"/>
    <w:rsid w:val="00744980"/>
    <w:rsid w:val="00744A43"/>
    <w:rsid w:val="00744D9C"/>
    <w:rsid w:val="00745279"/>
    <w:rsid w:val="007455C5"/>
    <w:rsid w:val="007456D2"/>
    <w:rsid w:val="00745718"/>
    <w:rsid w:val="007457F8"/>
    <w:rsid w:val="0074588F"/>
    <w:rsid w:val="00745AD1"/>
    <w:rsid w:val="00745F0D"/>
    <w:rsid w:val="00745F3E"/>
    <w:rsid w:val="00746211"/>
    <w:rsid w:val="0074679D"/>
    <w:rsid w:val="00746A8A"/>
    <w:rsid w:val="00746AB6"/>
    <w:rsid w:val="00747115"/>
    <w:rsid w:val="007472AD"/>
    <w:rsid w:val="007473E9"/>
    <w:rsid w:val="00747873"/>
    <w:rsid w:val="0074790A"/>
    <w:rsid w:val="007479F4"/>
    <w:rsid w:val="0075018C"/>
    <w:rsid w:val="007501EC"/>
    <w:rsid w:val="0075059E"/>
    <w:rsid w:val="0075061B"/>
    <w:rsid w:val="0075071C"/>
    <w:rsid w:val="007508F8"/>
    <w:rsid w:val="00750913"/>
    <w:rsid w:val="00750CB8"/>
    <w:rsid w:val="00751913"/>
    <w:rsid w:val="0075197E"/>
    <w:rsid w:val="007519C9"/>
    <w:rsid w:val="00751BE9"/>
    <w:rsid w:val="00751CE5"/>
    <w:rsid w:val="007520F7"/>
    <w:rsid w:val="007526EA"/>
    <w:rsid w:val="007530B3"/>
    <w:rsid w:val="007531C3"/>
    <w:rsid w:val="00753278"/>
    <w:rsid w:val="0075351B"/>
    <w:rsid w:val="0075351F"/>
    <w:rsid w:val="00753812"/>
    <w:rsid w:val="00753854"/>
    <w:rsid w:val="00753A12"/>
    <w:rsid w:val="00753B6D"/>
    <w:rsid w:val="00753E5B"/>
    <w:rsid w:val="00754111"/>
    <w:rsid w:val="007541FE"/>
    <w:rsid w:val="00754955"/>
    <w:rsid w:val="0075497D"/>
    <w:rsid w:val="00754AA0"/>
    <w:rsid w:val="00754BEF"/>
    <w:rsid w:val="00754C89"/>
    <w:rsid w:val="00755415"/>
    <w:rsid w:val="00755788"/>
    <w:rsid w:val="0075590F"/>
    <w:rsid w:val="00755C73"/>
    <w:rsid w:val="007565E4"/>
    <w:rsid w:val="00756637"/>
    <w:rsid w:val="00756A5C"/>
    <w:rsid w:val="00756A9D"/>
    <w:rsid w:val="00756AEA"/>
    <w:rsid w:val="00756B1A"/>
    <w:rsid w:val="00756C94"/>
    <w:rsid w:val="00756CE5"/>
    <w:rsid w:val="00756E68"/>
    <w:rsid w:val="00756FF8"/>
    <w:rsid w:val="007571B3"/>
    <w:rsid w:val="007572FC"/>
    <w:rsid w:val="00757913"/>
    <w:rsid w:val="00757A49"/>
    <w:rsid w:val="00757AD3"/>
    <w:rsid w:val="0076002B"/>
    <w:rsid w:val="007603F5"/>
    <w:rsid w:val="0076099D"/>
    <w:rsid w:val="00760A01"/>
    <w:rsid w:val="00760DAD"/>
    <w:rsid w:val="007613EA"/>
    <w:rsid w:val="00761485"/>
    <w:rsid w:val="0076154A"/>
    <w:rsid w:val="007616F4"/>
    <w:rsid w:val="00761983"/>
    <w:rsid w:val="00761CD9"/>
    <w:rsid w:val="00761DD5"/>
    <w:rsid w:val="0076211F"/>
    <w:rsid w:val="0076224F"/>
    <w:rsid w:val="00762404"/>
    <w:rsid w:val="0076247C"/>
    <w:rsid w:val="007627BF"/>
    <w:rsid w:val="00762860"/>
    <w:rsid w:val="00762A8F"/>
    <w:rsid w:val="00762AB6"/>
    <w:rsid w:val="00762AEA"/>
    <w:rsid w:val="00762DE5"/>
    <w:rsid w:val="007631B3"/>
    <w:rsid w:val="0076327B"/>
    <w:rsid w:val="007637C4"/>
    <w:rsid w:val="0076384F"/>
    <w:rsid w:val="007638B8"/>
    <w:rsid w:val="0076412D"/>
    <w:rsid w:val="007649C3"/>
    <w:rsid w:val="00764A9C"/>
    <w:rsid w:val="00764BB9"/>
    <w:rsid w:val="007651A2"/>
    <w:rsid w:val="00765572"/>
    <w:rsid w:val="0076559A"/>
    <w:rsid w:val="00765BFF"/>
    <w:rsid w:val="00765F82"/>
    <w:rsid w:val="007660F0"/>
    <w:rsid w:val="0076677E"/>
    <w:rsid w:val="007669AA"/>
    <w:rsid w:val="00766AB6"/>
    <w:rsid w:val="00766BFD"/>
    <w:rsid w:val="00766DB6"/>
    <w:rsid w:val="00766E96"/>
    <w:rsid w:val="007670B5"/>
    <w:rsid w:val="0076714F"/>
    <w:rsid w:val="007675AF"/>
    <w:rsid w:val="00767AA1"/>
    <w:rsid w:val="00767AD1"/>
    <w:rsid w:val="00767CD8"/>
    <w:rsid w:val="00767D4E"/>
    <w:rsid w:val="00770535"/>
    <w:rsid w:val="0077088A"/>
    <w:rsid w:val="00770B86"/>
    <w:rsid w:val="00770CF8"/>
    <w:rsid w:val="00770D31"/>
    <w:rsid w:val="007711C1"/>
    <w:rsid w:val="007712C0"/>
    <w:rsid w:val="00771702"/>
    <w:rsid w:val="007718EE"/>
    <w:rsid w:val="00771B36"/>
    <w:rsid w:val="00771F67"/>
    <w:rsid w:val="00772106"/>
    <w:rsid w:val="007722AD"/>
    <w:rsid w:val="00772337"/>
    <w:rsid w:val="0077241F"/>
    <w:rsid w:val="0077246F"/>
    <w:rsid w:val="00772700"/>
    <w:rsid w:val="0077280B"/>
    <w:rsid w:val="00772864"/>
    <w:rsid w:val="00772BB2"/>
    <w:rsid w:val="00772D42"/>
    <w:rsid w:val="00772E17"/>
    <w:rsid w:val="007732AB"/>
    <w:rsid w:val="0077330A"/>
    <w:rsid w:val="007734A8"/>
    <w:rsid w:val="00773655"/>
    <w:rsid w:val="007738CA"/>
    <w:rsid w:val="00774150"/>
    <w:rsid w:val="00774168"/>
    <w:rsid w:val="007741AB"/>
    <w:rsid w:val="00775238"/>
    <w:rsid w:val="00775333"/>
    <w:rsid w:val="00775426"/>
    <w:rsid w:val="00775431"/>
    <w:rsid w:val="00775998"/>
    <w:rsid w:val="00775FD2"/>
    <w:rsid w:val="00776006"/>
    <w:rsid w:val="007760BF"/>
    <w:rsid w:val="00776675"/>
    <w:rsid w:val="007767AE"/>
    <w:rsid w:val="00776A44"/>
    <w:rsid w:val="0077732A"/>
    <w:rsid w:val="00777562"/>
    <w:rsid w:val="0078026E"/>
    <w:rsid w:val="0078065E"/>
    <w:rsid w:val="007806FC"/>
    <w:rsid w:val="00780937"/>
    <w:rsid w:val="00780A8D"/>
    <w:rsid w:val="00780D93"/>
    <w:rsid w:val="0078182C"/>
    <w:rsid w:val="0078187B"/>
    <w:rsid w:val="00781A4C"/>
    <w:rsid w:val="00781AFC"/>
    <w:rsid w:val="00781DB7"/>
    <w:rsid w:val="00781F1C"/>
    <w:rsid w:val="00782875"/>
    <w:rsid w:val="007828B6"/>
    <w:rsid w:val="007828EC"/>
    <w:rsid w:val="00782A78"/>
    <w:rsid w:val="00782C65"/>
    <w:rsid w:val="00782D5D"/>
    <w:rsid w:val="00782E9E"/>
    <w:rsid w:val="00783256"/>
    <w:rsid w:val="00783274"/>
    <w:rsid w:val="0078333B"/>
    <w:rsid w:val="00783360"/>
    <w:rsid w:val="007834CF"/>
    <w:rsid w:val="00783C34"/>
    <w:rsid w:val="00783F71"/>
    <w:rsid w:val="007844C2"/>
    <w:rsid w:val="0078461F"/>
    <w:rsid w:val="00784AEC"/>
    <w:rsid w:val="00784CCA"/>
    <w:rsid w:val="00784ECB"/>
    <w:rsid w:val="007850FC"/>
    <w:rsid w:val="007852B8"/>
    <w:rsid w:val="0078569C"/>
    <w:rsid w:val="00785D79"/>
    <w:rsid w:val="007860C5"/>
    <w:rsid w:val="00786203"/>
    <w:rsid w:val="0078682D"/>
    <w:rsid w:val="00786AD0"/>
    <w:rsid w:val="00786FE5"/>
    <w:rsid w:val="00787035"/>
    <w:rsid w:val="00787159"/>
    <w:rsid w:val="007875AF"/>
    <w:rsid w:val="0078779F"/>
    <w:rsid w:val="00787A38"/>
    <w:rsid w:val="00787B2F"/>
    <w:rsid w:val="00787D3D"/>
    <w:rsid w:val="0079042C"/>
    <w:rsid w:val="0079056B"/>
    <w:rsid w:val="0079099D"/>
    <w:rsid w:val="00790CB2"/>
    <w:rsid w:val="00791347"/>
    <w:rsid w:val="00791357"/>
    <w:rsid w:val="00791839"/>
    <w:rsid w:val="00791D41"/>
    <w:rsid w:val="00791F37"/>
    <w:rsid w:val="00792092"/>
    <w:rsid w:val="007921E8"/>
    <w:rsid w:val="007923D9"/>
    <w:rsid w:val="00792403"/>
    <w:rsid w:val="00792844"/>
    <w:rsid w:val="007928D4"/>
    <w:rsid w:val="00792BB2"/>
    <w:rsid w:val="00792C2F"/>
    <w:rsid w:val="007934A8"/>
    <w:rsid w:val="007934D6"/>
    <w:rsid w:val="007936CC"/>
    <w:rsid w:val="007938AC"/>
    <w:rsid w:val="00793F60"/>
    <w:rsid w:val="00794086"/>
    <w:rsid w:val="0079409F"/>
    <w:rsid w:val="00794125"/>
    <w:rsid w:val="0079422A"/>
    <w:rsid w:val="00794535"/>
    <w:rsid w:val="007949F6"/>
    <w:rsid w:val="00794B80"/>
    <w:rsid w:val="00795010"/>
    <w:rsid w:val="00795231"/>
    <w:rsid w:val="007952C1"/>
    <w:rsid w:val="007956C8"/>
    <w:rsid w:val="00795A87"/>
    <w:rsid w:val="007965D9"/>
    <w:rsid w:val="007966EB"/>
    <w:rsid w:val="00796A33"/>
    <w:rsid w:val="00796AF8"/>
    <w:rsid w:val="00797180"/>
    <w:rsid w:val="0079719B"/>
    <w:rsid w:val="00797231"/>
    <w:rsid w:val="007973C2"/>
    <w:rsid w:val="00797614"/>
    <w:rsid w:val="00797745"/>
    <w:rsid w:val="00797D6B"/>
    <w:rsid w:val="007A00B1"/>
    <w:rsid w:val="007A00E5"/>
    <w:rsid w:val="007A0258"/>
    <w:rsid w:val="007A07CD"/>
    <w:rsid w:val="007A0A53"/>
    <w:rsid w:val="007A0CFD"/>
    <w:rsid w:val="007A11F8"/>
    <w:rsid w:val="007A12FD"/>
    <w:rsid w:val="007A15DC"/>
    <w:rsid w:val="007A16F8"/>
    <w:rsid w:val="007A18B5"/>
    <w:rsid w:val="007A1917"/>
    <w:rsid w:val="007A1937"/>
    <w:rsid w:val="007A196D"/>
    <w:rsid w:val="007A1B55"/>
    <w:rsid w:val="007A1DEE"/>
    <w:rsid w:val="007A1E41"/>
    <w:rsid w:val="007A1F49"/>
    <w:rsid w:val="007A211A"/>
    <w:rsid w:val="007A21B5"/>
    <w:rsid w:val="007A2255"/>
    <w:rsid w:val="007A270F"/>
    <w:rsid w:val="007A2B46"/>
    <w:rsid w:val="007A2FB1"/>
    <w:rsid w:val="007A2FCD"/>
    <w:rsid w:val="007A3082"/>
    <w:rsid w:val="007A30AB"/>
    <w:rsid w:val="007A3433"/>
    <w:rsid w:val="007A362E"/>
    <w:rsid w:val="007A3707"/>
    <w:rsid w:val="007A390E"/>
    <w:rsid w:val="007A3D22"/>
    <w:rsid w:val="007A4798"/>
    <w:rsid w:val="007A48EB"/>
    <w:rsid w:val="007A4B41"/>
    <w:rsid w:val="007A4FA7"/>
    <w:rsid w:val="007A50E7"/>
    <w:rsid w:val="007A517E"/>
    <w:rsid w:val="007A5516"/>
    <w:rsid w:val="007A55E4"/>
    <w:rsid w:val="007A5684"/>
    <w:rsid w:val="007A588A"/>
    <w:rsid w:val="007A5AA9"/>
    <w:rsid w:val="007A5CDF"/>
    <w:rsid w:val="007A5F44"/>
    <w:rsid w:val="007A67DE"/>
    <w:rsid w:val="007A6A35"/>
    <w:rsid w:val="007A7215"/>
    <w:rsid w:val="007A7287"/>
    <w:rsid w:val="007A738A"/>
    <w:rsid w:val="007A79FF"/>
    <w:rsid w:val="007A7AC8"/>
    <w:rsid w:val="007B0582"/>
    <w:rsid w:val="007B06F0"/>
    <w:rsid w:val="007B077F"/>
    <w:rsid w:val="007B0AFC"/>
    <w:rsid w:val="007B0D47"/>
    <w:rsid w:val="007B0E4C"/>
    <w:rsid w:val="007B1091"/>
    <w:rsid w:val="007B1AA1"/>
    <w:rsid w:val="007B1CA0"/>
    <w:rsid w:val="007B21B3"/>
    <w:rsid w:val="007B2368"/>
    <w:rsid w:val="007B2430"/>
    <w:rsid w:val="007B2FBC"/>
    <w:rsid w:val="007B33A8"/>
    <w:rsid w:val="007B368B"/>
    <w:rsid w:val="007B37BF"/>
    <w:rsid w:val="007B3AD6"/>
    <w:rsid w:val="007B3B1E"/>
    <w:rsid w:val="007B3B25"/>
    <w:rsid w:val="007B3F72"/>
    <w:rsid w:val="007B42AA"/>
    <w:rsid w:val="007B43D1"/>
    <w:rsid w:val="007B4649"/>
    <w:rsid w:val="007B47D4"/>
    <w:rsid w:val="007B4853"/>
    <w:rsid w:val="007B48B1"/>
    <w:rsid w:val="007B4AC2"/>
    <w:rsid w:val="007B4D86"/>
    <w:rsid w:val="007B4E4F"/>
    <w:rsid w:val="007B4F82"/>
    <w:rsid w:val="007B522F"/>
    <w:rsid w:val="007B5234"/>
    <w:rsid w:val="007B5293"/>
    <w:rsid w:val="007B5D97"/>
    <w:rsid w:val="007B606D"/>
    <w:rsid w:val="007B6324"/>
    <w:rsid w:val="007B65D1"/>
    <w:rsid w:val="007B6706"/>
    <w:rsid w:val="007B6FDC"/>
    <w:rsid w:val="007B71C7"/>
    <w:rsid w:val="007B7D4A"/>
    <w:rsid w:val="007C0505"/>
    <w:rsid w:val="007C068A"/>
    <w:rsid w:val="007C06AE"/>
    <w:rsid w:val="007C0AB9"/>
    <w:rsid w:val="007C1208"/>
    <w:rsid w:val="007C141E"/>
    <w:rsid w:val="007C165B"/>
    <w:rsid w:val="007C1D1A"/>
    <w:rsid w:val="007C1DC5"/>
    <w:rsid w:val="007C1DCB"/>
    <w:rsid w:val="007C2562"/>
    <w:rsid w:val="007C2643"/>
    <w:rsid w:val="007C2673"/>
    <w:rsid w:val="007C2B31"/>
    <w:rsid w:val="007C2BD4"/>
    <w:rsid w:val="007C3778"/>
    <w:rsid w:val="007C3805"/>
    <w:rsid w:val="007C3A0A"/>
    <w:rsid w:val="007C3CE9"/>
    <w:rsid w:val="007C3FEC"/>
    <w:rsid w:val="007C4017"/>
    <w:rsid w:val="007C46EB"/>
    <w:rsid w:val="007C4C1F"/>
    <w:rsid w:val="007C4E17"/>
    <w:rsid w:val="007C5815"/>
    <w:rsid w:val="007C5981"/>
    <w:rsid w:val="007C5A1D"/>
    <w:rsid w:val="007C5C4D"/>
    <w:rsid w:val="007C5C9B"/>
    <w:rsid w:val="007C5D1D"/>
    <w:rsid w:val="007C5FBE"/>
    <w:rsid w:val="007C612D"/>
    <w:rsid w:val="007C6192"/>
    <w:rsid w:val="007C692D"/>
    <w:rsid w:val="007C69C0"/>
    <w:rsid w:val="007C6AAA"/>
    <w:rsid w:val="007C6D25"/>
    <w:rsid w:val="007C6D79"/>
    <w:rsid w:val="007C6F50"/>
    <w:rsid w:val="007C722F"/>
    <w:rsid w:val="007C73D9"/>
    <w:rsid w:val="007C7DB1"/>
    <w:rsid w:val="007C7DBA"/>
    <w:rsid w:val="007C7EAD"/>
    <w:rsid w:val="007D0033"/>
    <w:rsid w:val="007D00E1"/>
    <w:rsid w:val="007D0394"/>
    <w:rsid w:val="007D0784"/>
    <w:rsid w:val="007D08F8"/>
    <w:rsid w:val="007D0C9A"/>
    <w:rsid w:val="007D0CB0"/>
    <w:rsid w:val="007D0CCD"/>
    <w:rsid w:val="007D0E16"/>
    <w:rsid w:val="007D119D"/>
    <w:rsid w:val="007D120C"/>
    <w:rsid w:val="007D16CF"/>
    <w:rsid w:val="007D1CA7"/>
    <w:rsid w:val="007D1F17"/>
    <w:rsid w:val="007D226F"/>
    <w:rsid w:val="007D25C1"/>
    <w:rsid w:val="007D2601"/>
    <w:rsid w:val="007D28E2"/>
    <w:rsid w:val="007D2D2C"/>
    <w:rsid w:val="007D3221"/>
    <w:rsid w:val="007D3A57"/>
    <w:rsid w:val="007D3BF5"/>
    <w:rsid w:val="007D3F7A"/>
    <w:rsid w:val="007D42D2"/>
    <w:rsid w:val="007D4543"/>
    <w:rsid w:val="007D47D4"/>
    <w:rsid w:val="007D48F4"/>
    <w:rsid w:val="007D4C58"/>
    <w:rsid w:val="007D4CA4"/>
    <w:rsid w:val="007D4DC1"/>
    <w:rsid w:val="007D4DF9"/>
    <w:rsid w:val="007D5257"/>
    <w:rsid w:val="007D538A"/>
    <w:rsid w:val="007D5553"/>
    <w:rsid w:val="007D57B4"/>
    <w:rsid w:val="007D5815"/>
    <w:rsid w:val="007D5873"/>
    <w:rsid w:val="007D59FA"/>
    <w:rsid w:val="007D5D66"/>
    <w:rsid w:val="007D61AA"/>
    <w:rsid w:val="007D6714"/>
    <w:rsid w:val="007D67C5"/>
    <w:rsid w:val="007D6842"/>
    <w:rsid w:val="007D6A2F"/>
    <w:rsid w:val="007D6A73"/>
    <w:rsid w:val="007D6EB5"/>
    <w:rsid w:val="007D74C2"/>
    <w:rsid w:val="007D754E"/>
    <w:rsid w:val="007D7608"/>
    <w:rsid w:val="007D774D"/>
    <w:rsid w:val="007E0008"/>
    <w:rsid w:val="007E02BC"/>
    <w:rsid w:val="007E045C"/>
    <w:rsid w:val="007E0B64"/>
    <w:rsid w:val="007E0CD9"/>
    <w:rsid w:val="007E0D6B"/>
    <w:rsid w:val="007E0E72"/>
    <w:rsid w:val="007E0F3B"/>
    <w:rsid w:val="007E101D"/>
    <w:rsid w:val="007E11BB"/>
    <w:rsid w:val="007E1305"/>
    <w:rsid w:val="007E1942"/>
    <w:rsid w:val="007E1AE2"/>
    <w:rsid w:val="007E1DB3"/>
    <w:rsid w:val="007E2153"/>
    <w:rsid w:val="007E2323"/>
    <w:rsid w:val="007E2475"/>
    <w:rsid w:val="007E260A"/>
    <w:rsid w:val="007E2703"/>
    <w:rsid w:val="007E27C5"/>
    <w:rsid w:val="007E2947"/>
    <w:rsid w:val="007E2B56"/>
    <w:rsid w:val="007E2C40"/>
    <w:rsid w:val="007E2C85"/>
    <w:rsid w:val="007E3067"/>
    <w:rsid w:val="007E31C6"/>
    <w:rsid w:val="007E3375"/>
    <w:rsid w:val="007E3D3B"/>
    <w:rsid w:val="007E3D9B"/>
    <w:rsid w:val="007E4248"/>
    <w:rsid w:val="007E43E3"/>
    <w:rsid w:val="007E4806"/>
    <w:rsid w:val="007E4F9C"/>
    <w:rsid w:val="007E5380"/>
    <w:rsid w:val="007E5440"/>
    <w:rsid w:val="007E5441"/>
    <w:rsid w:val="007E5624"/>
    <w:rsid w:val="007E5675"/>
    <w:rsid w:val="007E5AFF"/>
    <w:rsid w:val="007E5B45"/>
    <w:rsid w:val="007E5E32"/>
    <w:rsid w:val="007E5EDA"/>
    <w:rsid w:val="007E5EEF"/>
    <w:rsid w:val="007E6114"/>
    <w:rsid w:val="007E653F"/>
    <w:rsid w:val="007E665B"/>
    <w:rsid w:val="007E6669"/>
    <w:rsid w:val="007E676E"/>
    <w:rsid w:val="007E69F5"/>
    <w:rsid w:val="007E6DEC"/>
    <w:rsid w:val="007E6E67"/>
    <w:rsid w:val="007E777B"/>
    <w:rsid w:val="007E7C04"/>
    <w:rsid w:val="007E7F40"/>
    <w:rsid w:val="007F01DD"/>
    <w:rsid w:val="007F0CA5"/>
    <w:rsid w:val="007F0D57"/>
    <w:rsid w:val="007F1419"/>
    <w:rsid w:val="007F1526"/>
    <w:rsid w:val="007F15CD"/>
    <w:rsid w:val="007F162D"/>
    <w:rsid w:val="007F17D9"/>
    <w:rsid w:val="007F1999"/>
    <w:rsid w:val="007F1ABA"/>
    <w:rsid w:val="007F1EF7"/>
    <w:rsid w:val="007F2817"/>
    <w:rsid w:val="007F2A3F"/>
    <w:rsid w:val="007F2E95"/>
    <w:rsid w:val="007F2F4D"/>
    <w:rsid w:val="007F34AD"/>
    <w:rsid w:val="007F37D1"/>
    <w:rsid w:val="007F3A0E"/>
    <w:rsid w:val="007F3D0B"/>
    <w:rsid w:val="007F408E"/>
    <w:rsid w:val="007F4106"/>
    <w:rsid w:val="007F4866"/>
    <w:rsid w:val="007F4966"/>
    <w:rsid w:val="007F4C1C"/>
    <w:rsid w:val="007F4D19"/>
    <w:rsid w:val="007F4F95"/>
    <w:rsid w:val="007F51A4"/>
    <w:rsid w:val="007F51A9"/>
    <w:rsid w:val="007F51BA"/>
    <w:rsid w:val="007F51CC"/>
    <w:rsid w:val="007F5209"/>
    <w:rsid w:val="007F57E5"/>
    <w:rsid w:val="007F5FC2"/>
    <w:rsid w:val="007F6136"/>
    <w:rsid w:val="007F6147"/>
    <w:rsid w:val="007F617A"/>
    <w:rsid w:val="007F6600"/>
    <w:rsid w:val="007F6611"/>
    <w:rsid w:val="007F6BF0"/>
    <w:rsid w:val="007F6C74"/>
    <w:rsid w:val="007F6CA1"/>
    <w:rsid w:val="007F6CF4"/>
    <w:rsid w:val="007F6D2A"/>
    <w:rsid w:val="007F6E54"/>
    <w:rsid w:val="007F6F14"/>
    <w:rsid w:val="007F74F6"/>
    <w:rsid w:val="007F763A"/>
    <w:rsid w:val="007F7723"/>
    <w:rsid w:val="007F7825"/>
    <w:rsid w:val="007F7C51"/>
    <w:rsid w:val="007F7D27"/>
    <w:rsid w:val="00800123"/>
    <w:rsid w:val="00800258"/>
    <w:rsid w:val="008002F8"/>
    <w:rsid w:val="0080036C"/>
    <w:rsid w:val="008006D1"/>
    <w:rsid w:val="00800B95"/>
    <w:rsid w:val="00800D65"/>
    <w:rsid w:val="00800E62"/>
    <w:rsid w:val="008011D1"/>
    <w:rsid w:val="00801235"/>
    <w:rsid w:val="0080169C"/>
    <w:rsid w:val="00801C74"/>
    <w:rsid w:val="00802A2B"/>
    <w:rsid w:val="00802BE8"/>
    <w:rsid w:val="00802F93"/>
    <w:rsid w:val="0080301D"/>
    <w:rsid w:val="00803889"/>
    <w:rsid w:val="008039EA"/>
    <w:rsid w:val="008043F5"/>
    <w:rsid w:val="00804939"/>
    <w:rsid w:val="00804B9E"/>
    <w:rsid w:val="008052A6"/>
    <w:rsid w:val="0080537A"/>
    <w:rsid w:val="00805453"/>
    <w:rsid w:val="008058BC"/>
    <w:rsid w:val="00805BBC"/>
    <w:rsid w:val="00805D04"/>
    <w:rsid w:val="00805D22"/>
    <w:rsid w:val="008061AD"/>
    <w:rsid w:val="00806477"/>
    <w:rsid w:val="00806C58"/>
    <w:rsid w:val="00806E05"/>
    <w:rsid w:val="0080720E"/>
    <w:rsid w:val="0080779B"/>
    <w:rsid w:val="008079F4"/>
    <w:rsid w:val="00810197"/>
    <w:rsid w:val="008101AE"/>
    <w:rsid w:val="0081026C"/>
    <w:rsid w:val="00810738"/>
    <w:rsid w:val="0081096B"/>
    <w:rsid w:val="00810AFB"/>
    <w:rsid w:val="00810D42"/>
    <w:rsid w:val="0081105C"/>
    <w:rsid w:val="00811098"/>
    <w:rsid w:val="008111D8"/>
    <w:rsid w:val="008114F4"/>
    <w:rsid w:val="008119EE"/>
    <w:rsid w:val="00812345"/>
    <w:rsid w:val="0081276C"/>
    <w:rsid w:val="00812859"/>
    <w:rsid w:val="00812934"/>
    <w:rsid w:val="00812AF3"/>
    <w:rsid w:val="00812E89"/>
    <w:rsid w:val="00813441"/>
    <w:rsid w:val="0081374F"/>
    <w:rsid w:val="00813CA9"/>
    <w:rsid w:val="00813DA8"/>
    <w:rsid w:val="00813DD7"/>
    <w:rsid w:val="00813E2B"/>
    <w:rsid w:val="0081409F"/>
    <w:rsid w:val="00814426"/>
    <w:rsid w:val="008147CF"/>
    <w:rsid w:val="0081488C"/>
    <w:rsid w:val="00814A27"/>
    <w:rsid w:val="00814B4B"/>
    <w:rsid w:val="00814CE1"/>
    <w:rsid w:val="008150E8"/>
    <w:rsid w:val="008151E0"/>
    <w:rsid w:val="0081542A"/>
    <w:rsid w:val="0081575D"/>
    <w:rsid w:val="008157C2"/>
    <w:rsid w:val="008158EA"/>
    <w:rsid w:val="00815CCC"/>
    <w:rsid w:val="00815E3B"/>
    <w:rsid w:val="00816004"/>
    <w:rsid w:val="00816710"/>
    <w:rsid w:val="008167BC"/>
    <w:rsid w:val="00816819"/>
    <w:rsid w:val="00816CEA"/>
    <w:rsid w:val="00816D3B"/>
    <w:rsid w:val="00816D7B"/>
    <w:rsid w:val="00816D81"/>
    <w:rsid w:val="00817001"/>
    <w:rsid w:val="008170A5"/>
    <w:rsid w:val="0081723F"/>
    <w:rsid w:val="00817288"/>
    <w:rsid w:val="008173B6"/>
    <w:rsid w:val="008175E1"/>
    <w:rsid w:val="008176A1"/>
    <w:rsid w:val="00820310"/>
    <w:rsid w:val="0082060E"/>
    <w:rsid w:val="0082066B"/>
    <w:rsid w:val="008208FC"/>
    <w:rsid w:val="008218E7"/>
    <w:rsid w:val="00821CEA"/>
    <w:rsid w:val="00822087"/>
    <w:rsid w:val="008220B4"/>
    <w:rsid w:val="0082263F"/>
    <w:rsid w:val="00822836"/>
    <w:rsid w:val="00822861"/>
    <w:rsid w:val="00822BB5"/>
    <w:rsid w:val="00822F9A"/>
    <w:rsid w:val="0082300E"/>
    <w:rsid w:val="00823252"/>
    <w:rsid w:val="0082342D"/>
    <w:rsid w:val="00823473"/>
    <w:rsid w:val="00823AD3"/>
    <w:rsid w:val="008240D0"/>
    <w:rsid w:val="0082417B"/>
    <w:rsid w:val="008242D3"/>
    <w:rsid w:val="00824312"/>
    <w:rsid w:val="008250AB"/>
    <w:rsid w:val="00825506"/>
    <w:rsid w:val="00825514"/>
    <w:rsid w:val="008258C5"/>
    <w:rsid w:val="008258DF"/>
    <w:rsid w:val="00825D68"/>
    <w:rsid w:val="008261D0"/>
    <w:rsid w:val="008261F1"/>
    <w:rsid w:val="00826247"/>
    <w:rsid w:val="00826710"/>
    <w:rsid w:val="00826780"/>
    <w:rsid w:val="00826B64"/>
    <w:rsid w:val="00826B99"/>
    <w:rsid w:val="00826CEB"/>
    <w:rsid w:val="00827010"/>
    <w:rsid w:val="00827244"/>
    <w:rsid w:val="008272BC"/>
    <w:rsid w:val="008272C0"/>
    <w:rsid w:val="00827455"/>
    <w:rsid w:val="0082746D"/>
    <w:rsid w:val="00827493"/>
    <w:rsid w:val="008278CA"/>
    <w:rsid w:val="00827904"/>
    <w:rsid w:val="00827DF6"/>
    <w:rsid w:val="00827E76"/>
    <w:rsid w:val="00827EBA"/>
    <w:rsid w:val="0083001B"/>
    <w:rsid w:val="00830359"/>
    <w:rsid w:val="0083065E"/>
    <w:rsid w:val="008308C7"/>
    <w:rsid w:val="00830B08"/>
    <w:rsid w:val="00830F1E"/>
    <w:rsid w:val="008314F7"/>
    <w:rsid w:val="0083151B"/>
    <w:rsid w:val="00831731"/>
    <w:rsid w:val="008319AE"/>
    <w:rsid w:val="00831BB8"/>
    <w:rsid w:val="00831CE5"/>
    <w:rsid w:val="00831EED"/>
    <w:rsid w:val="0083200A"/>
    <w:rsid w:val="0083241C"/>
    <w:rsid w:val="00832541"/>
    <w:rsid w:val="00832E09"/>
    <w:rsid w:val="00832F24"/>
    <w:rsid w:val="0083304D"/>
    <w:rsid w:val="00833081"/>
    <w:rsid w:val="008339CF"/>
    <w:rsid w:val="00833B79"/>
    <w:rsid w:val="008342F2"/>
    <w:rsid w:val="008347DB"/>
    <w:rsid w:val="00834878"/>
    <w:rsid w:val="008349D5"/>
    <w:rsid w:val="00834DB9"/>
    <w:rsid w:val="00834E50"/>
    <w:rsid w:val="00834FB1"/>
    <w:rsid w:val="00835675"/>
    <w:rsid w:val="00835703"/>
    <w:rsid w:val="00835B2C"/>
    <w:rsid w:val="00835CB7"/>
    <w:rsid w:val="0083615B"/>
    <w:rsid w:val="00836202"/>
    <w:rsid w:val="008363F4"/>
    <w:rsid w:val="008364EE"/>
    <w:rsid w:val="00836546"/>
    <w:rsid w:val="008365F5"/>
    <w:rsid w:val="0083688B"/>
    <w:rsid w:val="00836AB1"/>
    <w:rsid w:val="00836E8B"/>
    <w:rsid w:val="00837155"/>
    <w:rsid w:val="00837616"/>
    <w:rsid w:val="0083777A"/>
    <w:rsid w:val="008377ED"/>
    <w:rsid w:val="00837919"/>
    <w:rsid w:val="00837E7B"/>
    <w:rsid w:val="00837F30"/>
    <w:rsid w:val="00840179"/>
    <w:rsid w:val="0084046E"/>
    <w:rsid w:val="00840B02"/>
    <w:rsid w:val="00840B37"/>
    <w:rsid w:val="00840B64"/>
    <w:rsid w:val="00840DE5"/>
    <w:rsid w:val="00841007"/>
    <w:rsid w:val="008410EF"/>
    <w:rsid w:val="008413BA"/>
    <w:rsid w:val="00841583"/>
    <w:rsid w:val="00841672"/>
    <w:rsid w:val="00841731"/>
    <w:rsid w:val="00841A67"/>
    <w:rsid w:val="00841C42"/>
    <w:rsid w:val="00841DEA"/>
    <w:rsid w:val="00841E19"/>
    <w:rsid w:val="00841E20"/>
    <w:rsid w:val="00841EEA"/>
    <w:rsid w:val="008425FC"/>
    <w:rsid w:val="0084297B"/>
    <w:rsid w:val="00842B83"/>
    <w:rsid w:val="00842DBD"/>
    <w:rsid w:val="00843262"/>
    <w:rsid w:val="00843381"/>
    <w:rsid w:val="008434EE"/>
    <w:rsid w:val="008435EF"/>
    <w:rsid w:val="008439AA"/>
    <w:rsid w:val="00843C90"/>
    <w:rsid w:val="00843FE5"/>
    <w:rsid w:val="00844214"/>
    <w:rsid w:val="008443DE"/>
    <w:rsid w:val="008444F5"/>
    <w:rsid w:val="00844A61"/>
    <w:rsid w:val="00844C80"/>
    <w:rsid w:val="00845B59"/>
    <w:rsid w:val="00845C85"/>
    <w:rsid w:val="00846195"/>
    <w:rsid w:val="008463FF"/>
    <w:rsid w:val="008466AA"/>
    <w:rsid w:val="00846946"/>
    <w:rsid w:val="00846A9D"/>
    <w:rsid w:val="00846E05"/>
    <w:rsid w:val="00846E39"/>
    <w:rsid w:val="008474F5"/>
    <w:rsid w:val="00847681"/>
    <w:rsid w:val="008476F7"/>
    <w:rsid w:val="00847B0F"/>
    <w:rsid w:val="00850276"/>
    <w:rsid w:val="008506BC"/>
    <w:rsid w:val="00850831"/>
    <w:rsid w:val="00850B5A"/>
    <w:rsid w:val="00850FF7"/>
    <w:rsid w:val="0085108D"/>
    <w:rsid w:val="008512A6"/>
    <w:rsid w:val="00851487"/>
    <w:rsid w:val="0085196E"/>
    <w:rsid w:val="00851E71"/>
    <w:rsid w:val="00851E79"/>
    <w:rsid w:val="00852256"/>
    <w:rsid w:val="008523BB"/>
    <w:rsid w:val="0085296E"/>
    <w:rsid w:val="00852F6A"/>
    <w:rsid w:val="0085318D"/>
    <w:rsid w:val="00853508"/>
    <w:rsid w:val="00853805"/>
    <w:rsid w:val="00853A27"/>
    <w:rsid w:val="00853A8A"/>
    <w:rsid w:val="00853C27"/>
    <w:rsid w:val="00853D97"/>
    <w:rsid w:val="00853DA7"/>
    <w:rsid w:val="00853E96"/>
    <w:rsid w:val="00853E9B"/>
    <w:rsid w:val="008541AC"/>
    <w:rsid w:val="008542A8"/>
    <w:rsid w:val="00854329"/>
    <w:rsid w:val="0085436E"/>
    <w:rsid w:val="008554A4"/>
    <w:rsid w:val="00855732"/>
    <w:rsid w:val="00855757"/>
    <w:rsid w:val="00855C35"/>
    <w:rsid w:val="00855ED1"/>
    <w:rsid w:val="00856292"/>
    <w:rsid w:val="00856A28"/>
    <w:rsid w:val="00856A5D"/>
    <w:rsid w:val="008571EC"/>
    <w:rsid w:val="008576BC"/>
    <w:rsid w:val="008578A8"/>
    <w:rsid w:val="00857980"/>
    <w:rsid w:val="00857999"/>
    <w:rsid w:val="00857EAC"/>
    <w:rsid w:val="00860222"/>
    <w:rsid w:val="00860A66"/>
    <w:rsid w:val="00860B54"/>
    <w:rsid w:val="00860C99"/>
    <w:rsid w:val="00860DE2"/>
    <w:rsid w:val="0086125D"/>
    <w:rsid w:val="008612B4"/>
    <w:rsid w:val="00861878"/>
    <w:rsid w:val="00861FEE"/>
    <w:rsid w:val="008623E0"/>
    <w:rsid w:val="0086282B"/>
    <w:rsid w:val="00862B70"/>
    <w:rsid w:val="00862BA5"/>
    <w:rsid w:val="00862BBD"/>
    <w:rsid w:val="00862BF5"/>
    <w:rsid w:val="00862C65"/>
    <w:rsid w:val="00863031"/>
    <w:rsid w:val="008631FA"/>
    <w:rsid w:val="0086358D"/>
    <w:rsid w:val="008637AB"/>
    <w:rsid w:val="00863AC3"/>
    <w:rsid w:val="00863C54"/>
    <w:rsid w:val="0086404C"/>
    <w:rsid w:val="00864310"/>
    <w:rsid w:val="00864360"/>
    <w:rsid w:val="00864426"/>
    <w:rsid w:val="0086460A"/>
    <w:rsid w:val="008646E4"/>
    <w:rsid w:val="00864700"/>
    <w:rsid w:val="00864A9D"/>
    <w:rsid w:val="0086516C"/>
    <w:rsid w:val="00865203"/>
    <w:rsid w:val="00865245"/>
    <w:rsid w:val="00865B4D"/>
    <w:rsid w:val="00865C21"/>
    <w:rsid w:val="00865D64"/>
    <w:rsid w:val="00865E2A"/>
    <w:rsid w:val="00866037"/>
    <w:rsid w:val="00866365"/>
    <w:rsid w:val="00866618"/>
    <w:rsid w:val="00866C07"/>
    <w:rsid w:val="00866C0F"/>
    <w:rsid w:val="00866D2D"/>
    <w:rsid w:val="00866DA6"/>
    <w:rsid w:val="00867325"/>
    <w:rsid w:val="0086732D"/>
    <w:rsid w:val="00867357"/>
    <w:rsid w:val="008679BF"/>
    <w:rsid w:val="00867DC0"/>
    <w:rsid w:val="0087031F"/>
    <w:rsid w:val="00870473"/>
    <w:rsid w:val="0087085F"/>
    <w:rsid w:val="00870A47"/>
    <w:rsid w:val="00870AC2"/>
    <w:rsid w:val="00870D13"/>
    <w:rsid w:val="00870FD1"/>
    <w:rsid w:val="008710DB"/>
    <w:rsid w:val="008713A5"/>
    <w:rsid w:val="00871DFC"/>
    <w:rsid w:val="00871FD9"/>
    <w:rsid w:val="008722EB"/>
    <w:rsid w:val="00872445"/>
    <w:rsid w:val="00872639"/>
    <w:rsid w:val="00872649"/>
    <w:rsid w:val="00872A28"/>
    <w:rsid w:val="00872A29"/>
    <w:rsid w:val="00872AD5"/>
    <w:rsid w:val="00872B29"/>
    <w:rsid w:val="008730A4"/>
    <w:rsid w:val="00873832"/>
    <w:rsid w:val="00873920"/>
    <w:rsid w:val="00874059"/>
    <w:rsid w:val="0087449A"/>
    <w:rsid w:val="008748E6"/>
    <w:rsid w:val="00874B2C"/>
    <w:rsid w:val="00874DFF"/>
    <w:rsid w:val="00874FAD"/>
    <w:rsid w:val="008757D8"/>
    <w:rsid w:val="00875B1C"/>
    <w:rsid w:val="00875D2C"/>
    <w:rsid w:val="00875EF4"/>
    <w:rsid w:val="00875FE2"/>
    <w:rsid w:val="00876047"/>
    <w:rsid w:val="008761E4"/>
    <w:rsid w:val="008764D5"/>
    <w:rsid w:val="00876A53"/>
    <w:rsid w:val="00876D4F"/>
    <w:rsid w:val="00876ED1"/>
    <w:rsid w:val="008778B8"/>
    <w:rsid w:val="00877B1E"/>
    <w:rsid w:val="00877B78"/>
    <w:rsid w:val="00877D3E"/>
    <w:rsid w:val="00877EB5"/>
    <w:rsid w:val="00880D05"/>
    <w:rsid w:val="00881597"/>
    <w:rsid w:val="00881D24"/>
    <w:rsid w:val="00881E3D"/>
    <w:rsid w:val="00882046"/>
    <w:rsid w:val="008822E2"/>
    <w:rsid w:val="0088239A"/>
    <w:rsid w:val="008825C0"/>
    <w:rsid w:val="00882B51"/>
    <w:rsid w:val="00882BCE"/>
    <w:rsid w:val="00882C9F"/>
    <w:rsid w:val="0088317C"/>
    <w:rsid w:val="008834C6"/>
    <w:rsid w:val="00883583"/>
    <w:rsid w:val="008839A4"/>
    <w:rsid w:val="00883A98"/>
    <w:rsid w:val="00883C4E"/>
    <w:rsid w:val="00883FDB"/>
    <w:rsid w:val="0088422B"/>
    <w:rsid w:val="0088432F"/>
    <w:rsid w:val="008843FF"/>
    <w:rsid w:val="008846DC"/>
    <w:rsid w:val="0088483D"/>
    <w:rsid w:val="0088510B"/>
    <w:rsid w:val="008853EC"/>
    <w:rsid w:val="008855D6"/>
    <w:rsid w:val="008855F1"/>
    <w:rsid w:val="008856E2"/>
    <w:rsid w:val="00885836"/>
    <w:rsid w:val="008858DC"/>
    <w:rsid w:val="0088598F"/>
    <w:rsid w:val="00885A2D"/>
    <w:rsid w:val="00885AAD"/>
    <w:rsid w:val="00885AF0"/>
    <w:rsid w:val="00885DF8"/>
    <w:rsid w:val="00885EE3"/>
    <w:rsid w:val="00885F80"/>
    <w:rsid w:val="00885FA0"/>
    <w:rsid w:val="00886766"/>
    <w:rsid w:val="00886B3F"/>
    <w:rsid w:val="00886B9D"/>
    <w:rsid w:val="00886DD6"/>
    <w:rsid w:val="00886DFA"/>
    <w:rsid w:val="00887177"/>
    <w:rsid w:val="00887227"/>
    <w:rsid w:val="0088724B"/>
    <w:rsid w:val="00887535"/>
    <w:rsid w:val="008878BE"/>
    <w:rsid w:val="00887BBD"/>
    <w:rsid w:val="00887D0A"/>
    <w:rsid w:val="008901AB"/>
    <w:rsid w:val="00890355"/>
    <w:rsid w:val="008905D6"/>
    <w:rsid w:val="00890656"/>
    <w:rsid w:val="008909BF"/>
    <w:rsid w:val="008909C6"/>
    <w:rsid w:val="008909F8"/>
    <w:rsid w:val="00890A00"/>
    <w:rsid w:val="00890B24"/>
    <w:rsid w:val="00890B95"/>
    <w:rsid w:val="00890EA7"/>
    <w:rsid w:val="00891030"/>
    <w:rsid w:val="0089140D"/>
    <w:rsid w:val="0089142F"/>
    <w:rsid w:val="008914ED"/>
    <w:rsid w:val="008917EA"/>
    <w:rsid w:val="00891FFC"/>
    <w:rsid w:val="00892036"/>
    <w:rsid w:val="00892398"/>
    <w:rsid w:val="008923D1"/>
    <w:rsid w:val="00892547"/>
    <w:rsid w:val="00892BE3"/>
    <w:rsid w:val="00892E37"/>
    <w:rsid w:val="00893053"/>
    <w:rsid w:val="008930D3"/>
    <w:rsid w:val="008930EF"/>
    <w:rsid w:val="0089354C"/>
    <w:rsid w:val="008937BE"/>
    <w:rsid w:val="0089468F"/>
    <w:rsid w:val="00894950"/>
    <w:rsid w:val="00894D65"/>
    <w:rsid w:val="00895226"/>
    <w:rsid w:val="00895428"/>
    <w:rsid w:val="0089551E"/>
    <w:rsid w:val="00895524"/>
    <w:rsid w:val="0089553E"/>
    <w:rsid w:val="00895615"/>
    <w:rsid w:val="00895773"/>
    <w:rsid w:val="0089579C"/>
    <w:rsid w:val="00895C92"/>
    <w:rsid w:val="00895CB8"/>
    <w:rsid w:val="00896070"/>
    <w:rsid w:val="00896244"/>
    <w:rsid w:val="00896ABE"/>
    <w:rsid w:val="0089706D"/>
    <w:rsid w:val="0089712D"/>
    <w:rsid w:val="0089728D"/>
    <w:rsid w:val="0089778B"/>
    <w:rsid w:val="008A00C6"/>
    <w:rsid w:val="008A01A0"/>
    <w:rsid w:val="008A0257"/>
    <w:rsid w:val="008A048B"/>
    <w:rsid w:val="008A0ACE"/>
    <w:rsid w:val="008A0DC7"/>
    <w:rsid w:val="008A0F9E"/>
    <w:rsid w:val="008A13E9"/>
    <w:rsid w:val="008A157B"/>
    <w:rsid w:val="008A173B"/>
    <w:rsid w:val="008A1959"/>
    <w:rsid w:val="008A1B22"/>
    <w:rsid w:val="008A1C0B"/>
    <w:rsid w:val="008A1CDF"/>
    <w:rsid w:val="008A210C"/>
    <w:rsid w:val="008A214B"/>
    <w:rsid w:val="008A2340"/>
    <w:rsid w:val="008A24D7"/>
    <w:rsid w:val="008A24E9"/>
    <w:rsid w:val="008A2523"/>
    <w:rsid w:val="008A25B1"/>
    <w:rsid w:val="008A28FB"/>
    <w:rsid w:val="008A29BA"/>
    <w:rsid w:val="008A2BFA"/>
    <w:rsid w:val="008A2EB6"/>
    <w:rsid w:val="008A2ECD"/>
    <w:rsid w:val="008A32FE"/>
    <w:rsid w:val="008A34FE"/>
    <w:rsid w:val="008A376C"/>
    <w:rsid w:val="008A3906"/>
    <w:rsid w:val="008A3AA2"/>
    <w:rsid w:val="008A46FD"/>
    <w:rsid w:val="008A4775"/>
    <w:rsid w:val="008A4A85"/>
    <w:rsid w:val="008A5495"/>
    <w:rsid w:val="008A5515"/>
    <w:rsid w:val="008A5744"/>
    <w:rsid w:val="008A5822"/>
    <w:rsid w:val="008A585C"/>
    <w:rsid w:val="008A597D"/>
    <w:rsid w:val="008A5A4F"/>
    <w:rsid w:val="008A5EB8"/>
    <w:rsid w:val="008A5F70"/>
    <w:rsid w:val="008A660E"/>
    <w:rsid w:val="008A6732"/>
    <w:rsid w:val="008A67FE"/>
    <w:rsid w:val="008A6A71"/>
    <w:rsid w:val="008A6AA3"/>
    <w:rsid w:val="008A6B75"/>
    <w:rsid w:val="008A6C1C"/>
    <w:rsid w:val="008A6F35"/>
    <w:rsid w:val="008A70CA"/>
    <w:rsid w:val="008A7245"/>
    <w:rsid w:val="008A730F"/>
    <w:rsid w:val="008A74E6"/>
    <w:rsid w:val="008A74F3"/>
    <w:rsid w:val="008A77FB"/>
    <w:rsid w:val="008A7AE5"/>
    <w:rsid w:val="008A7B25"/>
    <w:rsid w:val="008B0261"/>
    <w:rsid w:val="008B02BF"/>
    <w:rsid w:val="008B0412"/>
    <w:rsid w:val="008B046A"/>
    <w:rsid w:val="008B0602"/>
    <w:rsid w:val="008B06C3"/>
    <w:rsid w:val="008B0718"/>
    <w:rsid w:val="008B0B25"/>
    <w:rsid w:val="008B0ECA"/>
    <w:rsid w:val="008B127F"/>
    <w:rsid w:val="008B12A4"/>
    <w:rsid w:val="008B15BC"/>
    <w:rsid w:val="008B17B5"/>
    <w:rsid w:val="008B1D7C"/>
    <w:rsid w:val="008B1D82"/>
    <w:rsid w:val="008B20D7"/>
    <w:rsid w:val="008B2476"/>
    <w:rsid w:val="008B274F"/>
    <w:rsid w:val="008B28ED"/>
    <w:rsid w:val="008B2BEF"/>
    <w:rsid w:val="008B2BF6"/>
    <w:rsid w:val="008B2D62"/>
    <w:rsid w:val="008B303A"/>
    <w:rsid w:val="008B333B"/>
    <w:rsid w:val="008B3704"/>
    <w:rsid w:val="008B3829"/>
    <w:rsid w:val="008B3C48"/>
    <w:rsid w:val="008B3F43"/>
    <w:rsid w:val="008B4027"/>
    <w:rsid w:val="008B45B6"/>
    <w:rsid w:val="008B473B"/>
    <w:rsid w:val="008B49A7"/>
    <w:rsid w:val="008B4E62"/>
    <w:rsid w:val="008B54B6"/>
    <w:rsid w:val="008B59EE"/>
    <w:rsid w:val="008B5F12"/>
    <w:rsid w:val="008B604F"/>
    <w:rsid w:val="008B607D"/>
    <w:rsid w:val="008B651F"/>
    <w:rsid w:val="008B6650"/>
    <w:rsid w:val="008B687F"/>
    <w:rsid w:val="008B6892"/>
    <w:rsid w:val="008B6D15"/>
    <w:rsid w:val="008B6D47"/>
    <w:rsid w:val="008B713E"/>
    <w:rsid w:val="008B7341"/>
    <w:rsid w:val="008B747A"/>
    <w:rsid w:val="008B748A"/>
    <w:rsid w:val="008B7595"/>
    <w:rsid w:val="008B75B0"/>
    <w:rsid w:val="008B7E76"/>
    <w:rsid w:val="008C0057"/>
    <w:rsid w:val="008C01C3"/>
    <w:rsid w:val="008C040E"/>
    <w:rsid w:val="008C0519"/>
    <w:rsid w:val="008C05FB"/>
    <w:rsid w:val="008C09B2"/>
    <w:rsid w:val="008C0A28"/>
    <w:rsid w:val="008C0AD6"/>
    <w:rsid w:val="008C0C4E"/>
    <w:rsid w:val="008C199E"/>
    <w:rsid w:val="008C1E41"/>
    <w:rsid w:val="008C212B"/>
    <w:rsid w:val="008C26FA"/>
    <w:rsid w:val="008C2855"/>
    <w:rsid w:val="008C29BF"/>
    <w:rsid w:val="008C2C6D"/>
    <w:rsid w:val="008C2CDA"/>
    <w:rsid w:val="008C2D32"/>
    <w:rsid w:val="008C317D"/>
    <w:rsid w:val="008C340E"/>
    <w:rsid w:val="008C35BF"/>
    <w:rsid w:val="008C365D"/>
    <w:rsid w:val="008C3BA7"/>
    <w:rsid w:val="008C3CCD"/>
    <w:rsid w:val="008C3F8B"/>
    <w:rsid w:val="008C4317"/>
    <w:rsid w:val="008C47F2"/>
    <w:rsid w:val="008C47FD"/>
    <w:rsid w:val="008C4911"/>
    <w:rsid w:val="008C4CA7"/>
    <w:rsid w:val="008C4E31"/>
    <w:rsid w:val="008C4FAA"/>
    <w:rsid w:val="008C50CF"/>
    <w:rsid w:val="008C5548"/>
    <w:rsid w:val="008C5585"/>
    <w:rsid w:val="008C61D1"/>
    <w:rsid w:val="008C642F"/>
    <w:rsid w:val="008C64F4"/>
    <w:rsid w:val="008C671B"/>
    <w:rsid w:val="008C6760"/>
    <w:rsid w:val="008C68A8"/>
    <w:rsid w:val="008C6957"/>
    <w:rsid w:val="008C6E31"/>
    <w:rsid w:val="008C74C8"/>
    <w:rsid w:val="008C7542"/>
    <w:rsid w:val="008C7688"/>
    <w:rsid w:val="008D0339"/>
    <w:rsid w:val="008D056D"/>
    <w:rsid w:val="008D0693"/>
    <w:rsid w:val="008D06B1"/>
    <w:rsid w:val="008D0832"/>
    <w:rsid w:val="008D0CAD"/>
    <w:rsid w:val="008D1145"/>
    <w:rsid w:val="008D13D6"/>
    <w:rsid w:val="008D15FE"/>
    <w:rsid w:val="008D18B4"/>
    <w:rsid w:val="008D19E0"/>
    <w:rsid w:val="008D1AF7"/>
    <w:rsid w:val="008D1E79"/>
    <w:rsid w:val="008D1FF8"/>
    <w:rsid w:val="008D2190"/>
    <w:rsid w:val="008D2320"/>
    <w:rsid w:val="008D23E5"/>
    <w:rsid w:val="008D26F8"/>
    <w:rsid w:val="008D2862"/>
    <w:rsid w:val="008D2E40"/>
    <w:rsid w:val="008D2E41"/>
    <w:rsid w:val="008D30A5"/>
    <w:rsid w:val="008D33AE"/>
    <w:rsid w:val="008D3954"/>
    <w:rsid w:val="008D3991"/>
    <w:rsid w:val="008D3FCF"/>
    <w:rsid w:val="008D409B"/>
    <w:rsid w:val="008D40AD"/>
    <w:rsid w:val="008D431C"/>
    <w:rsid w:val="008D44EF"/>
    <w:rsid w:val="008D4DCD"/>
    <w:rsid w:val="008D519F"/>
    <w:rsid w:val="008D52A1"/>
    <w:rsid w:val="008D52D1"/>
    <w:rsid w:val="008D5509"/>
    <w:rsid w:val="008D5634"/>
    <w:rsid w:val="008D5853"/>
    <w:rsid w:val="008D585F"/>
    <w:rsid w:val="008D58B7"/>
    <w:rsid w:val="008D5A39"/>
    <w:rsid w:val="008D5D53"/>
    <w:rsid w:val="008D5FB6"/>
    <w:rsid w:val="008D63F1"/>
    <w:rsid w:val="008D65DC"/>
    <w:rsid w:val="008D68AC"/>
    <w:rsid w:val="008D6A51"/>
    <w:rsid w:val="008D6DBC"/>
    <w:rsid w:val="008D6F51"/>
    <w:rsid w:val="008D6F5D"/>
    <w:rsid w:val="008D7295"/>
    <w:rsid w:val="008D74AD"/>
    <w:rsid w:val="008D7679"/>
    <w:rsid w:val="008D7F21"/>
    <w:rsid w:val="008E02A7"/>
    <w:rsid w:val="008E073C"/>
    <w:rsid w:val="008E087C"/>
    <w:rsid w:val="008E0BF8"/>
    <w:rsid w:val="008E0E08"/>
    <w:rsid w:val="008E104A"/>
    <w:rsid w:val="008E13E5"/>
    <w:rsid w:val="008E1841"/>
    <w:rsid w:val="008E19DB"/>
    <w:rsid w:val="008E1F26"/>
    <w:rsid w:val="008E20DA"/>
    <w:rsid w:val="008E21C4"/>
    <w:rsid w:val="008E2524"/>
    <w:rsid w:val="008E278A"/>
    <w:rsid w:val="008E2C30"/>
    <w:rsid w:val="008E2FEE"/>
    <w:rsid w:val="008E300D"/>
    <w:rsid w:val="008E363A"/>
    <w:rsid w:val="008E3832"/>
    <w:rsid w:val="008E3901"/>
    <w:rsid w:val="008E3B8B"/>
    <w:rsid w:val="008E3C1D"/>
    <w:rsid w:val="008E3D9B"/>
    <w:rsid w:val="008E3ECD"/>
    <w:rsid w:val="008E45CF"/>
    <w:rsid w:val="008E4643"/>
    <w:rsid w:val="008E4745"/>
    <w:rsid w:val="008E477E"/>
    <w:rsid w:val="008E48D6"/>
    <w:rsid w:val="008E49DB"/>
    <w:rsid w:val="008E4A44"/>
    <w:rsid w:val="008E4CAA"/>
    <w:rsid w:val="008E51D5"/>
    <w:rsid w:val="008E55FE"/>
    <w:rsid w:val="008E5C4C"/>
    <w:rsid w:val="008E5F6F"/>
    <w:rsid w:val="008E60F8"/>
    <w:rsid w:val="008E6370"/>
    <w:rsid w:val="008E662E"/>
    <w:rsid w:val="008E66E1"/>
    <w:rsid w:val="008E6CDE"/>
    <w:rsid w:val="008E6F65"/>
    <w:rsid w:val="008E7214"/>
    <w:rsid w:val="008E7477"/>
    <w:rsid w:val="008E7DFE"/>
    <w:rsid w:val="008F02A1"/>
    <w:rsid w:val="008F02EE"/>
    <w:rsid w:val="008F07FC"/>
    <w:rsid w:val="008F09EF"/>
    <w:rsid w:val="008F0C93"/>
    <w:rsid w:val="008F1354"/>
    <w:rsid w:val="008F1660"/>
    <w:rsid w:val="008F16A0"/>
    <w:rsid w:val="008F16DE"/>
    <w:rsid w:val="008F1818"/>
    <w:rsid w:val="008F1917"/>
    <w:rsid w:val="008F2439"/>
    <w:rsid w:val="008F263E"/>
    <w:rsid w:val="008F2BBA"/>
    <w:rsid w:val="008F2BE3"/>
    <w:rsid w:val="008F2E2A"/>
    <w:rsid w:val="008F3C07"/>
    <w:rsid w:val="008F4108"/>
    <w:rsid w:val="008F435B"/>
    <w:rsid w:val="008F475C"/>
    <w:rsid w:val="008F483D"/>
    <w:rsid w:val="008F4AE2"/>
    <w:rsid w:val="008F51EC"/>
    <w:rsid w:val="008F526B"/>
    <w:rsid w:val="008F53FC"/>
    <w:rsid w:val="008F54A8"/>
    <w:rsid w:val="008F564A"/>
    <w:rsid w:val="008F581D"/>
    <w:rsid w:val="008F5CDF"/>
    <w:rsid w:val="008F5DDA"/>
    <w:rsid w:val="008F6111"/>
    <w:rsid w:val="008F6496"/>
    <w:rsid w:val="008F656F"/>
    <w:rsid w:val="008F66B1"/>
    <w:rsid w:val="008F67E9"/>
    <w:rsid w:val="008F6A69"/>
    <w:rsid w:val="008F6D2B"/>
    <w:rsid w:val="008F6DD7"/>
    <w:rsid w:val="008F6E25"/>
    <w:rsid w:val="008F70D6"/>
    <w:rsid w:val="008F71AF"/>
    <w:rsid w:val="008F72E9"/>
    <w:rsid w:val="008F7374"/>
    <w:rsid w:val="008F795A"/>
    <w:rsid w:val="008F7B5A"/>
    <w:rsid w:val="008F7B95"/>
    <w:rsid w:val="008F7EB9"/>
    <w:rsid w:val="00900516"/>
    <w:rsid w:val="00900654"/>
    <w:rsid w:val="009006E1"/>
    <w:rsid w:val="00900AC3"/>
    <w:rsid w:val="00900E71"/>
    <w:rsid w:val="00900F98"/>
    <w:rsid w:val="00901395"/>
    <w:rsid w:val="00901552"/>
    <w:rsid w:val="009018C0"/>
    <w:rsid w:val="00901911"/>
    <w:rsid w:val="0090240B"/>
    <w:rsid w:val="00902462"/>
    <w:rsid w:val="009027D0"/>
    <w:rsid w:val="00902888"/>
    <w:rsid w:val="009033A2"/>
    <w:rsid w:val="009033C1"/>
    <w:rsid w:val="00903BB3"/>
    <w:rsid w:val="009040E1"/>
    <w:rsid w:val="00904789"/>
    <w:rsid w:val="009050DC"/>
    <w:rsid w:val="009052ED"/>
    <w:rsid w:val="00905698"/>
    <w:rsid w:val="00905FCB"/>
    <w:rsid w:val="009060A9"/>
    <w:rsid w:val="009067C7"/>
    <w:rsid w:val="009067C8"/>
    <w:rsid w:val="009068EE"/>
    <w:rsid w:val="00906A32"/>
    <w:rsid w:val="00906BF7"/>
    <w:rsid w:val="00906FE4"/>
    <w:rsid w:val="009070D2"/>
    <w:rsid w:val="0090716C"/>
    <w:rsid w:val="0090731F"/>
    <w:rsid w:val="009074FD"/>
    <w:rsid w:val="009077A4"/>
    <w:rsid w:val="00907911"/>
    <w:rsid w:val="009079D1"/>
    <w:rsid w:val="0091092B"/>
    <w:rsid w:val="00910D98"/>
    <w:rsid w:val="00910DF4"/>
    <w:rsid w:val="0091128B"/>
    <w:rsid w:val="00911505"/>
    <w:rsid w:val="0091174B"/>
    <w:rsid w:val="00911CEC"/>
    <w:rsid w:val="0091260D"/>
    <w:rsid w:val="009129D1"/>
    <w:rsid w:val="0091301E"/>
    <w:rsid w:val="00913BA5"/>
    <w:rsid w:val="00914292"/>
    <w:rsid w:val="00914293"/>
    <w:rsid w:val="00914453"/>
    <w:rsid w:val="00914814"/>
    <w:rsid w:val="00914CCB"/>
    <w:rsid w:val="009151B0"/>
    <w:rsid w:val="00915A78"/>
    <w:rsid w:val="00915BAA"/>
    <w:rsid w:val="00915CB3"/>
    <w:rsid w:val="00915EE8"/>
    <w:rsid w:val="009162D4"/>
    <w:rsid w:val="00916763"/>
    <w:rsid w:val="009171F3"/>
    <w:rsid w:val="009173D6"/>
    <w:rsid w:val="009176CA"/>
    <w:rsid w:val="009178D8"/>
    <w:rsid w:val="00917924"/>
    <w:rsid w:val="00917A2B"/>
    <w:rsid w:val="00917F95"/>
    <w:rsid w:val="009200E5"/>
    <w:rsid w:val="009205F6"/>
    <w:rsid w:val="00920664"/>
    <w:rsid w:val="00920697"/>
    <w:rsid w:val="009209EE"/>
    <w:rsid w:val="00920A17"/>
    <w:rsid w:val="00920B38"/>
    <w:rsid w:val="00920E05"/>
    <w:rsid w:val="00920F95"/>
    <w:rsid w:val="00920FA9"/>
    <w:rsid w:val="00921347"/>
    <w:rsid w:val="009215A2"/>
    <w:rsid w:val="0092173B"/>
    <w:rsid w:val="009217EC"/>
    <w:rsid w:val="009217FE"/>
    <w:rsid w:val="00921883"/>
    <w:rsid w:val="0092189A"/>
    <w:rsid w:val="009218DE"/>
    <w:rsid w:val="00921C40"/>
    <w:rsid w:val="00921C93"/>
    <w:rsid w:val="00921ECD"/>
    <w:rsid w:val="009220EE"/>
    <w:rsid w:val="00922241"/>
    <w:rsid w:val="00922641"/>
    <w:rsid w:val="009228BD"/>
    <w:rsid w:val="00922B1E"/>
    <w:rsid w:val="00922BE9"/>
    <w:rsid w:val="00923A0F"/>
    <w:rsid w:val="00923C52"/>
    <w:rsid w:val="009243F5"/>
    <w:rsid w:val="00924A72"/>
    <w:rsid w:val="00925298"/>
    <w:rsid w:val="00925A2C"/>
    <w:rsid w:val="00925DE6"/>
    <w:rsid w:val="00926016"/>
    <w:rsid w:val="009260A6"/>
    <w:rsid w:val="00926239"/>
    <w:rsid w:val="00926573"/>
    <w:rsid w:val="009266E4"/>
    <w:rsid w:val="0092673B"/>
    <w:rsid w:val="00926806"/>
    <w:rsid w:val="00926B06"/>
    <w:rsid w:val="00927290"/>
    <w:rsid w:val="0092765F"/>
    <w:rsid w:val="00927971"/>
    <w:rsid w:val="00927A96"/>
    <w:rsid w:val="00927AC5"/>
    <w:rsid w:val="00927E10"/>
    <w:rsid w:val="00930333"/>
    <w:rsid w:val="00930415"/>
    <w:rsid w:val="009307AB"/>
    <w:rsid w:val="009309F7"/>
    <w:rsid w:val="00930A4B"/>
    <w:rsid w:val="00931015"/>
    <w:rsid w:val="00931DAF"/>
    <w:rsid w:val="009320B4"/>
    <w:rsid w:val="00932378"/>
    <w:rsid w:val="00932665"/>
    <w:rsid w:val="00932BE8"/>
    <w:rsid w:val="009339BE"/>
    <w:rsid w:val="00933BCF"/>
    <w:rsid w:val="00934100"/>
    <w:rsid w:val="00934108"/>
    <w:rsid w:val="0093488D"/>
    <w:rsid w:val="009349B4"/>
    <w:rsid w:val="00934AB0"/>
    <w:rsid w:val="00934F9D"/>
    <w:rsid w:val="00936054"/>
    <w:rsid w:val="00936869"/>
    <w:rsid w:val="00936CEE"/>
    <w:rsid w:val="00936DF5"/>
    <w:rsid w:val="0093721B"/>
    <w:rsid w:val="0093735D"/>
    <w:rsid w:val="009374C3"/>
    <w:rsid w:val="00937525"/>
    <w:rsid w:val="00937763"/>
    <w:rsid w:val="00937913"/>
    <w:rsid w:val="00937BB0"/>
    <w:rsid w:val="00940088"/>
    <w:rsid w:val="009400A6"/>
    <w:rsid w:val="00940334"/>
    <w:rsid w:val="009407EE"/>
    <w:rsid w:val="00940A16"/>
    <w:rsid w:val="00940A58"/>
    <w:rsid w:val="00940ADC"/>
    <w:rsid w:val="00940C80"/>
    <w:rsid w:val="00940E64"/>
    <w:rsid w:val="00940FE3"/>
    <w:rsid w:val="00941182"/>
    <w:rsid w:val="00941552"/>
    <w:rsid w:val="00941D5A"/>
    <w:rsid w:val="00941F2C"/>
    <w:rsid w:val="009431A5"/>
    <w:rsid w:val="00943548"/>
    <w:rsid w:val="00943A34"/>
    <w:rsid w:val="00943BBB"/>
    <w:rsid w:val="00944492"/>
    <w:rsid w:val="00944576"/>
    <w:rsid w:val="00944768"/>
    <w:rsid w:val="0094489A"/>
    <w:rsid w:val="00944C9E"/>
    <w:rsid w:val="00944D2C"/>
    <w:rsid w:val="00944F6E"/>
    <w:rsid w:val="00945087"/>
    <w:rsid w:val="00945101"/>
    <w:rsid w:val="00945256"/>
    <w:rsid w:val="009454AC"/>
    <w:rsid w:val="0094573F"/>
    <w:rsid w:val="0094575A"/>
    <w:rsid w:val="00945C52"/>
    <w:rsid w:val="00945C86"/>
    <w:rsid w:val="00945E70"/>
    <w:rsid w:val="00946008"/>
    <w:rsid w:val="009463CB"/>
    <w:rsid w:val="00946ACE"/>
    <w:rsid w:val="00946ADF"/>
    <w:rsid w:val="00946CE2"/>
    <w:rsid w:val="00946D54"/>
    <w:rsid w:val="00947509"/>
    <w:rsid w:val="00947656"/>
    <w:rsid w:val="00947914"/>
    <w:rsid w:val="00947F3B"/>
    <w:rsid w:val="00947FED"/>
    <w:rsid w:val="0095024B"/>
    <w:rsid w:val="00950256"/>
    <w:rsid w:val="009503E6"/>
    <w:rsid w:val="009505DE"/>
    <w:rsid w:val="00950A26"/>
    <w:rsid w:val="00950AA4"/>
    <w:rsid w:val="00950CDB"/>
    <w:rsid w:val="00950D3F"/>
    <w:rsid w:val="00950E4A"/>
    <w:rsid w:val="00950FA9"/>
    <w:rsid w:val="00951227"/>
    <w:rsid w:val="00951D10"/>
    <w:rsid w:val="00951E02"/>
    <w:rsid w:val="00952224"/>
    <w:rsid w:val="00952753"/>
    <w:rsid w:val="00952B4D"/>
    <w:rsid w:val="0095377B"/>
    <w:rsid w:val="0095386C"/>
    <w:rsid w:val="00953FCA"/>
    <w:rsid w:val="009540BE"/>
    <w:rsid w:val="0095413F"/>
    <w:rsid w:val="009543A4"/>
    <w:rsid w:val="00954706"/>
    <w:rsid w:val="00954713"/>
    <w:rsid w:val="0095482E"/>
    <w:rsid w:val="00954A30"/>
    <w:rsid w:val="00954C90"/>
    <w:rsid w:val="00954D51"/>
    <w:rsid w:val="00954F3B"/>
    <w:rsid w:val="00955062"/>
    <w:rsid w:val="00955651"/>
    <w:rsid w:val="00955915"/>
    <w:rsid w:val="00955A6B"/>
    <w:rsid w:val="00955B22"/>
    <w:rsid w:val="00955D00"/>
    <w:rsid w:val="00955DD1"/>
    <w:rsid w:val="00955F01"/>
    <w:rsid w:val="00956049"/>
    <w:rsid w:val="0095604D"/>
    <w:rsid w:val="009567AC"/>
    <w:rsid w:val="00956CB2"/>
    <w:rsid w:val="00956D5B"/>
    <w:rsid w:val="00956DC0"/>
    <w:rsid w:val="0095772E"/>
    <w:rsid w:val="00957773"/>
    <w:rsid w:val="00957946"/>
    <w:rsid w:val="00957F25"/>
    <w:rsid w:val="00960205"/>
    <w:rsid w:val="009602AA"/>
    <w:rsid w:val="009606F2"/>
    <w:rsid w:val="0096074D"/>
    <w:rsid w:val="0096080F"/>
    <w:rsid w:val="00960863"/>
    <w:rsid w:val="00960AA5"/>
    <w:rsid w:val="00960C74"/>
    <w:rsid w:val="00960E1F"/>
    <w:rsid w:val="00960E34"/>
    <w:rsid w:val="00961029"/>
    <w:rsid w:val="009612F9"/>
    <w:rsid w:val="00961D0B"/>
    <w:rsid w:val="00961D2C"/>
    <w:rsid w:val="00961EF2"/>
    <w:rsid w:val="009621D7"/>
    <w:rsid w:val="009629E7"/>
    <w:rsid w:val="00962AB9"/>
    <w:rsid w:val="00962B43"/>
    <w:rsid w:val="00962D76"/>
    <w:rsid w:val="00963026"/>
    <w:rsid w:val="00963539"/>
    <w:rsid w:val="0096375B"/>
    <w:rsid w:val="0096379F"/>
    <w:rsid w:val="00963A7E"/>
    <w:rsid w:val="00963D83"/>
    <w:rsid w:val="00963ECB"/>
    <w:rsid w:val="0096455F"/>
    <w:rsid w:val="00964566"/>
    <w:rsid w:val="009648B5"/>
    <w:rsid w:val="009649AC"/>
    <w:rsid w:val="00964B17"/>
    <w:rsid w:val="0096517A"/>
    <w:rsid w:val="0096520F"/>
    <w:rsid w:val="009653E3"/>
    <w:rsid w:val="0096582A"/>
    <w:rsid w:val="00965AF2"/>
    <w:rsid w:val="00966076"/>
    <w:rsid w:val="00966086"/>
    <w:rsid w:val="00966120"/>
    <w:rsid w:val="009664FE"/>
    <w:rsid w:val="009665F1"/>
    <w:rsid w:val="009667A4"/>
    <w:rsid w:val="00966A00"/>
    <w:rsid w:val="00966EB0"/>
    <w:rsid w:val="00966F28"/>
    <w:rsid w:val="009670D4"/>
    <w:rsid w:val="0096741F"/>
    <w:rsid w:val="00967D71"/>
    <w:rsid w:val="00967F93"/>
    <w:rsid w:val="00967FB8"/>
    <w:rsid w:val="00970069"/>
    <w:rsid w:val="009703DA"/>
    <w:rsid w:val="009706B1"/>
    <w:rsid w:val="009708B5"/>
    <w:rsid w:val="00970A0E"/>
    <w:rsid w:val="00970C7B"/>
    <w:rsid w:val="00970FBA"/>
    <w:rsid w:val="00971161"/>
    <w:rsid w:val="00971276"/>
    <w:rsid w:val="00971287"/>
    <w:rsid w:val="00971AE7"/>
    <w:rsid w:val="00972058"/>
    <w:rsid w:val="0097224A"/>
    <w:rsid w:val="009728F6"/>
    <w:rsid w:val="00972B38"/>
    <w:rsid w:val="00973AC2"/>
    <w:rsid w:val="00973B6B"/>
    <w:rsid w:val="00973BA9"/>
    <w:rsid w:val="00973C67"/>
    <w:rsid w:val="00973C93"/>
    <w:rsid w:val="00973C9D"/>
    <w:rsid w:val="00973E11"/>
    <w:rsid w:val="009742DD"/>
    <w:rsid w:val="00974303"/>
    <w:rsid w:val="0097447E"/>
    <w:rsid w:val="00974841"/>
    <w:rsid w:val="00974857"/>
    <w:rsid w:val="0097494B"/>
    <w:rsid w:val="00974B0B"/>
    <w:rsid w:val="00974B5D"/>
    <w:rsid w:val="00974ECD"/>
    <w:rsid w:val="00974F07"/>
    <w:rsid w:val="009750E8"/>
    <w:rsid w:val="009751F9"/>
    <w:rsid w:val="00975731"/>
    <w:rsid w:val="0097574D"/>
    <w:rsid w:val="009758E0"/>
    <w:rsid w:val="00975A31"/>
    <w:rsid w:val="00975D2C"/>
    <w:rsid w:val="00975E64"/>
    <w:rsid w:val="00976005"/>
    <w:rsid w:val="00976120"/>
    <w:rsid w:val="009761AA"/>
    <w:rsid w:val="009761EA"/>
    <w:rsid w:val="0097626D"/>
    <w:rsid w:val="00976439"/>
    <w:rsid w:val="00976837"/>
    <w:rsid w:val="00976E3B"/>
    <w:rsid w:val="00976E3D"/>
    <w:rsid w:val="00976E71"/>
    <w:rsid w:val="00976EF5"/>
    <w:rsid w:val="0097705F"/>
    <w:rsid w:val="00977405"/>
    <w:rsid w:val="00977426"/>
    <w:rsid w:val="00977509"/>
    <w:rsid w:val="0097765F"/>
    <w:rsid w:val="0097777F"/>
    <w:rsid w:val="00977967"/>
    <w:rsid w:val="009800CD"/>
    <w:rsid w:val="00980228"/>
    <w:rsid w:val="00980422"/>
    <w:rsid w:val="0098052F"/>
    <w:rsid w:val="00980D34"/>
    <w:rsid w:val="00980E02"/>
    <w:rsid w:val="00980E3E"/>
    <w:rsid w:val="0098123D"/>
    <w:rsid w:val="00981329"/>
    <w:rsid w:val="00981962"/>
    <w:rsid w:val="00981A34"/>
    <w:rsid w:val="009820D7"/>
    <w:rsid w:val="009823CF"/>
    <w:rsid w:val="0098251A"/>
    <w:rsid w:val="00982528"/>
    <w:rsid w:val="009826F8"/>
    <w:rsid w:val="00982732"/>
    <w:rsid w:val="009828A6"/>
    <w:rsid w:val="0098295D"/>
    <w:rsid w:val="00982F2C"/>
    <w:rsid w:val="00982F74"/>
    <w:rsid w:val="009830B2"/>
    <w:rsid w:val="00983178"/>
    <w:rsid w:val="00983480"/>
    <w:rsid w:val="00983587"/>
    <w:rsid w:val="009838BC"/>
    <w:rsid w:val="00983AD5"/>
    <w:rsid w:val="00983C7C"/>
    <w:rsid w:val="00984093"/>
    <w:rsid w:val="00984225"/>
    <w:rsid w:val="00984580"/>
    <w:rsid w:val="00984794"/>
    <w:rsid w:val="00984A6C"/>
    <w:rsid w:val="00984CCE"/>
    <w:rsid w:val="00984D8C"/>
    <w:rsid w:val="009855CA"/>
    <w:rsid w:val="009855E1"/>
    <w:rsid w:val="00985857"/>
    <w:rsid w:val="00985859"/>
    <w:rsid w:val="00985AC3"/>
    <w:rsid w:val="00985B4E"/>
    <w:rsid w:val="00985E23"/>
    <w:rsid w:val="009860B3"/>
    <w:rsid w:val="00986153"/>
    <w:rsid w:val="00986417"/>
    <w:rsid w:val="0098656E"/>
    <w:rsid w:val="00986CD6"/>
    <w:rsid w:val="0098726D"/>
    <w:rsid w:val="0098736D"/>
    <w:rsid w:val="009877C5"/>
    <w:rsid w:val="009879F4"/>
    <w:rsid w:val="00987FBF"/>
    <w:rsid w:val="00990155"/>
    <w:rsid w:val="00990A37"/>
    <w:rsid w:val="00990A63"/>
    <w:rsid w:val="00990CDB"/>
    <w:rsid w:val="00990E4B"/>
    <w:rsid w:val="00990F75"/>
    <w:rsid w:val="009910D6"/>
    <w:rsid w:val="009910DB"/>
    <w:rsid w:val="00991490"/>
    <w:rsid w:val="0099168F"/>
    <w:rsid w:val="00991A9B"/>
    <w:rsid w:val="00991E7D"/>
    <w:rsid w:val="00991EF4"/>
    <w:rsid w:val="009920C4"/>
    <w:rsid w:val="009922C6"/>
    <w:rsid w:val="00992311"/>
    <w:rsid w:val="0099238A"/>
    <w:rsid w:val="0099246C"/>
    <w:rsid w:val="009926DF"/>
    <w:rsid w:val="00992A46"/>
    <w:rsid w:val="00992CC5"/>
    <w:rsid w:val="00993033"/>
    <w:rsid w:val="009932E1"/>
    <w:rsid w:val="00993319"/>
    <w:rsid w:val="0099355A"/>
    <w:rsid w:val="00993635"/>
    <w:rsid w:val="00993674"/>
    <w:rsid w:val="009936A3"/>
    <w:rsid w:val="00993971"/>
    <w:rsid w:val="009939B8"/>
    <w:rsid w:val="00993A4F"/>
    <w:rsid w:val="00993D07"/>
    <w:rsid w:val="00993E36"/>
    <w:rsid w:val="00993F0A"/>
    <w:rsid w:val="00994497"/>
    <w:rsid w:val="00994DB6"/>
    <w:rsid w:val="0099509B"/>
    <w:rsid w:val="009951BE"/>
    <w:rsid w:val="009951DF"/>
    <w:rsid w:val="00995203"/>
    <w:rsid w:val="009953B4"/>
    <w:rsid w:val="00995763"/>
    <w:rsid w:val="0099587D"/>
    <w:rsid w:val="009958C9"/>
    <w:rsid w:val="00995917"/>
    <w:rsid w:val="00995B1B"/>
    <w:rsid w:val="0099650A"/>
    <w:rsid w:val="009966DD"/>
    <w:rsid w:val="0099721A"/>
    <w:rsid w:val="00997623"/>
    <w:rsid w:val="00997D6A"/>
    <w:rsid w:val="00997E4D"/>
    <w:rsid w:val="00997FD7"/>
    <w:rsid w:val="009A00A9"/>
    <w:rsid w:val="009A02C7"/>
    <w:rsid w:val="009A04B9"/>
    <w:rsid w:val="009A09F5"/>
    <w:rsid w:val="009A0FF8"/>
    <w:rsid w:val="009A107F"/>
    <w:rsid w:val="009A1641"/>
    <w:rsid w:val="009A1C95"/>
    <w:rsid w:val="009A1DD1"/>
    <w:rsid w:val="009A21AA"/>
    <w:rsid w:val="009A2383"/>
    <w:rsid w:val="009A2BEB"/>
    <w:rsid w:val="009A2CB0"/>
    <w:rsid w:val="009A30C1"/>
    <w:rsid w:val="009A32FF"/>
    <w:rsid w:val="009A3324"/>
    <w:rsid w:val="009A3691"/>
    <w:rsid w:val="009A36D4"/>
    <w:rsid w:val="009A37DD"/>
    <w:rsid w:val="009A38D8"/>
    <w:rsid w:val="009A3A94"/>
    <w:rsid w:val="009A3D89"/>
    <w:rsid w:val="009A3DF9"/>
    <w:rsid w:val="009A4106"/>
    <w:rsid w:val="009A43B6"/>
    <w:rsid w:val="009A479C"/>
    <w:rsid w:val="009A4A26"/>
    <w:rsid w:val="009A4BB8"/>
    <w:rsid w:val="009A4D05"/>
    <w:rsid w:val="009A4D9D"/>
    <w:rsid w:val="009A4F6A"/>
    <w:rsid w:val="009A58D8"/>
    <w:rsid w:val="009A5B30"/>
    <w:rsid w:val="009A5F1C"/>
    <w:rsid w:val="009A628D"/>
    <w:rsid w:val="009A6408"/>
    <w:rsid w:val="009A6438"/>
    <w:rsid w:val="009A6486"/>
    <w:rsid w:val="009A6495"/>
    <w:rsid w:val="009A65AB"/>
    <w:rsid w:val="009A6839"/>
    <w:rsid w:val="009A6B01"/>
    <w:rsid w:val="009A6C2F"/>
    <w:rsid w:val="009A73B9"/>
    <w:rsid w:val="009A7872"/>
    <w:rsid w:val="009A7D51"/>
    <w:rsid w:val="009B04E0"/>
    <w:rsid w:val="009B061C"/>
    <w:rsid w:val="009B06BE"/>
    <w:rsid w:val="009B0742"/>
    <w:rsid w:val="009B0781"/>
    <w:rsid w:val="009B07CC"/>
    <w:rsid w:val="009B0AE9"/>
    <w:rsid w:val="009B0F68"/>
    <w:rsid w:val="009B11E9"/>
    <w:rsid w:val="009B11F0"/>
    <w:rsid w:val="009B1744"/>
    <w:rsid w:val="009B17EA"/>
    <w:rsid w:val="009B1A3E"/>
    <w:rsid w:val="009B2184"/>
    <w:rsid w:val="009B27EF"/>
    <w:rsid w:val="009B2D6B"/>
    <w:rsid w:val="009B2D8C"/>
    <w:rsid w:val="009B2FC3"/>
    <w:rsid w:val="009B30DC"/>
    <w:rsid w:val="009B3104"/>
    <w:rsid w:val="009B31E3"/>
    <w:rsid w:val="009B3CED"/>
    <w:rsid w:val="009B3DFF"/>
    <w:rsid w:val="009B4482"/>
    <w:rsid w:val="009B47BF"/>
    <w:rsid w:val="009B47F6"/>
    <w:rsid w:val="009B490D"/>
    <w:rsid w:val="009B4C67"/>
    <w:rsid w:val="009B4E5B"/>
    <w:rsid w:val="009B4E82"/>
    <w:rsid w:val="009B5013"/>
    <w:rsid w:val="009B510E"/>
    <w:rsid w:val="009B553C"/>
    <w:rsid w:val="009B5882"/>
    <w:rsid w:val="009B5A7F"/>
    <w:rsid w:val="009B5BAB"/>
    <w:rsid w:val="009B63A8"/>
    <w:rsid w:val="009B6493"/>
    <w:rsid w:val="009B6550"/>
    <w:rsid w:val="009B6620"/>
    <w:rsid w:val="009B677B"/>
    <w:rsid w:val="009B6792"/>
    <w:rsid w:val="009B68AD"/>
    <w:rsid w:val="009B6A9F"/>
    <w:rsid w:val="009B6E1F"/>
    <w:rsid w:val="009B6E26"/>
    <w:rsid w:val="009B6F22"/>
    <w:rsid w:val="009B7069"/>
    <w:rsid w:val="009B724D"/>
    <w:rsid w:val="009B79D6"/>
    <w:rsid w:val="009C0119"/>
    <w:rsid w:val="009C0748"/>
    <w:rsid w:val="009C0949"/>
    <w:rsid w:val="009C0AD4"/>
    <w:rsid w:val="009C0C8C"/>
    <w:rsid w:val="009C0E63"/>
    <w:rsid w:val="009C11BE"/>
    <w:rsid w:val="009C15F5"/>
    <w:rsid w:val="009C16A8"/>
    <w:rsid w:val="009C175F"/>
    <w:rsid w:val="009C1D88"/>
    <w:rsid w:val="009C1E04"/>
    <w:rsid w:val="009C1E99"/>
    <w:rsid w:val="009C206F"/>
    <w:rsid w:val="009C20AB"/>
    <w:rsid w:val="009C24F4"/>
    <w:rsid w:val="009C26FE"/>
    <w:rsid w:val="009C2B04"/>
    <w:rsid w:val="009C2B28"/>
    <w:rsid w:val="009C2C78"/>
    <w:rsid w:val="009C2EB5"/>
    <w:rsid w:val="009C31A3"/>
    <w:rsid w:val="009C3A08"/>
    <w:rsid w:val="009C3B35"/>
    <w:rsid w:val="009C42C6"/>
    <w:rsid w:val="009C4793"/>
    <w:rsid w:val="009C485A"/>
    <w:rsid w:val="009C4C49"/>
    <w:rsid w:val="009C4D56"/>
    <w:rsid w:val="009C4DBB"/>
    <w:rsid w:val="009C4F11"/>
    <w:rsid w:val="009C50C8"/>
    <w:rsid w:val="009C50FE"/>
    <w:rsid w:val="009C5764"/>
    <w:rsid w:val="009C57D6"/>
    <w:rsid w:val="009C5810"/>
    <w:rsid w:val="009C5DF8"/>
    <w:rsid w:val="009C6216"/>
    <w:rsid w:val="009C63F6"/>
    <w:rsid w:val="009C6749"/>
    <w:rsid w:val="009C6861"/>
    <w:rsid w:val="009C697A"/>
    <w:rsid w:val="009C7036"/>
    <w:rsid w:val="009C711F"/>
    <w:rsid w:val="009C7947"/>
    <w:rsid w:val="009C7B1A"/>
    <w:rsid w:val="009C7C0B"/>
    <w:rsid w:val="009C7C42"/>
    <w:rsid w:val="009C7F09"/>
    <w:rsid w:val="009C7FC6"/>
    <w:rsid w:val="009D0146"/>
    <w:rsid w:val="009D0514"/>
    <w:rsid w:val="009D0B50"/>
    <w:rsid w:val="009D0B9F"/>
    <w:rsid w:val="009D1025"/>
    <w:rsid w:val="009D10F5"/>
    <w:rsid w:val="009D13B3"/>
    <w:rsid w:val="009D16E1"/>
    <w:rsid w:val="009D1833"/>
    <w:rsid w:val="009D19A5"/>
    <w:rsid w:val="009D1D96"/>
    <w:rsid w:val="009D1DB8"/>
    <w:rsid w:val="009D1E3C"/>
    <w:rsid w:val="009D1F34"/>
    <w:rsid w:val="009D21B1"/>
    <w:rsid w:val="009D24A8"/>
    <w:rsid w:val="009D28FC"/>
    <w:rsid w:val="009D2E96"/>
    <w:rsid w:val="009D33B9"/>
    <w:rsid w:val="009D348C"/>
    <w:rsid w:val="009D3842"/>
    <w:rsid w:val="009D38B4"/>
    <w:rsid w:val="009D394A"/>
    <w:rsid w:val="009D3BF0"/>
    <w:rsid w:val="009D3CB4"/>
    <w:rsid w:val="009D427A"/>
    <w:rsid w:val="009D45C2"/>
    <w:rsid w:val="009D4926"/>
    <w:rsid w:val="009D4A63"/>
    <w:rsid w:val="009D4C2A"/>
    <w:rsid w:val="009D4EEE"/>
    <w:rsid w:val="009D52A1"/>
    <w:rsid w:val="009D5385"/>
    <w:rsid w:val="009D5494"/>
    <w:rsid w:val="009D54BD"/>
    <w:rsid w:val="009D5638"/>
    <w:rsid w:val="009D5725"/>
    <w:rsid w:val="009D5A7D"/>
    <w:rsid w:val="009D65AD"/>
    <w:rsid w:val="009D691B"/>
    <w:rsid w:val="009D6E96"/>
    <w:rsid w:val="009D7547"/>
    <w:rsid w:val="009D76C6"/>
    <w:rsid w:val="009D76D0"/>
    <w:rsid w:val="009D7A8C"/>
    <w:rsid w:val="009D7AD9"/>
    <w:rsid w:val="009E00C4"/>
    <w:rsid w:val="009E039B"/>
    <w:rsid w:val="009E0611"/>
    <w:rsid w:val="009E137C"/>
    <w:rsid w:val="009E21BB"/>
    <w:rsid w:val="009E25BF"/>
    <w:rsid w:val="009E25E9"/>
    <w:rsid w:val="009E2987"/>
    <w:rsid w:val="009E2C17"/>
    <w:rsid w:val="009E3018"/>
    <w:rsid w:val="009E31F6"/>
    <w:rsid w:val="009E3478"/>
    <w:rsid w:val="009E39CD"/>
    <w:rsid w:val="009E39F9"/>
    <w:rsid w:val="009E3DDD"/>
    <w:rsid w:val="009E4604"/>
    <w:rsid w:val="009E4867"/>
    <w:rsid w:val="009E4B85"/>
    <w:rsid w:val="009E4E2F"/>
    <w:rsid w:val="009E4EC9"/>
    <w:rsid w:val="009E5169"/>
    <w:rsid w:val="009E56BD"/>
    <w:rsid w:val="009E5B0C"/>
    <w:rsid w:val="009E5D7A"/>
    <w:rsid w:val="009E5D9E"/>
    <w:rsid w:val="009E5E43"/>
    <w:rsid w:val="009E5E56"/>
    <w:rsid w:val="009E5FB2"/>
    <w:rsid w:val="009E5FC1"/>
    <w:rsid w:val="009E5FD7"/>
    <w:rsid w:val="009E61D2"/>
    <w:rsid w:val="009E6475"/>
    <w:rsid w:val="009E64A4"/>
    <w:rsid w:val="009E664E"/>
    <w:rsid w:val="009E68B3"/>
    <w:rsid w:val="009E68C4"/>
    <w:rsid w:val="009E69F3"/>
    <w:rsid w:val="009E6BCE"/>
    <w:rsid w:val="009E7021"/>
    <w:rsid w:val="009E7293"/>
    <w:rsid w:val="009E756F"/>
    <w:rsid w:val="009E77D2"/>
    <w:rsid w:val="009E7C49"/>
    <w:rsid w:val="009F0147"/>
    <w:rsid w:val="009F02A4"/>
    <w:rsid w:val="009F02C1"/>
    <w:rsid w:val="009F072B"/>
    <w:rsid w:val="009F073F"/>
    <w:rsid w:val="009F08BB"/>
    <w:rsid w:val="009F08DB"/>
    <w:rsid w:val="009F090A"/>
    <w:rsid w:val="009F0F69"/>
    <w:rsid w:val="009F134E"/>
    <w:rsid w:val="009F144A"/>
    <w:rsid w:val="009F1896"/>
    <w:rsid w:val="009F19C5"/>
    <w:rsid w:val="009F1A46"/>
    <w:rsid w:val="009F1C44"/>
    <w:rsid w:val="009F1D75"/>
    <w:rsid w:val="009F20DD"/>
    <w:rsid w:val="009F2A99"/>
    <w:rsid w:val="009F312E"/>
    <w:rsid w:val="009F31E5"/>
    <w:rsid w:val="009F33FE"/>
    <w:rsid w:val="009F3BD2"/>
    <w:rsid w:val="009F3CC1"/>
    <w:rsid w:val="009F3CE3"/>
    <w:rsid w:val="009F3EE4"/>
    <w:rsid w:val="009F45CA"/>
    <w:rsid w:val="009F4A1E"/>
    <w:rsid w:val="009F4A7F"/>
    <w:rsid w:val="009F4CBB"/>
    <w:rsid w:val="009F4E8C"/>
    <w:rsid w:val="009F53C2"/>
    <w:rsid w:val="009F5468"/>
    <w:rsid w:val="009F551F"/>
    <w:rsid w:val="009F5DE0"/>
    <w:rsid w:val="009F5EBB"/>
    <w:rsid w:val="009F622B"/>
    <w:rsid w:val="009F632A"/>
    <w:rsid w:val="009F6406"/>
    <w:rsid w:val="009F6674"/>
    <w:rsid w:val="009F67AB"/>
    <w:rsid w:val="009F6976"/>
    <w:rsid w:val="009F6ACB"/>
    <w:rsid w:val="009F6B99"/>
    <w:rsid w:val="009F6BEA"/>
    <w:rsid w:val="009F6EA5"/>
    <w:rsid w:val="009F6FDF"/>
    <w:rsid w:val="009F71D8"/>
    <w:rsid w:val="009F7627"/>
    <w:rsid w:val="009F7F4D"/>
    <w:rsid w:val="00A0000E"/>
    <w:rsid w:val="00A0003F"/>
    <w:rsid w:val="00A0005E"/>
    <w:rsid w:val="00A00754"/>
    <w:rsid w:val="00A00BF2"/>
    <w:rsid w:val="00A00CF0"/>
    <w:rsid w:val="00A0135D"/>
    <w:rsid w:val="00A015D9"/>
    <w:rsid w:val="00A016B3"/>
    <w:rsid w:val="00A01753"/>
    <w:rsid w:val="00A01791"/>
    <w:rsid w:val="00A01BCD"/>
    <w:rsid w:val="00A01DF3"/>
    <w:rsid w:val="00A0204F"/>
    <w:rsid w:val="00A02078"/>
    <w:rsid w:val="00A025D3"/>
    <w:rsid w:val="00A02688"/>
    <w:rsid w:val="00A02926"/>
    <w:rsid w:val="00A02B80"/>
    <w:rsid w:val="00A02BAD"/>
    <w:rsid w:val="00A03792"/>
    <w:rsid w:val="00A03A5D"/>
    <w:rsid w:val="00A03A7B"/>
    <w:rsid w:val="00A03B0E"/>
    <w:rsid w:val="00A03F9E"/>
    <w:rsid w:val="00A040E7"/>
    <w:rsid w:val="00A04252"/>
    <w:rsid w:val="00A045A4"/>
    <w:rsid w:val="00A0480C"/>
    <w:rsid w:val="00A04A12"/>
    <w:rsid w:val="00A04BE9"/>
    <w:rsid w:val="00A057A9"/>
    <w:rsid w:val="00A057F8"/>
    <w:rsid w:val="00A0596D"/>
    <w:rsid w:val="00A05DDC"/>
    <w:rsid w:val="00A05F8D"/>
    <w:rsid w:val="00A0621A"/>
    <w:rsid w:val="00A0649C"/>
    <w:rsid w:val="00A06559"/>
    <w:rsid w:val="00A0675F"/>
    <w:rsid w:val="00A06B3D"/>
    <w:rsid w:val="00A07084"/>
    <w:rsid w:val="00A07365"/>
    <w:rsid w:val="00A07AAA"/>
    <w:rsid w:val="00A07E04"/>
    <w:rsid w:val="00A07E31"/>
    <w:rsid w:val="00A10794"/>
    <w:rsid w:val="00A109CB"/>
    <w:rsid w:val="00A10A06"/>
    <w:rsid w:val="00A10F0E"/>
    <w:rsid w:val="00A110B5"/>
    <w:rsid w:val="00A11338"/>
    <w:rsid w:val="00A1145C"/>
    <w:rsid w:val="00A114E1"/>
    <w:rsid w:val="00A1183B"/>
    <w:rsid w:val="00A119F0"/>
    <w:rsid w:val="00A125E8"/>
    <w:rsid w:val="00A128D9"/>
    <w:rsid w:val="00A128F8"/>
    <w:rsid w:val="00A128FA"/>
    <w:rsid w:val="00A12ECC"/>
    <w:rsid w:val="00A1367A"/>
    <w:rsid w:val="00A137C5"/>
    <w:rsid w:val="00A138A9"/>
    <w:rsid w:val="00A13A4B"/>
    <w:rsid w:val="00A13D53"/>
    <w:rsid w:val="00A13DE1"/>
    <w:rsid w:val="00A13E3D"/>
    <w:rsid w:val="00A140DE"/>
    <w:rsid w:val="00A141C2"/>
    <w:rsid w:val="00A14348"/>
    <w:rsid w:val="00A147DA"/>
    <w:rsid w:val="00A14A86"/>
    <w:rsid w:val="00A14D11"/>
    <w:rsid w:val="00A14FAD"/>
    <w:rsid w:val="00A15003"/>
    <w:rsid w:val="00A152B8"/>
    <w:rsid w:val="00A1546D"/>
    <w:rsid w:val="00A15E7C"/>
    <w:rsid w:val="00A15EE3"/>
    <w:rsid w:val="00A16560"/>
    <w:rsid w:val="00A1666E"/>
    <w:rsid w:val="00A169C5"/>
    <w:rsid w:val="00A16B1D"/>
    <w:rsid w:val="00A16D2F"/>
    <w:rsid w:val="00A171E3"/>
    <w:rsid w:val="00A17254"/>
    <w:rsid w:val="00A1739D"/>
    <w:rsid w:val="00A17565"/>
    <w:rsid w:val="00A176FD"/>
    <w:rsid w:val="00A17901"/>
    <w:rsid w:val="00A17EDB"/>
    <w:rsid w:val="00A20962"/>
    <w:rsid w:val="00A20A6A"/>
    <w:rsid w:val="00A20F9C"/>
    <w:rsid w:val="00A213AA"/>
    <w:rsid w:val="00A21AD7"/>
    <w:rsid w:val="00A21B38"/>
    <w:rsid w:val="00A21B47"/>
    <w:rsid w:val="00A21BE6"/>
    <w:rsid w:val="00A21FF2"/>
    <w:rsid w:val="00A223B3"/>
    <w:rsid w:val="00A22578"/>
    <w:rsid w:val="00A2259A"/>
    <w:rsid w:val="00A2280C"/>
    <w:rsid w:val="00A22E2E"/>
    <w:rsid w:val="00A22E43"/>
    <w:rsid w:val="00A22EAD"/>
    <w:rsid w:val="00A23410"/>
    <w:rsid w:val="00A2346A"/>
    <w:rsid w:val="00A236A9"/>
    <w:rsid w:val="00A2431A"/>
    <w:rsid w:val="00A247A5"/>
    <w:rsid w:val="00A2499D"/>
    <w:rsid w:val="00A24B14"/>
    <w:rsid w:val="00A24B44"/>
    <w:rsid w:val="00A24B9D"/>
    <w:rsid w:val="00A24DD0"/>
    <w:rsid w:val="00A24DEB"/>
    <w:rsid w:val="00A24F8E"/>
    <w:rsid w:val="00A25079"/>
    <w:rsid w:val="00A2513E"/>
    <w:rsid w:val="00A2586B"/>
    <w:rsid w:val="00A2595F"/>
    <w:rsid w:val="00A25B47"/>
    <w:rsid w:val="00A26051"/>
    <w:rsid w:val="00A26597"/>
    <w:rsid w:val="00A26BE9"/>
    <w:rsid w:val="00A26C25"/>
    <w:rsid w:val="00A26E99"/>
    <w:rsid w:val="00A278BA"/>
    <w:rsid w:val="00A27C27"/>
    <w:rsid w:val="00A27D38"/>
    <w:rsid w:val="00A30616"/>
    <w:rsid w:val="00A30685"/>
    <w:rsid w:val="00A30688"/>
    <w:rsid w:val="00A309BB"/>
    <w:rsid w:val="00A30C87"/>
    <w:rsid w:val="00A30D42"/>
    <w:rsid w:val="00A30E2D"/>
    <w:rsid w:val="00A30FAE"/>
    <w:rsid w:val="00A313C8"/>
    <w:rsid w:val="00A314A8"/>
    <w:rsid w:val="00A316F1"/>
    <w:rsid w:val="00A319B3"/>
    <w:rsid w:val="00A31D19"/>
    <w:rsid w:val="00A31D7F"/>
    <w:rsid w:val="00A31E40"/>
    <w:rsid w:val="00A31F98"/>
    <w:rsid w:val="00A32517"/>
    <w:rsid w:val="00A3266B"/>
    <w:rsid w:val="00A32D30"/>
    <w:rsid w:val="00A32DE7"/>
    <w:rsid w:val="00A33075"/>
    <w:rsid w:val="00A33094"/>
    <w:rsid w:val="00A331DE"/>
    <w:rsid w:val="00A335F1"/>
    <w:rsid w:val="00A33660"/>
    <w:rsid w:val="00A33747"/>
    <w:rsid w:val="00A337ED"/>
    <w:rsid w:val="00A337F3"/>
    <w:rsid w:val="00A337FE"/>
    <w:rsid w:val="00A33CB5"/>
    <w:rsid w:val="00A33ECC"/>
    <w:rsid w:val="00A3442B"/>
    <w:rsid w:val="00A344DA"/>
    <w:rsid w:val="00A344F1"/>
    <w:rsid w:val="00A34CA4"/>
    <w:rsid w:val="00A34D27"/>
    <w:rsid w:val="00A34F9A"/>
    <w:rsid w:val="00A35175"/>
    <w:rsid w:val="00A35255"/>
    <w:rsid w:val="00A35364"/>
    <w:rsid w:val="00A35711"/>
    <w:rsid w:val="00A3586D"/>
    <w:rsid w:val="00A35F54"/>
    <w:rsid w:val="00A3614F"/>
    <w:rsid w:val="00A36302"/>
    <w:rsid w:val="00A3630C"/>
    <w:rsid w:val="00A3632A"/>
    <w:rsid w:val="00A36BE0"/>
    <w:rsid w:val="00A36C12"/>
    <w:rsid w:val="00A36CDA"/>
    <w:rsid w:val="00A37249"/>
    <w:rsid w:val="00A37322"/>
    <w:rsid w:val="00A374AA"/>
    <w:rsid w:val="00A374DB"/>
    <w:rsid w:val="00A374E5"/>
    <w:rsid w:val="00A37681"/>
    <w:rsid w:val="00A3797C"/>
    <w:rsid w:val="00A37AA9"/>
    <w:rsid w:val="00A37B34"/>
    <w:rsid w:val="00A37C92"/>
    <w:rsid w:val="00A403B2"/>
    <w:rsid w:val="00A40700"/>
    <w:rsid w:val="00A409AE"/>
    <w:rsid w:val="00A409B2"/>
    <w:rsid w:val="00A40A38"/>
    <w:rsid w:val="00A40E9C"/>
    <w:rsid w:val="00A40F26"/>
    <w:rsid w:val="00A41557"/>
    <w:rsid w:val="00A41975"/>
    <w:rsid w:val="00A419FF"/>
    <w:rsid w:val="00A41B0D"/>
    <w:rsid w:val="00A42088"/>
    <w:rsid w:val="00A420EC"/>
    <w:rsid w:val="00A42376"/>
    <w:rsid w:val="00A424D8"/>
    <w:rsid w:val="00A42553"/>
    <w:rsid w:val="00A42576"/>
    <w:rsid w:val="00A4261C"/>
    <w:rsid w:val="00A42730"/>
    <w:rsid w:val="00A428BA"/>
    <w:rsid w:val="00A42A20"/>
    <w:rsid w:val="00A42BE0"/>
    <w:rsid w:val="00A43556"/>
    <w:rsid w:val="00A439B4"/>
    <w:rsid w:val="00A43AB6"/>
    <w:rsid w:val="00A43ABA"/>
    <w:rsid w:val="00A43F85"/>
    <w:rsid w:val="00A43FB7"/>
    <w:rsid w:val="00A440A2"/>
    <w:rsid w:val="00A441F4"/>
    <w:rsid w:val="00A44321"/>
    <w:rsid w:val="00A44A5B"/>
    <w:rsid w:val="00A44A5E"/>
    <w:rsid w:val="00A44E34"/>
    <w:rsid w:val="00A44F1A"/>
    <w:rsid w:val="00A4503C"/>
    <w:rsid w:val="00A4513E"/>
    <w:rsid w:val="00A45211"/>
    <w:rsid w:val="00A4550F"/>
    <w:rsid w:val="00A455AD"/>
    <w:rsid w:val="00A45B92"/>
    <w:rsid w:val="00A45CA6"/>
    <w:rsid w:val="00A460E6"/>
    <w:rsid w:val="00A46172"/>
    <w:rsid w:val="00A461FD"/>
    <w:rsid w:val="00A4626C"/>
    <w:rsid w:val="00A462DC"/>
    <w:rsid w:val="00A46655"/>
    <w:rsid w:val="00A46A88"/>
    <w:rsid w:val="00A46D98"/>
    <w:rsid w:val="00A473D5"/>
    <w:rsid w:val="00A4740C"/>
    <w:rsid w:val="00A47C69"/>
    <w:rsid w:val="00A47D2B"/>
    <w:rsid w:val="00A50229"/>
    <w:rsid w:val="00A50C05"/>
    <w:rsid w:val="00A5136C"/>
    <w:rsid w:val="00A51395"/>
    <w:rsid w:val="00A513E9"/>
    <w:rsid w:val="00A513F7"/>
    <w:rsid w:val="00A515B9"/>
    <w:rsid w:val="00A519A5"/>
    <w:rsid w:val="00A51B07"/>
    <w:rsid w:val="00A51B33"/>
    <w:rsid w:val="00A51C5A"/>
    <w:rsid w:val="00A521CA"/>
    <w:rsid w:val="00A52377"/>
    <w:rsid w:val="00A52416"/>
    <w:rsid w:val="00A525DA"/>
    <w:rsid w:val="00A527F1"/>
    <w:rsid w:val="00A52921"/>
    <w:rsid w:val="00A52B65"/>
    <w:rsid w:val="00A531A2"/>
    <w:rsid w:val="00A53803"/>
    <w:rsid w:val="00A539E2"/>
    <w:rsid w:val="00A53A58"/>
    <w:rsid w:val="00A53C83"/>
    <w:rsid w:val="00A543E1"/>
    <w:rsid w:val="00A543FD"/>
    <w:rsid w:val="00A5464F"/>
    <w:rsid w:val="00A54765"/>
    <w:rsid w:val="00A54966"/>
    <w:rsid w:val="00A54A43"/>
    <w:rsid w:val="00A54ED0"/>
    <w:rsid w:val="00A54EFD"/>
    <w:rsid w:val="00A54F44"/>
    <w:rsid w:val="00A55087"/>
    <w:rsid w:val="00A55978"/>
    <w:rsid w:val="00A55DA5"/>
    <w:rsid w:val="00A560DE"/>
    <w:rsid w:val="00A56223"/>
    <w:rsid w:val="00A564ED"/>
    <w:rsid w:val="00A568C8"/>
    <w:rsid w:val="00A569D6"/>
    <w:rsid w:val="00A56C01"/>
    <w:rsid w:val="00A56EAB"/>
    <w:rsid w:val="00A57385"/>
    <w:rsid w:val="00A5777D"/>
    <w:rsid w:val="00A57C79"/>
    <w:rsid w:val="00A57E6A"/>
    <w:rsid w:val="00A57F89"/>
    <w:rsid w:val="00A600CD"/>
    <w:rsid w:val="00A605F9"/>
    <w:rsid w:val="00A60B9B"/>
    <w:rsid w:val="00A60DCF"/>
    <w:rsid w:val="00A60F9E"/>
    <w:rsid w:val="00A61191"/>
    <w:rsid w:val="00A61208"/>
    <w:rsid w:val="00A61256"/>
    <w:rsid w:val="00A61619"/>
    <w:rsid w:val="00A61D1C"/>
    <w:rsid w:val="00A62A84"/>
    <w:rsid w:val="00A62ACE"/>
    <w:rsid w:val="00A62DD5"/>
    <w:rsid w:val="00A62F8C"/>
    <w:rsid w:val="00A63121"/>
    <w:rsid w:val="00A63300"/>
    <w:rsid w:val="00A634B4"/>
    <w:rsid w:val="00A63516"/>
    <w:rsid w:val="00A63DD0"/>
    <w:rsid w:val="00A64063"/>
    <w:rsid w:val="00A6421E"/>
    <w:rsid w:val="00A64A81"/>
    <w:rsid w:val="00A64D52"/>
    <w:rsid w:val="00A64FFE"/>
    <w:rsid w:val="00A655DD"/>
    <w:rsid w:val="00A66730"/>
    <w:rsid w:val="00A6679D"/>
    <w:rsid w:val="00A668DA"/>
    <w:rsid w:val="00A66BA5"/>
    <w:rsid w:val="00A66CD5"/>
    <w:rsid w:val="00A66D61"/>
    <w:rsid w:val="00A66E28"/>
    <w:rsid w:val="00A67447"/>
    <w:rsid w:val="00A67821"/>
    <w:rsid w:val="00A679E4"/>
    <w:rsid w:val="00A701A0"/>
    <w:rsid w:val="00A7034C"/>
    <w:rsid w:val="00A70493"/>
    <w:rsid w:val="00A705BF"/>
    <w:rsid w:val="00A70633"/>
    <w:rsid w:val="00A70C90"/>
    <w:rsid w:val="00A70ECD"/>
    <w:rsid w:val="00A71358"/>
    <w:rsid w:val="00A71387"/>
    <w:rsid w:val="00A71634"/>
    <w:rsid w:val="00A716B4"/>
    <w:rsid w:val="00A719AC"/>
    <w:rsid w:val="00A71DE1"/>
    <w:rsid w:val="00A71E0B"/>
    <w:rsid w:val="00A721B4"/>
    <w:rsid w:val="00A7247A"/>
    <w:rsid w:val="00A728EE"/>
    <w:rsid w:val="00A72DE5"/>
    <w:rsid w:val="00A732AD"/>
    <w:rsid w:val="00A732E8"/>
    <w:rsid w:val="00A7349A"/>
    <w:rsid w:val="00A73BF5"/>
    <w:rsid w:val="00A73C18"/>
    <w:rsid w:val="00A73DFC"/>
    <w:rsid w:val="00A73F1F"/>
    <w:rsid w:val="00A74176"/>
    <w:rsid w:val="00A7419C"/>
    <w:rsid w:val="00A745DD"/>
    <w:rsid w:val="00A7491B"/>
    <w:rsid w:val="00A7526A"/>
    <w:rsid w:val="00A75787"/>
    <w:rsid w:val="00A75944"/>
    <w:rsid w:val="00A75FD5"/>
    <w:rsid w:val="00A762AB"/>
    <w:rsid w:val="00A76609"/>
    <w:rsid w:val="00A76BE1"/>
    <w:rsid w:val="00A76C00"/>
    <w:rsid w:val="00A76E95"/>
    <w:rsid w:val="00A76F71"/>
    <w:rsid w:val="00A7726E"/>
    <w:rsid w:val="00A772E2"/>
    <w:rsid w:val="00A779A6"/>
    <w:rsid w:val="00A77A49"/>
    <w:rsid w:val="00A77AC2"/>
    <w:rsid w:val="00A77CC1"/>
    <w:rsid w:val="00A77F57"/>
    <w:rsid w:val="00A77FA8"/>
    <w:rsid w:val="00A8004F"/>
    <w:rsid w:val="00A8039C"/>
    <w:rsid w:val="00A8088C"/>
    <w:rsid w:val="00A809B6"/>
    <w:rsid w:val="00A811FA"/>
    <w:rsid w:val="00A81264"/>
    <w:rsid w:val="00A812EF"/>
    <w:rsid w:val="00A81312"/>
    <w:rsid w:val="00A8151F"/>
    <w:rsid w:val="00A8170E"/>
    <w:rsid w:val="00A8179B"/>
    <w:rsid w:val="00A81B6E"/>
    <w:rsid w:val="00A81BEC"/>
    <w:rsid w:val="00A81E53"/>
    <w:rsid w:val="00A820C7"/>
    <w:rsid w:val="00A823E2"/>
    <w:rsid w:val="00A8286A"/>
    <w:rsid w:val="00A828A8"/>
    <w:rsid w:val="00A82AED"/>
    <w:rsid w:val="00A83735"/>
    <w:rsid w:val="00A837A6"/>
    <w:rsid w:val="00A83DC9"/>
    <w:rsid w:val="00A847E1"/>
    <w:rsid w:val="00A84967"/>
    <w:rsid w:val="00A84CB3"/>
    <w:rsid w:val="00A84E10"/>
    <w:rsid w:val="00A8556E"/>
    <w:rsid w:val="00A85675"/>
    <w:rsid w:val="00A8592F"/>
    <w:rsid w:val="00A85C10"/>
    <w:rsid w:val="00A85D89"/>
    <w:rsid w:val="00A8617D"/>
    <w:rsid w:val="00A86357"/>
    <w:rsid w:val="00A86513"/>
    <w:rsid w:val="00A865A2"/>
    <w:rsid w:val="00A86613"/>
    <w:rsid w:val="00A8664E"/>
    <w:rsid w:val="00A86708"/>
    <w:rsid w:val="00A8723C"/>
    <w:rsid w:val="00A87465"/>
    <w:rsid w:val="00A874E7"/>
    <w:rsid w:val="00A87556"/>
    <w:rsid w:val="00A8770C"/>
    <w:rsid w:val="00A87958"/>
    <w:rsid w:val="00A87A13"/>
    <w:rsid w:val="00A87A6D"/>
    <w:rsid w:val="00A87AE7"/>
    <w:rsid w:val="00A901A0"/>
    <w:rsid w:val="00A9046E"/>
    <w:rsid w:val="00A90710"/>
    <w:rsid w:val="00A90A7D"/>
    <w:rsid w:val="00A90EBB"/>
    <w:rsid w:val="00A90ECA"/>
    <w:rsid w:val="00A90F6C"/>
    <w:rsid w:val="00A913C5"/>
    <w:rsid w:val="00A9178E"/>
    <w:rsid w:val="00A91974"/>
    <w:rsid w:val="00A91AAF"/>
    <w:rsid w:val="00A91B43"/>
    <w:rsid w:val="00A91B5D"/>
    <w:rsid w:val="00A91FB4"/>
    <w:rsid w:val="00A91FE7"/>
    <w:rsid w:val="00A92150"/>
    <w:rsid w:val="00A92484"/>
    <w:rsid w:val="00A92706"/>
    <w:rsid w:val="00A92BC9"/>
    <w:rsid w:val="00A92D82"/>
    <w:rsid w:val="00A92D88"/>
    <w:rsid w:val="00A931CD"/>
    <w:rsid w:val="00A9392D"/>
    <w:rsid w:val="00A941C8"/>
    <w:rsid w:val="00A94587"/>
    <w:rsid w:val="00A94A69"/>
    <w:rsid w:val="00A94C4E"/>
    <w:rsid w:val="00A94DC8"/>
    <w:rsid w:val="00A952C6"/>
    <w:rsid w:val="00A95308"/>
    <w:rsid w:val="00A9534B"/>
    <w:rsid w:val="00A95546"/>
    <w:rsid w:val="00A95840"/>
    <w:rsid w:val="00A96333"/>
    <w:rsid w:val="00A966B7"/>
    <w:rsid w:val="00A96876"/>
    <w:rsid w:val="00A96FC2"/>
    <w:rsid w:val="00A97270"/>
    <w:rsid w:val="00A97608"/>
    <w:rsid w:val="00A97A7C"/>
    <w:rsid w:val="00A97B7A"/>
    <w:rsid w:val="00AA0009"/>
    <w:rsid w:val="00AA0191"/>
    <w:rsid w:val="00AA054D"/>
    <w:rsid w:val="00AA0D2F"/>
    <w:rsid w:val="00AA0EE0"/>
    <w:rsid w:val="00AA1022"/>
    <w:rsid w:val="00AA120F"/>
    <w:rsid w:val="00AA14E7"/>
    <w:rsid w:val="00AA1C3E"/>
    <w:rsid w:val="00AA218E"/>
    <w:rsid w:val="00AA219E"/>
    <w:rsid w:val="00AA2554"/>
    <w:rsid w:val="00AA2781"/>
    <w:rsid w:val="00AA2ACC"/>
    <w:rsid w:val="00AA2B3A"/>
    <w:rsid w:val="00AA2BC4"/>
    <w:rsid w:val="00AA2E96"/>
    <w:rsid w:val="00AA3124"/>
    <w:rsid w:val="00AA3B17"/>
    <w:rsid w:val="00AA3BCC"/>
    <w:rsid w:val="00AA424B"/>
    <w:rsid w:val="00AA4437"/>
    <w:rsid w:val="00AA471C"/>
    <w:rsid w:val="00AA4A2E"/>
    <w:rsid w:val="00AA4C03"/>
    <w:rsid w:val="00AA4C7E"/>
    <w:rsid w:val="00AA4C8A"/>
    <w:rsid w:val="00AA4D35"/>
    <w:rsid w:val="00AA5267"/>
    <w:rsid w:val="00AA54E0"/>
    <w:rsid w:val="00AA577F"/>
    <w:rsid w:val="00AA58FC"/>
    <w:rsid w:val="00AA60F6"/>
    <w:rsid w:val="00AA613F"/>
    <w:rsid w:val="00AA656D"/>
    <w:rsid w:val="00AA6B67"/>
    <w:rsid w:val="00AA6C6E"/>
    <w:rsid w:val="00AA7127"/>
    <w:rsid w:val="00AA712A"/>
    <w:rsid w:val="00AA71E1"/>
    <w:rsid w:val="00AA7459"/>
    <w:rsid w:val="00AA7654"/>
    <w:rsid w:val="00AA789B"/>
    <w:rsid w:val="00AA797F"/>
    <w:rsid w:val="00AA7C75"/>
    <w:rsid w:val="00AB08B0"/>
    <w:rsid w:val="00AB09B5"/>
    <w:rsid w:val="00AB0AA8"/>
    <w:rsid w:val="00AB0D14"/>
    <w:rsid w:val="00AB0DDA"/>
    <w:rsid w:val="00AB126E"/>
    <w:rsid w:val="00AB12F3"/>
    <w:rsid w:val="00AB152D"/>
    <w:rsid w:val="00AB16CC"/>
    <w:rsid w:val="00AB1834"/>
    <w:rsid w:val="00AB1BAF"/>
    <w:rsid w:val="00AB20AC"/>
    <w:rsid w:val="00AB21C1"/>
    <w:rsid w:val="00AB223B"/>
    <w:rsid w:val="00AB26FE"/>
    <w:rsid w:val="00AB2A0E"/>
    <w:rsid w:val="00AB2D0D"/>
    <w:rsid w:val="00AB3B35"/>
    <w:rsid w:val="00AB3BF2"/>
    <w:rsid w:val="00AB3C7E"/>
    <w:rsid w:val="00AB40FD"/>
    <w:rsid w:val="00AB444B"/>
    <w:rsid w:val="00AB4637"/>
    <w:rsid w:val="00AB4A7E"/>
    <w:rsid w:val="00AB4CA2"/>
    <w:rsid w:val="00AB524D"/>
    <w:rsid w:val="00AB54B8"/>
    <w:rsid w:val="00AB55A5"/>
    <w:rsid w:val="00AB55AB"/>
    <w:rsid w:val="00AB58C2"/>
    <w:rsid w:val="00AB5BE5"/>
    <w:rsid w:val="00AB60D9"/>
    <w:rsid w:val="00AB617A"/>
    <w:rsid w:val="00AB6A6E"/>
    <w:rsid w:val="00AB6DC8"/>
    <w:rsid w:val="00AB6E6E"/>
    <w:rsid w:val="00AB726F"/>
    <w:rsid w:val="00AB74D9"/>
    <w:rsid w:val="00AB7768"/>
    <w:rsid w:val="00AB7BE4"/>
    <w:rsid w:val="00AB7E67"/>
    <w:rsid w:val="00AB7F6F"/>
    <w:rsid w:val="00AC0045"/>
    <w:rsid w:val="00AC014E"/>
    <w:rsid w:val="00AC0317"/>
    <w:rsid w:val="00AC039C"/>
    <w:rsid w:val="00AC0BCA"/>
    <w:rsid w:val="00AC120C"/>
    <w:rsid w:val="00AC12D1"/>
    <w:rsid w:val="00AC135A"/>
    <w:rsid w:val="00AC13EE"/>
    <w:rsid w:val="00AC1526"/>
    <w:rsid w:val="00AC199D"/>
    <w:rsid w:val="00AC1B0C"/>
    <w:rsid w:val="00AC1D95"/>
    <w:rsid w:val="00AC1DDE"/>
    <w:rsid w:val="00AC23CF"/>
    <w:rsid w:val="00AC281C"/>
    <w:rsid w:val="00AC28BB"/>
    <w:rsid w:val="00AC29B5"/>
    <w:rsid w:val="00AC2B99"/>
    <w:rsid w:val="00AC3087"/>
    <w:rsid w:val="00AC31B8"/>
    <w:rsid w:val="00AC3255"/>
    <w:rsid w:val="00AC3318"/>
    <w:rsid w:val="00AC348E"/>
    <w:rsid w:val="00AC3609"/>
    <w:rsid w:val="00AC3A98"/>
    <w:rsid w:val="00AC3B59"/>
    <w:rsid w:val="00AC3C0D"/>
    <w:rsid w:val="00AC3C53"/>
    <w:rsid w:val="00AC3FB5"/>
    <w:rsid w:val="00AC43F4"/>
    <w:rsid w:val="00AC4749"/>
    <w:rsid w:val="00AC4ECA"/>
    <w:rsid w:val="00AC4FD2"/>
    <w:rsid w:val="00AC524D"/>
    <w:rsid w:val="00AC550D"/>
    <w:rsid w:val="00AC553E"/>
    <w:rsid w:val="00AC5768"/>
    <w:rsid w:val="00AC581C"/>
    <w:rsid w:val="00AC5910"/>
    <w:rsid w:val="00AC5C64"/>
    <w:rsid w:val="00AC6273"/>
    <w:rsid w:val="00AC65A9"/>
    <w:rsid w:val="00AC65C7"/>
    <w:rsid w:val="00AC6C2F"/>
    <w:rsid w:val="00AC6CBF"/>
    <w:rsid w:val="00AC79E6"/>
    <w:rsid w:val="00AC7A9A"/>
    <w:rsid w:val="00AC7D42"/>
    <w:rsid w:val="00AC7DCD"/>
    <w:rsid w:val="00AD019F"/>
    <w:rsid w:val="00AD081F"/>
    <w:rsid w:val="00AD08E3"/>
    <w:rsid w:val="00AD0958"/>
    <w:rsid w:val="00AD0E98"/>
    <w:rsid w:val="00AD0FBC"/>
    <w:rsid w:val="00AD1369"/>
    <w:rsid w:val="00AD1574"/>
    <w:rsid w:val="00AD17E5"/>
    <w:rsid w:val="00AD1815"/>
    <w:rsid w:val="00AD194A"/>
    <w:rsid w:val="00AD2632"/>
    <w:rsid w:val="00AD27B0"/>
    <w:rsid w:val="00AD2AF0"/>
    <w:rsid w:val="00AD2B48"/>
    <w:rsid w:val="00AD2CAB"/>
    <w:rsid w:val="00AD2CB5"/>
    <w:rsid w:val="00AD2CEF"/>
    <w:rsid w:val="00AD30AE"/>
    <w:rsid w:val="00AD30F3"/>
    <w:rsid w:val="00AD3119"/>
    <w:rsid w:val="00AD3188"/>
    <w:rsid w:val="00AD31F3"/>
    <w:rsid w:val="00AD3237"/>
    <w:rsid w:val="00AD34B1"/>
    <w:rsid w:val="00AD36C4"/>
    <w:rsid w:val="00AD3709"/>
    <w:rsid w:val="00AD37CA"/>
    <w:rsid w:val="00AD386E"/>
    <w:rsid w:val="00AD3970"/>
    <w:rsid w:val="00AD419A"/>
    <w:rsid w:val="00AD499D"/>
    <w:rsid w:val="00AD4B74"/>
    <w:rsid w:val="00AD512F"/>
    <w:rsid w:val="00AD5474"/>
    <w:rsid w:val="00AD56D5"/>
    <w:rsid w:val="00AD573F"/>
    <w:rsid w:val="00AD59DE"/>
    <w:rsid w:val="00AD5E63"/>
    <w:rsid w:val="00AD5F1D"/>
    <w:rsid w:val="00AD5F7E"/>
    <w:rsid w:val="00AD5FE6"/>
    <w:rsid w:val="00AD636F"/>
    <w:rsid w:val="00AD6417"/>
    <w:rsid w:val="00AD65A1"/>
    <w:rsid w:val="00AD6C7D"/>
    <w:rsid w:val="00AD6EF1"/>
    <w:rsid w:val="00AD7067"/>
    <w:rsid w:val="00AD70C5"/>
    <w:rsid w:val="00AD723D"/>
    <w:rsid w:val="00AD7435"/>
    <w:rsid w:val="00AD74C1"/>
    <w:rsid w:val="00AD76AC"/>
    <w:rsid w:val="00AD7E30"/>
    <w:rsid w:val="00AD7E9A"/>
    <w:rsid w:val="00AE01D9"/>
    <w:rsid w:val="00AE0B86"/>
    <w:rsid w:val="00AE0C31"/>
    <w:rsid w:val="00AE0E5C"/>
    <w:rsid w:val="00AE12A7"/>
    <w:rsid w:val="00AE16C0"/>
    <w:rsid w:val="00AE16DB"/>
    <w:rsid w:val="00AE17A5"/>
    <w:rsid w:val="00AE18BE"/>
    <w:rsid w:val="00AE1B61"/>
    <w:rsid w:val="00AE1F3B"/>
    <w:rsid w:val="00AE23BA"/>
    <w:rsid w:val="00AE241C"/>
    <w:rsid w:val="00AE25AF"/>
    <w:rsid w:val="00AE2651"/>
    <w:rsid w:val="00AE26A0"/>
    <w:rsid w:val="00AE2739"/>
    <w:rsid w:val="00AE27A9"/>
    <w:rsid w:val="00AE27F5"/>
    <w:rsid w:val="00AE2A8D"/>
    <w:rsid w:val="00AE2C68"/>
    <w:rsid w:val="00AE2F56"/>
    <w:rsid w:val="00AE330A"/>
    <w:rsid w:val="00AE3C0D"/>
    <w:rsid w:val="00AE3C8D"/>
    <w:rsid w:val="00AE3D6D"/>
    <w:rsid w:val="00AE3DAF"/>
    <w:rsid w:val="00AE4424"/>
    <w:rsid w:val="00AE44A0"/>
    <w:rsid w:val="00AE4D5F"/>
    <w:rsid w:val="00AE5679"/>
    <w:rsid w:val="00AE5681"/>
    <w:rsid w:val="00AE578A"/>
    <w:rsid w:val="00AE5ACC"/>
    <w:rsid w:val="00AE5C25"/>
    <w:rsid w:val="00AE5DAA"/>
    <w:rsid w:val="00AE5F17"/>
    <w:rsid w:val="00AE60BE"/>
    <w:rsid w:val="00AE6343"/>
    <w:rsid w:val="00AE63D1"/>
    <w:rsid w:val="00AE6417"/>
    <w:rsid w:val="00AE6679"/>
    <w:rsid w:val="00AE6AB7"/>
    <w:rsid w:val="00AE6ABC"/>
    <w:rsid w:val="00AE6B31"/>
    <w:rsid w:val="00AE6BA1"/>
    <w:rsid w:val="00AE6BAC"/>
    <w:rsid w:val="00AE6BB5"/>
    <w:rsid w:val="00AE6C0F"/>
    <w:rsid w:val="00AE6C36"/>
    <w:rsid w:val="00AE6CDC"/>
    <w:rsid w:val="00AE6DFA"/>
    <w:rsid w:val="00AE6FA1"/>
    <w:rsid w:val="00AE7127"/>
    <w:rsid w:val="00AE7558"/>
    <w:rsid w:val="00AE7844"/>
    <w:rsid w:val="00AE7ABF"/>
    <w:rsid w:val="00AE7BB2"/>
    <w:rsid w:val="00AE7BBC"/>
    <w:rsid w:val="00AF0012"/>
    <w:rsid w:val="00AF026A"/>
    <w:rsid w:val="00AF0E96"/>
    <w:rsid w:val="00AF0EC4"/>
    <w:rsid w:val="00AF1131"/>
    <w:rsid w:val="00AF11D4"/>
    <w:rsid w:val="00AF13B3"/>
    <w:rsid w:val="00AF180A"/>
    <w:rsid w:val="00AF18AC"/>
    <w:rsid w:val="00AF19DF"/>
    <w:rsid w:val="00AF1A5F"/>
    <w:rsid w:val="00AF1B68"/>
    <w:rsid w:val="00AF1E1A"/>
    <w:rsid w:val="00AF1F26"/>
    <w:rsid w:val="00AF1FA9"/>
    <w:rsid w:val="00AF2B68"/>
    <w:rsid w:val="00AF2D73"/>
    <w:rsid w:val="00AF30A7"/>
    <w:rsid w:val="00AF33ED"/>
    <w:rsid w:val="00AF370B"/>
    <w:rsid w:val="00AF3804"/>
    <w:rsid w:val="00AF3B1A"/>
    <w:rsid w:val="00AF3CC6"/>
    <w:rsid w:val="00AF3FCB"/>
    <w:rsid w:val="00AF3FD7"/>
    <w:rsid w:val="00AF40E1"/>
    <w:rsid w:val="00AF45AA"/>
    <w:rsid w:val="00AF4A62"/>
    <w:rsid w:val="00AF4BAF"/>
    <w:rsid w:val="00AF50CB"/>
    <w:rsid w:val="00AF512F"/>
    <w:rsid w:val="00AF5137"/>
    <w:rsid w:val="00AF51CF"/>
    <w:rsid w:val="00AF52DF"/>
    <w:rsid w:val="00AF534D"/>
    <w:rsid w:val="00AF5891"/>
    <w:rsid w:val="00AF59FF"/>
    <w:rsid w:val="00AF5B47"/>
    <w:rsid w:val="00AF5D3E"/>
    <w:rsid w:val="00AF5DAE"/>
    <w:rsid w:val="00AF5F99"/>
    <w:rsid w:val="00AF6314"/>
    <w:rsid w:val="00AF63EE"/>
    <w:rsid w:val="00AF653D"/>
    <w:rsid w:val="00AF658B"/>
    <w:rsid w:val="00AF69B7"/>
    <w:rsid w:val="00AF6AE3"/>
    <w:rsid w:val="00AF6E77"/>
    <w:rsid w:val="00AF6F75"/>
    <w:rsid w:val="00AF716F"/>
    <w:rsid w:val="00AF7273"/>
    <w:rsid w:val="00AF7281"/>
    <w:rsid w:val="00AF73C7"/>
    <w:rsid w:val="00AF74B9"/>
    <w:rsid w:val="00AF7A05"/>
    <w:rsid w:val="00AF7B74"/>
    <w:rsid w:val="00AF7ED2"/>
    <w:rsid w:val="00B006A0"/>
    <w:rsid w:val="00B00902"/>
    <w:rsid w:val="00B00A32"/>
    <w:rsid w:val="00B01519"/>
    <w:rsid w:val="00B0168F"/>
    <w:rsid w:val="00B0172B"/>
    <w:rsid w:val="00B01B77"/>
    <w:rsid w:val="00B01B9D"/>
    <w:rsid w:val="00B023BE"/>
    <w:rsid w:val="00B027E4"/>
    <w:rsid w:val="00B028D3"/>
    <w:rsid w:val="00B02F96"/>
    <w:rsid w:val="00B0310B"/>
    <w:rsid w:val="00B034EE"/>
    <w:rsid w:val="00B03C64"/>
    <w:rsid w:val="00B03F12"/>
    <w:rsid w:val="00B0474E"/>
    <w:rsid w:val="00B04884"/>
    <w:rsid w:val="00B0498F"/>
    <w:rsid w:val="00B049AD"/>
    <w:rsid w:val="00B04A4C"/>
    <w:rsid w:val="00B04ACA"/>
    <w:rsid w:val="00B04ADC"/>
    <w:rsid w:val="00B04B08"/>
    <w:rsid w:val="00B04B0F"/>
    <w:rsid w:val="00B05208"/>
    <w:rsid w:val="00B0532C"/>
    <w:rsid w:val="00B059EB"/>
    <w:rsid w:val="00B05BF9"/>
    <w:rsid w:val="00B05F2A"/>
    <w:rsid w:val="00B05F9C"/>
    <w:rsid w:val="00B06689"/>
    <w:rsid w:val="00B068D0"/>
    <w:rsid w:val="00B06AB7"/>
    <w:rsid w:val="00B0721D"/>
    <w:rsid w:val="00B07329"/>
    <w:rsid w:val="00B07BFD"/>
    <w:rsid w:val="00B07C3B"/>
    <w:rsid w:val="00B07E15"/>
    <w:rsid w:val="00B07F97"/>
    <w:rsid w:val="00B10673"/>
    <w:rsid w:val="00B1072D"/>
    <w:rsid w:val="00B10814"/>
    <w:rsid w:val="00B10D62"/>
    <w:rsid w:val="00B112FA"/>
    <w:rsid w:val="00B114FB"/>
    <w:rsid w:val="00B117B6"/>
    <w:rsid w:val="00B117BF"/>
    <w:rsid w:val="00B11923"/>
    <w:rsid w:val="00B11E2E"/>
    <w:rsid w:val="00B11EFC"/>
    <w:rsid w:val="00B11FBF"/>
    <w:rsid w:val="00B11FEA"/>
    <w:rsid w:val="00B1229C"/>
    <w:rsid w:val="00B12436"/>
    <w:rsid w:val="00B12888"/>
    <w:rsid w:val="00B12D09"/>
    <w:rsid w:val="00B12D41"/>
    <w:rsid w:val="00B12E00"/>
    <w:rsid w:val="00B1335B"/>
    <w:rsid w:val="00B133DB"/>
    <w:rsid w:val="00B136F0"/>
    <w:rsid w:val="00B137AA"/>
    <w:rsid w:val="00B13A2F"/>
    <w:rsid w:val="00B13B69"/>
    <w:rsid w:val="00B13C1C"/>
    <w:rsid w:val="00B13D37"/>
    <w:rsid w:val="00B13D85"/>
    <w:rsid w:val="00B13F86"/>
    <w:rsid w:val="00B143CF"/>
    <w:rsid w:val="00B14566"/>
    <w:rsid w:val="00B14771"/>
    <w:rsid w:val="00B147E9"/>
    <w:rsid w:val="00B14B7B"/>
    <w:rsid w:val="00B14C1F"/>
    <w:rsid w:val="00B1558A"/>
    <w:rsid w:val="00B15674"/>
    <w:rsid w:val="00B15BD0"/>
    <w:rsid w:val="00B15C1C"/>
    <w:rsid w:val="00B15D85"/>
    <w:rsid w:val="00B16584"/>
    <w:rsid w:val="00B16798"/>
    <w:rsid w:val="00B1708B"/>
    <w:rsid w:val="00B17319"/>
    <w:rsid w:val="00B1773C"/>
    <w:rsid w:val="00B17747"/>
    <w:rsid w:val="00B17A7F"/>
    <w:rsid w:val="00B17F88"/>
    <w:rsid w:val="00B20717"/>
    <w:rsid w:val="00B2081A"/>
    <w:rsid w:val="00B214BC"/>
    <w:rsid w:val="00B215EE"/>
    <w:rsid w:val="00B21834"/>
    <w:rsid w:val="00B21918"/>
    <w:rsid w:val="00B21B4C"/>
    <w:rsid w:val="00B21C31"/>
    <w:rsid w:val="00B21F77"/>
    <w:rsid w:val="00B22221"/>
    <w:rsid w:val="00B22343"/>
    <w:rsid w:val="00B225C0"/>
    <w:rsid w:val="00B226E4"/>
    <w:rsid w:val="00B2289A"/>
    <w:rsid w:val="00B22B69"/>
    <w:rsid w:val="00B22D7C"/>
    <w:rsid w:val="00B2316B"/>
    <w:rsid w:val="00B231D1"/>
    <w:rsid w:val="00B232D5"/>
    <w:rsid w:val="00B238DF"/>
    <w:rsid w:val="00B23C68"/>
    <w:rsid w:val="00B24122"/>
    <w:rsid w:val="00B24279"/>
    <w:rsid w:val="00B242B0"/>
    <w:rsid w:val="00B24E8D"/>
    <w:rsid w:val="00B24EEB"/>
    <w:rsid w:val="00B24F32"/>
    <w:rsid w:val="00B24FCF"/>
    <w:rsid w:val="00B252ED"/>
    <w:rsid w:val="00B25488"/>
    <w:rsid w:val="00B2554E"/>
    <w:rsid w:val="00B258B1"/>
    <w:rsid w:val="00B259C3"/>
    <w:rsid w:val="00B25A62"/>
    <w:rsid w:val="00B25A76"/>
    <w:rsid w:val="00B25C8A"/>
    <w:rsid w:val="00B25D98"/>
    <w:rsid w:val="00B25F24"/>
    <w:rsid w:val="00B25F98"/>
    <w:rsid w:val="00B25FED"/>
    <w:rsid w:val="00B265FF"/>
    <w:rsid w:val="00B26BEE"/>
    <w:rsid w:val="00B27272"/>
    <w:rsid w:val="00B272F7"/>
    <w:rsid w:val="00B27432"/>
    <w:rsid w:val="00B277E0"/>
    <w:rsid w:val="00B2786B"/>
    <w:rsid w:val="00B27AEE"/>
    <w:rsid w:val="00B27CAA"/>
    <w:rsid w:val="00B27EA8"/>
    <w:rsid w:val="00B30129"/>
    <w:rsid w:val="00B304FD"/>
    <w:rsid w:val="00B30A5D"/>
    <w:rsid w:val="00B30C40"/>
    <w:rsid w:val="00B30FA7"/>
    <w:rsid w:val="00B312FE"/>
    <w:rsid w:val="00B319C0"/>
    <w:rsid w:val="00B32565"/>
    <w:rsid w:val="00B326C4"/>
    <w:rsid w:val="00B32735"/>
    <w:rsid w:val="00B32B38"/>
    <w:rsid w:val="00B32E4F"/>
    <w:rsid w:val="00B32EA1"/>
    <w:rsid w:val="00B333C4"/>
    <w:rsid w:val="00B336BE"/>
    <w:rsid w:val="00B339A8"/>
    <w:rsid w:val="00B33D7A"/>
    <w:rsid w:val="00B33E6F"/>
    <w:rsid w:val="00B34017"/>
    <w:rsid w:val="00B3447B"/>
    <w:rsid w:val="00B3452D"/>
    <w:rsid w:val="00B34889"/>
    <w:rsid w:val="00B34C50"/>
    <w:rsid w:val="00B34C75"/>
    <w:rsid w:val="00B34D54"/>
    <w:rsid w:val="00B35646"/>
    <w:rsid w:val="00B357EF"/>
    <w:rsid w:val="00B358C5"/>
    <w:rsid w:val="00B35FE0"/>
    <w:rsid w:val="00B3663E"/>
    <w:rsid w:val="00B3675E"/>
    <w:rsid w:val="00B36906"/>
    <w:rsid w:val="00B36B10"/>
    <w:rsid w:val="00B36EDB"/>
    <w:rsid w:val="00B36EDF"/>
    <w:rsid w:val="00B36FAF"/>
    <w:rsid w:val="00B3736A"/>
    <w:rsid w:val="00B37D97"/>
    <w:rsid w:val="00B37D98"/>
    <w:rsid w:val="00B37F38"/>
    <w:rsid w:val="00B4020B"/>
    <w:rsid w:val="00B4045F"/>
    <w:rsid w:val="00B40794"/>
    <w:rsid w:val="00B4090C"/>
    <w:rsid w:val="00B40B7B"/>
    <w:rsid w:val="00B40E64"/>
    <w:rsid w:val="00B40F4F"/>
    <w:rsid w:val="00B41266"/>
    <w:rsid w:val="00B41330"/>
    <w:rsid w:val="00B413AC"/>
    <w:rsid w:val="00B41542"/>
    <w:rsid w:val="00B41623"/>
    <w:rsid w:val="00B41626"/>
    <w:rsid w:val="00B416EE"/>
    <w:rsid w:val="00B41C8C"/>
    <w:rsid w:val="00B41E6D"/>
    <w:rsid w:val="00B41E9B"/>
    <w:rsid w:val="00B41EAE"/>
    <w:rsid w:val="00B421FB"/>
    <w:rsid w:val="00B42349"/>
    <w:rsid w:val="00B42776"/>
    <w:rsid w:val="00B4279B"/>
    <w:rsid w:val="00B42A45"/>
    <w:rsid w:val="00B42BCA"/>
    <w:rsid w:val="00B42C86"/>
    <w:rsid w:val="00B42F5C"/>
    <w:rsid w:val="00B42F86"/>
    <w:rsid w:val="00B42FBB"/>
    <w:rsid w:val="00B43106"/>
    <w:rsid w:val="00B432D1"/>
    <w:rsid w:val="00B43464"/>
    <w:rsid w:val="00B43916"/>
    <w:rsid w:val="00B43ABF"/>
    <w:rsid w:val="00B43BF2"/>
    <w:rsid w:val="00B43FC2"/>
    <w:rsid w:val="00B44040"/>
    <w:rsid w:val="00B4453C"/>
    <w:rsid w:val="00B447A4"/>
    <w:rsid w:val="00B4495F"/>
    <w:rsid w:val="00B44D98"/>
    <w:rsid w:val="00B457A9"/>
    <w:rsid w:val="00B4631C"/>
    <w:rsid w:val="00B465F7"/>
    <w:rsid w:val="00B466F5"/>
    <w:rsid w:val="00B46B6B"/>
    <w:rsid w:val="00B46BCD"/>
    <w:rsid w:val="00B477AE"/>
    <w:rsid w:val="00B478F3"/>
    <w:rsid w:val="00B47BD9"/>
    <w:rsid w:val="00B47E41"/>
    <w:rsid w:val="00B500E1"/>
    <w:rsid w:val="00B500F0"/>
    <w:rsid w:val="00B50A2C"/>
    <w:rsid w:val="00B50A4F"/>
    <w:rsid w:val="00B50E55"/>
    <w:rsid w:val="00B50FEA"/>
    <w:rsid w:val="00B5169A"/>
    <w:rsid w:val="00B5202A"/>
    <w:rsid w:val="00B5238B"/>
    <w:rsid w:val="00B52611"/>
    <w:rsid w:val="00B52677"/>
    <w:rsid w:val="00B52A5A"/>
    <w:rsid w:val="00B534D6"/>
    <w:rsid w:val="00B5353E"/>
    <w:rsid w:val="00B538F3"/>
    <w:rsid w:val="00B5396E"/>
    <w:rsid w:val="00B53ADF"/>
    <w:rsid w:val="00B53C19"/>
    <w:rsid w:val="00B53D16"/>
    <w:rsid w:val="00B53F4E"/>
    <w:rsid w:val="00B54160"/>
    <w:rsid w:val="00B5432F"/>
    <w:rsid w:val="00B543FE"/>
    <w:rsid w:val="00B54554"/>
    <w:rsid w:val="00B54C82"/>
    <w:rsid w:val="00B54F2D"/>
    <w:rsid w:val="00B55079"/>
    <w:rsid w:val="00B551F1"/>
    <w:rsid w:val="00B554A6"/>
    <w:rsid w:val="00B558CA"/>
    <w:rsid w:val="00B55C3B"/>
    <w:rsid w:val="00B56059"/>
    <w:rsid w:val="00B560B0"/>
    <w:rsid w:val="00B56108"/>
    <w:rsid w:val="00B5643A"/>
    <w:rsid w:val="00B56636"/>
    <w:rsid w:val="00B56FF8"/>
    <w:rsid w:val="00B57191"/>
    <w:rsid w:val="00B57562"/>
    <w:rsid w:val="00B57699"/>
    <w:rsid w:val="00B57899"/>
    <w:rsid w:val="00B6014B"/>
    <w:rsid w:val="00B60369"/>
    <w:rsid w:val="00B604DD"/>
    <w:rsid w:val="00B6051A"/>
    <w:rsid w:val="00B60E65"/>
    <w:rsid w:val="00B60E8D"/>
    <w:rsid w:val="00B61578"/>
    <w:rsid w:val="00B61649"/>
    <w:rsid w:val="00B61782"/>
    <w:rsid w:val="00B6186B"/>
    <w:rsid w:val="00B61F1E"/>
    <w:rsid w:val="00B620BB"/>
    <w:rsid w:val="00B62430"/>
    <w:rsid w:val="00B62460"/>
    <w:rsid w:val="00B6271B"/>
    <w:rsid w:val="00B62773"/>
    <w:rsid w:val="00B6294B"/>
    <w:rsid w:val="00B62B21"/>
    <w:rsid w:val="00B62E62"/>
    <w:rsid w:val="00B631EB"/>
    <w:rsid w:val="00B63224"/>
    <w:rsid w:val="00B6337F"/>
    <w:rsid w:val="00B63506"/>
    <w:rsid w:val="00B6353E"/>
    <w:rsid w:val="00B63568"/>
    <w:rsid w:val="00B63754"/>
    <w:rsid w:val="00B637E5"/>
    <w:rsid w:val="00B639BC"/>
    <w:rsid w:val="00B63E50"/>
    <w:rsid w:val="00B641C0"/>
    <w:rsid w:val="00B6450C"/>
    <w:rsid w:val="00B64713"/>
    <w:rsid w:val="00B64C83"/>
    <w:rsid w:val="00B64D0F"/>
    <w:rsid w:val="00B64FC0"/>
    <w:rsid w:val="00B65118"/>
    <w:rsid w:val="00B6542C"/>
    <w:rsid w:val="00B655DC"/>
    <w:rsid w:val="00B657FE"/>
    <w:rsid w:val="00B65C82"/>
    <w:rsid w:val="00B65CBF"/>
    <w:rsid w:val="00B65E63"/>
    <w:rsid w:val="00B66239"/>
    <w:rsid w:val="00B665C7"/>
    <w:rsid w:val="00B665E1"/>
    <w:rsid w:val="00B66758"/>
    <w:rsid w:val="00B66923"/>
    <w:rsid w:val="00B66BEA"/>
    <w:rsid w:val="00B66C2B"/>
    <w:rsid w:val="00B66DB0"/>
    <w:rsid w:val="00B66EE2"/>
    <w:rsid w:val="00B67068"/>
    <w:rsid w:val="00B672BA"/>
    <w:rsid w:val="00B6747A"/>
    <w:rsid w:val="00B6756F"/>
    <w:rsid w:val="00B677A2"/>
    <w:rsid w:val="00B67824"/>
    <w:rsid w:val="00B67860"/>
    <w:rsid w:val="00B679BC"/>
    <w:rsid w:val="00B67BB6"/>
    <w:rsid w:val="00B67ECE"/>
    <w:rsid w:val="00B7090C"/>
    <w:rsid w:val="00B70968"/>
    <w:rsid w:val="00B70AAF"/>
    <w:rsid w:val="00B70C1B"/>
    <w:rsid w:val="00B70C63"/>
    <w:rsid w:val="00B7122D"/>
    <w:rsid w:val="00B7164F"/>
    <w:rsid w:val="00B71F09"/>
    <w:rsid w:val="00B71F29"/>
    <w:rsid w:val="00B722E9"/>
    <w:rsid w:val="00B7242A"/>
    <w:rsid w:val="00B726A7"/>
    <w:rsid w:val="00B72780"/>
    <w:rsid w:val="00B72ADF"/>
    <w:rsid w:val="00B73104"/>
    <w:rsid w:val="00B73422"/>
    <w:rsid w:val="00B73676"/>
    <w:rsid w:val="00B737DD"/>
    <w:rsid w:val="00B739F9"/>
    <w:rsid w:val="00B73D24"/>
    <w:rsid w:val="00B73FD7"/>
    <w:rsid w:val="00B74041"/>
    <w:rsid w:val="00B74098"/>
    <w:rsid w:val="00B74281"/>
    <w:rsid w:val="00B74A67"/>
    <w:rsid w:val="00B74A76"/>
    <w:rsid w:val="00B751B8"/>
    <w:rsid w:val="00B75A19"/>
    <w:rsid w:val="00B75B6B"/>
    <w:rsid w:val="00B75C4E"/>
    <w:rsid w:val="00B76054"/>
    <w:rsid w:val="00B7608E"/>
    <w:rsid w:val="00B76131"/>
    <w:rsid w:val="00B766D8"/>
    <w:rsid w:val="00B76E6E"/>
    <w:rsid w:val="00B76FFB"/>
    <w:rsid w:val="00B77091"/>
    <w:rsid w:val="00B77418"/>
    <w:rsid w:val="00B77509"/>
    <w:rsid w:val="00B77522"/>
    <w:rsid w:val="00B776DA"/>
    <w:rsid w:val="00B7773C"/>
    <w:rsid w:val="00B77745"/>
    <w:rsid w:val="00B777CC"/>
    <w:rsid w:val="00B77C13"/>
    <w:rsid w:val="00B77C38"/>
    <w:rsid w:val="00B77D86"/>
    <w:rsid w:val="00B77DC1"/>
    <w:rsid w:val="00B77DF9"/>
    <w:rsid w:val="00B77F53"/>
    <w:rsid w:val="00B803DB"/>
    <w:rsid w:val="00B805E9"/>
    <w:rsid w:val="00B80CF6"/>
    <w:rsid w:val="00B817CD"/>
    <w:rsid w:val="00B819E6"/>
    <w:rsid w:val="00B81E14"/>
    <w:rsid w:val="00B81EA4"/>
    <w:rsid w:val="00B81EA6"/>
    <w:rsid w:val="00B81EE2"/>
    <w:rsid w:val="00B821F8"/>
    <w:rsid w:val="00B82247"/>
    <w:rsid w:val="00B8277C"/>
    <w:rsid w:val="00B83091"/>
    <w:rsid w:val="00B83125"/>
    <w:rsid w:val="00B831F9"/>
    <w:rsid w:val="00B832B7"/>
    <w:rsid w:val="00B834BD"/>
    <w:rsid w:val="00B83782"/>
    <w:rsid w:val="00B83B70"/>
    <w:rsid w:val="00B83CAE"/>
    <w:rsid w:val="00B8406A"/>
    <w:rsid w:val="00B84199"/>
    <w:rsid w:val="00B8467F"/>
    <w:rsid w:val="00B84CF1"/>
    <w:rsid w:val="00B84DE9"/>
    <w:rsid w:val="00B8502D"/>
    <w:rsid w:val="00B85423"/>
    <w:rsid w:val="00B85EED"/>
    <w:rsid w:val="00B85FA0"/>
    <w:rsid w:val="00B8625A"/>
    <w:rsid w:val="00B86364"/>
    <w:rsid w:val="00B86413"/>
    <w:rsid w:val="00B8655A"/>
    <w:rsid w:val="00B86769"/>
    <w:rsid w:val="00B867F0"/>
    <w:rsid w:val="00B86AC4"/>
    <w:rsid w:val="00B86C73"/>
    <w:rsid w:val="00B86CFB"/>
    <w:rsid w:val="00B87774"/>
    <w:rsid w:val="00B8791F"/>
    <w:rsid w:val="00B87A16"/>
    <w:rsid w:val="00B87D4A"/>
    <w:rsid w:val="00B87ECD"/>
    <w:rsid w:val="00B901D5"/>
    <w:rsid w:val="00B90A7D"/>
    <w:rsid w:val="00B90B09"/>
    <w:rsid w:val="00B90BD5"/>
    <w:rsid w:val="00B90D7D"/>
    <w:rsid w:val="00B90DA8"/>
    <w:rsid w:val="00B910E2"/>
    <w:rsid w:val="00B917CF"/>
    <w:rsid w:val="00B91907"/>
    <w:rsid w:val="00B925DC"/>
    <w:rsid w:val="00B92861"/>
    <w:rsid w:val="00B92A34"/>
    <w:rsid w:val="00B92F02"/>
    <w:rsid w:val="00B92F22"/>
    <w:rsid w:val="00B92F2F"/>
    <w:rsid w:val="00B93DD6"/>
    <w:rsid w:val="00B9426A"/>
    <w:rsid w:val="00B944D1"/>
    <w:rsid w:val="00B9455C"/>
    <w:rsid w:val="00B94B93"/>
    <w:rsid w:val="00B94F44"/>
    <w:rsid w:val="00B9539D"/>
    <w:rsid w:val="00B95476"/>
    <w:rsid w:val="00B954AF"/>
    <w:rsid w:val="00B954BF"/>
    <w:rsid w:val="00B954F9"/>
    <w:rsid w:val="00B9571C"/>
    <w:rsid w:val="00B957C7"/>
    <w:rsid w:val="00B9588A"/>
    <w:rsid w:val="00B95E81"/>
    <w:rsid w:val="00B961D5"/>
    <w:rsid w:val="00B961E1"/>
    <w:rsid w:val="00B967EB"/>
    <w:rsid w:val="00B96E8D"/>
    <w:rsid w:val="00B970B7"/>
    <w:rsid w:val="00B9721D"/>
    <w:rsid w:val="00B973EC"/>
    <w:rsid w:val="00B9751F"/>
    <w:rsid w:val="00B976C4"/>
    <w:rsid w:val="00B977D4"/>
    <w:rsid w:val="00B97843"/>
    <w:rsid w:val="00BA001E"/>
    <w:rsid w:val="00BA009E"/>
    <w:rsid w:val="00BA04DA"/>
    <w:rsid w:val="00BA12C0"/>
    <w:rsid w:val="00BA1335"/>
    <w:rsid w:val="00BA1398"/>
    <w:rsid w:val="00BA145B"/>
    <w:rsid w:val="00BA1ABA"/>
    <w:rsid w:val="00BA1E95"/>
    <w:rsid w:val="00BA1FAB"/>
    <w:rsid w:val="00BA2088"/>
    <w:rsid w:val="00BA215A"/>
    <w:rsid w:val="00BA21E6"/>
    <w:rsid w:val="00BA2262"/>
    <w:rsid w:val="00BA268B"/>
    <w:rsid w:val="00BA2937"/>
    <w:rsid w:val="00BA33F4"/>
    <w:rsid w:val="00BA35AC"/>
    <w:rsid w:val="00BA385D"/>
    <w:rsid w:val="00BA3D10"/>
    <w:rsid w:val="00BA4299"/>
    <w:rsid w:val="00BA44BF"/>
    <w:rsid w:val="00BA45E0"/>
    <w:rsid w:val="00BA4D68"/>
    <w:rsid w:val="00BA4DD6"/>
    <w:rsid w:val="00BA524E"/>
    <w:rsid w:val="00BA53CE"/>
    <w:rsid w:val="00BA5705"/>
    <w:rsid w:val="00BA57E3"/>
    <w:rsid w:val="00BA5C3A"/>
    <w:rsid w:val="00BA5C55"/>
    <w:rsid w:val="00BA64A4"/>
    <w:rsid w:val="00BA64C5"/>
    <w:rsid w:val="00BA6607"/>
    <w:rsid w:val="00BA6918"/>
    <w:rsid w:val="00BA6950"/>
    <w:rsid w:val="00BA6A37"/>
    <w:rsid w:val="00BA6B98"/>
    <w:rsid w:val="00BA6D0E"/>
    <w:rsid w:val="00BA6D1D"/>
    <w:rsid w:val="00BA6D97"/>
    <w:rsid w:val="00BA7131"/>
    <w:rsid w:val="00BA7314"/>
    <w:rsid w:val="00BA73E0"/>
    <w:rsid w:val="00BA780A"/>
    <w:rsid w:val="00BA7E2C"/>
    <w:rsid w:val="00BB0138"/>
    <w:rsid w:val="00BB0387"/>
    <w:rsid w:val="00BB05EC"/>
    <w:rsid w:val="00BB0A75"/>
    <w:rsid w:val="00BB0B68"/>
    <w:rsid w:val="00BB0CFF"/>
    <w:rsid w:val="00BB0D1B"/>
    <w:rsid w:val="00BB0F21"/>
    <w:rsid w:val="00BB12E0"/>
    <w:rsid w:val="00BB158D"/>
    <w:rsid w:val="00BB1C4A"/>
    <w:rsid w:val="00BB1D9C"/>
    <w:rsid w:val="00BB1FAF"/>
    <w:rsid w:val="00BB2173"/>
    <w:rsid w:val="00BB25AD"/>
    <w:rsid w:val="00BB26D7"/>
    <w:rsid w:val="00BB2778"/>
    <w:rsid w:val="00BB2A1E"/>
    <w:rsid w:val="00BB3223"/>
    <w:rsid w:val="00BB32DD"/>
    <w:rsid w:val="00BB3434"/>
    <w:rsid w:val="00BB3516"/>
    <w:rsid w:val="00BB3A7E"/>
    <w:rsid w:val="00BB4328"/>
    <w:rsid w:val="00BB453F"/>
    <w:rsid w:val="00BB4D2D"/>
    <w:rsid w:val="00BB4EA7"/>
    <w:rsid w:val="00BB50E9"/>
    <w:rsid w:val="00BB5175"/>
    <w:rsid w:val="00BB55B4"/>
    <w:rsid w:val="00BB57F8"/>
    <w:rsid w:val="00BB597F"/>
    <w:rsid w:val="00BB5C21"/>
    <w:rsid w:val="00BB5E95"/>
    <w:rsid w:val="00BB6074"/>
    <w:rsid w:val="00BB7513"/>
    <w:rsid w:val="00BB7691"/>
    <w:rsid w:val="00BB7D74"/>
    <w:rsid w:val="00BB7E2F"/>
    <w:rsid w:val="00BB7EDE"/>
    <w:rsid w:val="00BC029F"/>
    <w:rsid w:val="00BC02F5"/>
    <w:rsid w:val="00BC0414"/>
    <w:rsid w:val="00BC056C"/>
    <w:rsid w:val="00BC118A"/>
    <w:rsid w:val="00BC13F9"/>
    <w:rsid w:val="00BC14D0"/>
    <w:rsid w:val="00BC18E0"/>
    <w:rsid w:val="00BC1B12"/>
    <w:rsid w:val="00BC1C29"/>
    <w:rsid w:val="00BC1D4B"/>
    <w:rsid w:val="00BC1F01"/>
    <w:rsid w:val="00BC1F82"/>
    <w:rsid w:val="00BC2381"/>
    <w:rsid w:val="00BC243B"/>
    <w:rsid w:val="00BC2560"/>
    <w:rsid w:val="00BC258F"/>
    <w:rsid w:val="00BC2848"/>
    <w:rsid w:val="00BC2D62"/>
    <w:rsid w:val="00BC2DC2"/>
    <w:rsid w:val="00BC2E4C"/>
    <w:rsid w:val="00BC2F1B"/>
    <w:rsid w:val="00BC2F56"/>
    <w:rsid w:val="00BC3009"/>
    <w:rsid w:val="00BC306E"/>
    <w:rsid w:val="00BC3076"/>
    <w:rsid w:val="00BC3164"/>
    <w:rsid w:val="00BC39EB"/>
    <w:rsid w:val="00BC3EC2"/>
    <w:rsid w:val="00BC43D5"/>
    <w:rsid w:val="00BC48EA"/>
    <w:rsid w:val="00BC4AEC"/>
    <w:rsid w:val="00BC4D78"/>
    <w:rsid w:val="00BC4DE9"/>
    <w:rsid w:val="00BC4E39"/>
    <w:rsid w:val="00BC4FAC"/>
    <w:rsid w:val="00BC500E"/>
    <w:rsid w:val="00BC514B"/>
    <w:rsid w:val="00BC51E2"/>
    <w:rsid w:val="00BC5209"/>
    <w:rsid w:val="00BC5649"/>
    <w:rsid w:val="00BC56AF"/>
    <w:rsid w:val="00BC5954"/>
    <w:rsid w:val="00BC67DF"/>
    <w:rsid w:val="00BC6A4A"/>
    <w:rsid w:val="00BC6D1A"/>
    <w:rsid w:val="00BC6D40"/>
    <w:rsid w:val="00BC6EBD"/>
    <w:rsid w:val="00BC7048"/>
    <w:rsid w:val="00BC7067"/>
    <w:rsid w:val="00BC712A"/>
    <w:rsid w:val="00BC72D6"/>
    <w:rsid w:val="00BC7A7E"/>
    <w:rsid w:val="00BD0127"/>
    <w:rsid w:val="00BD012A"/>
    <w:rsid w:val="00BD0722"/>
    <w:rsid w:val="00BD07D5"/>
    <w:rsid w:val="00BD0A5B"/>
    <w:rsid w:val="00BD0A6E"/>
    <w:rsid w:val="00BD0BB3"/>
    <w:rsid w:val="00BD0F65"/>
    <w:rsid w:val="00BD153C"/>
    <w:rsid w:val="00BD1765"/>
    <w:rsid w:val="00BD1A43"/>
    <w:rsid w:val="00BD1E57"/>
    <w:rsid w:val="00BD2598"/>
    <w:rsid w:val="00BD25F5"/>
    <w:rsid w:val="00BD2A29"/>
    <w:rsid w:val="00BD2E4F"/>
    <w:rsid w:val="00BD343E"/>
    <w:rsid w:val="00BD3627"/>
    <w:rsid w:val="00BD3A1B"/>
    <w:rsid w:val="00BD3AB0"/>
    <w:rsid w:val="00BD3BF6"/>
    <w:rsid w:val="00BD40FB"/>
    <w:rsid w:val="00BD425A"/>
    <w:rsid w:val="00BD43E4"/>
    <w:rsid w:val="00BD454B"/>
    <w:rsid w:val="00BD4730"/>
    <w:rsid w:val="00BD475E"/>
    <w:rsid w:val="00BD499C"/>
    <w:rsid w:val="00BD4BA2"/>
    <w:rsid w:val="00BD4C47"/>
    <w:rsid w:val="00BD54A2"/>
    <w:rsid w:val="00BD5DA2"/>
    <w:rsid w:val="00BD6296"/>
    <w:rsid w:val="00BD62FD"/>
    <w:rsid w:val="00BD6742"/>
    <w:rsid w:val="00BD6D17"/>
    <w:rsid w:val="00BD6FD8"/>
    <w:rsid w:val="00BD6FDB"/>
    <w:rsid w:val="00BD70DE"/>
    <w:rsid w:val="00BD73C6"/>
    <w:rsid w:val="00BD7777"/>
    <w:rsid w:val="00BD7942"/>
    <w:rsid w:val="00BD79EA"/>
    <w:rsid w:val="00BD7C3A"/>
    <w:rsid w:val="00BE0091"/>
    <w:rsid w:val="00BE0235"/>
    <w:rsid w:val="00BE070D"/>
    <w:rsid w:val="00BE0866"/>
    <w:rsid w:val="00BE09C6"/>
    <w:rsid w:val="00BE0A42"/>
    <w:rsid w:val="00BE0C1B"/>
    <w:rsid w:val="00BE100B"/>
    <w:rsid w:val="00BE12D8"/>
    <w:rsid w:val="00BE142D"/>
    <w:rsid w:val="00BE15C7"/>
    <w:rsid w:val="00BE15C8"/>
    <w:rsid w:val="00BE1C67"/>
    <w:rsid w:val="00BE1CFD"/>
    <w:rsid w:val="00BE2054"/>
    <w:rsid w:val="00BE24E0"/>
    <w:rsid w:val="00BE2515"/>
    <w:rsid w:val="00BE28D0"/>
    <w:rsid w:val="00BE2935"/>
    <w:rsid w:val="00BE2A22"/>
    <w:rsid w:val="00BE2C09"/>
    <w:rsid w:val="00BE3266"/>
    <w:rsid w:val="00BE3451"/>
    <w:rsid w:val="00BE38E0"/>
    <w:rsid w:val="00BE4329"/>
    <w:rsid w:val="00BE437C"/>
    <w:rsid w:val="00BE43FA"/>
    <w:rsid w:val="00BE49AC"/>
    <w:rsid w:val="00BE512C"/>
    <w:rsid w:val="00BE5190"/>
    <w:rsid w:val="00BE528B"/>
    <w:rsid w:val="00BE59C3"/>
    <w:rsid w:val="00BE5B40"/>
    <w:rsid w:val="00BE5B9C"/>
    <w:rsid w:val="00BE65D3"/>
    <w:rsid w:val="00BE6917"/>
    <w:rsid w:val="00BE6932"/>
    <w:rsid w:val="00BE6DFA"/>
    <w:rsid w:val="00BE6F06"/>
    <w:rsid w:val="00BE6F6D"/>
    <w:rsid w:val="00BE6FB9"/>
    <w:rsid w:val="00BE7B5C"/>
    <w:rsid w:val="00BE7FA7"/>
    <w:rsid w:val="00BE7FF5"/>
    <w:rsid w:val="00BF0440"/>
    <w:rsid w:val="00BF0A38"/>
    <w:rsid w:val="00BF0ADF"/>
    <w:rsid w:val="00BF0E6D"/>
    <w:rsid w:val="00BF0F07"/>
    <w:rsid w:val="00BF1214"/>
    <w:rsid w:val="00BF166E"/>
    <w:rsid w:val="00BF1707"/>
    <w:rsid w:val="00BF1C7B"/>
    <w:rsid w:val="00BF1C8F"/>
    <w:rsid w:val="00BF1C94"/>
    <w:rsid w:val="00BF1E09"/>
    <w:rsid w:val="00BF2293"/>
    <w:rsid w:val="00BF22F6"/>
    <w:rsid w:val="00BF2309"/>
    <w:rsid w:val="00BF23DF"/>
    <w:rsid w:val="00BF24DB"/>
    <w:rsid w:val="00BF282E"/>
    <w:rsid w:val="00BF2A62"/>
    <w:rsid w:val="00BF2A92"/>
    <w:rsid w:val="00BF3650"/>
    <w:rsid w:val="00BF368C"/>
    <w:rsid w:val="00BF374F"/>
    <w:rsid w:val="00BF379B"/>
    <w:rsid w:val="00BF3895"/>
    <w:rsid w:val="00BF3FE7"/>
    <w:rsid w:val="00BF4420"/>
    <w:rsid w:val="00BF444C"/>
    <w:rsid w:val="00BF4554"/>
    <w:rsid w:val="00BF45E6"/>
    <w:rsid w:val="00BF47D7"/>
    <w:rsid w:val="00BF47FD"/>
    <w:rsid w:val="00BF48EA"/>
    <w:rsid w:val="00BF4971"/>
    <w:rsid w:val="00BF4DC7"/>
    <w:rsid w:val="00BF4FE6"/>
    <w:rsid w:val="00BF5202"/>
    <w:rsid w:val="00BF5334"/>
    <w:rsid w:val="00BF5467"/>
    <w:rsid w:val="00BF57E1"/>
    <w:rsid w:val="00BF59BC"/>
    <w:rsid w:val="00BF5A04"/>
    <w:rsid w:val="00BF5B79"/>
    <w:rsid w:val="00BF5DAC"/>
    <w:rsid w:val="00BF5FE1"/>
    <w:rsid w:val="00BF6286"/>
    <w:rsid w:val="00BF67F3"/>
    <w:rsid w:val="00BF6A82"/>
    <w:rsid w:val="00BF6AA7"/>
    <w:rsid w:val="00BF6D57"/>
    <w:rsid w:val="00BF6E58"/>
    <w:rsid w:val="00BF737A"/>
    <w:rsid w:val="00BF7382"/>
    <w:rsid w:val="00BF7726"/>
    <w:rsid w:val="00BF7875"/>
    <w:rsid w:val="00BF7908"/>
    <w:rsid w:val="00BF7AA7"/>
    <w:rsid w:val="00BF7D11"/>
    <w:rsid w:val="00BF7F9D"/>
    <w:rsid w:val="00C0009E"/>
    <w:rsid w:val="00C00365"/>
    <w:rsid w:val="00C004F0"/>
    <w:rsid w:val="00C008A8"/>
    <w:rsid w:val="00C00AEF"/>
    <w:rsid w:val="00C00D14"/>
    <w:rsid w:val="00C00EA1"/>
    <w:rsid w:val="00C010D7"/>
    <w:rsid w:val="00C0145E"/>
    <w:rsid w:val="00C01552"/>
    <w:rsid w:val="00C01895"/>
    <w:rsid w:val="00C01B37"/>
    <w:rsid w:val="00C01E86"/>
    <w:rsid w:val="00C01F97"/>
    <w:rsid w:val="00C0238A"/>
    <w:rsid w:val="00C024F6"/>
    <w:rsid w:val="00C0252F"/>
    <w:rsid w:val="00C0290C"/>
    <w:rsid w:val="00C02D9E"/>
    <w:rsid w:val="00C02DC0"/>
    <w:rsid w:val="00C0353B"/>
    <w:rsid w:val="00C03624"/>
    <w:rsid w:val="00C03A07"/>
    <w:rsid w:val="00C03E13"/>
    <w:rsid w:val="00C041A4"/>
    <w:rsid w:val="00C04230"/>
    <w:rsid w:val="00C042F3"/>
    <w:rsid w:val="00C043C6"/>
    <w:rsid w:val="00C047D8"/>
    <w:rsid w:val="00C04877"/>
    <w:rsid w:val="00C04B0A"/>
    <w:rsid w:val="00C04C0A"/>
    <w:rsid w:val="00C04C6B"/>
    <w:rsid w:val="00C04D04"/>
    <w:rsid w:val="00C04E9A"/>
    <w:rsid w:val="00C04EBF"/>
    <w:rsid w:val="00C05213"/>
    <w:rsid w:val="00C05434"/>
    <w:rsid w:val="00C056A4"/>
    <w:rsid w:val="00C05A39"/>
    <w:rsid w:val="00C05B40"/>
    <w:rsid w:val="00C05E44"/>
    <w:rsid w:val="00C06737"/>
    <w:rsid w:val="00C06901"/>
    <w:rsid w:val="00C06A6E"/>
    <w:rsid w:val="00C06C84"/>
    <w:rsid w:val="00C06C95"/>
    <w:rsid w:val="00C06F0A"/>
    <w:rsid w:val="00C07109"/>
    <w:rsid w:val="00C07114"/>
    <w:rsid w:val="00C07295"/>
    <w:rsid w:val="00C072D4"/>
    <w:rsid w:val="00C0740C"/>
    <w:rsid w:val="00C0748A"/>
    <w:rsid w:val="00C0751D"/>
    <w:rsid w:val="00C07EA5"/>
    <w:rsid w:val="00C07F98"/>
    <w:rsid w:val="00C10075"/>
    <w:rsid w:val="00C1048A"/>
    <w:rsid w:val="00C10637"/>
    <w:rsid w:val="00C10901"/>
    <w:rsid w:val="00C10AB6"/>
    <w:rsid w:val="00C10AF6"/>
    <w:rsid w:val="00C10E69"/>
    <w:rsid w:val="00C10EC6"/>
    <w:rsid w:val="00C1131B"/>
    <w:rsid w:val="00C11570"/>
    <w:rsid w:val="00C118C8"/>
    <w:rsid w:val="00C118E9"/>
    <w:rsid w:val="00C11965"/>
    <w:rsid w:val="00C11C44"/>
    <w:rsid w:val="00C11C7A"/>
    <w:rsid w:val="00C122D9"/>
    <w:rsid w:val="00C12460"/>
    <w:rsid w:val="00C124D8"/>
    <w:rsid w:val="00C12576"/>
    <w:rsid w:val="00C12795"/>
    <w:rsid w:val="00C12A0E"/>
    <w:rsid w:val="00C12C7A"/>
    <w:rsid w:val="00C12D25"/>
    <w:rsid w:val="00C12EDE"/>
    <w:rsid w:val="00C12F01"/>
    <w:rsid w:val="00C130F1"/>
    <w:rsid w:val="00C1338F"/>
    <w:rsid w:val="00C13611"/>
    <w:rsid w:val="00C139D0"/>
    <w:rsid w:val="00C13FBD"/>
    <w:rsid w:val="00C1439D"/>
    <w:rsid w:val="00C143A1"/>
    <w:rsid w:val="00C14589"/>
    <w:rsid w:val="00C145FA"/>
    <w:rsid w:val="00C1460E"/>
    <w:rsid w:val="00C146BC"/>
    <w:rsid w:val="00C14976"/>
    <w:rsid w:val="00C14BC4"/>
    <w:rsid w:val="00C15177"/>
    <w:rsid w:val="00C1529F"/>
    <w:rsid w:val="00C15379"/>
    <w:rsid w:val="00C15749"/>
    <w:rsid w:val="00C1574A"/>
    <w:rsid w:val="00C1594E"/>
    <w:rsid w:val="00C159B8"/>
    <w:rsid w:val="00C15B03"/>
    <w:rsid w:val="00C16589"/>
    <w:rsid w:val="00C16649"/>
    <w:rsid w:val="00C16AC1"/>
    <w:rsid w:val="00C16D8E"/>
    <w:rsid w:val="00C16EE6"/>
    <w:rsid w:val="00C16F80"/>
    <w:rsid w:val="00C1771A"/>
    <w:rsid w:val="00C17721"/>
    <w:rsid w:val="00C17838"/>
    <w:rsid w:val="00C17A07"/>
    <w:rsid w:val="00C17AAA"/>
    <w:rsid w:val="00C205C8"/>
    <w:rsid w:val="00C205CB"/>
    <w:rsid w:val="00C20AE1"/>
    <w:rsid w:val="00C20D10"/>
    <w:rsid w:val="00C20D60"/>
    <w:rsid w:val="00C213BB"/>
    <w:rsid w:val="00C213F2"/>
    <w:rsid w:val="00C21602"/>
    <w:rsid w:val="00C2187F"/>
    <w:rsid w:val="00C21BDB"/>
    <w:rsid w:val="00C22122"/>
    <w:rsid w:val="00C2218F"/>
    <w:rsid w:val="00C22891"/>
    <w:rsid w:val="00C22971"/>
    <w:rsid w:val="00C229B9"/>
    <w:rsid w:val="00C22FBD"/>
    <w:rsid w:val="00C23002"/>
    <w:rsid w:val="00C2300F"/>
    <w:rsid w:val="00C232CE"/>
    <w:rsid w:val="00C23346"/>
    <w:rsid w:val="00C23383"/>
    <w:rsid w:val="00C237AF"/>
    <w:rsid w:val="00C23AF0"/>
    <w:rsid w:val="00C2433B"/>
    <w:rsid w:val="00C24798"/>
    <w:rsid w:val="00C247B4"/>
    <w:rsid w:val="00C2488B"/>
    <w:rsid w:val="00C24AEE"/>
    <w:rsid w:val="00C24DA2"/>
    <w:rsid w:val="00C253B3"/>
    <w:rsid w:val="00C25537"/>
    <w:rsid w:val="00C25566"/>
    <w:rsid w:val="00C25BA6"/>
    <w:rsid w:val="00C261B2"/>
    <w:rsid w:val="00C26201"/>
    <w:rsid w:val="00C2649C"/>
    <w:rsid w:val="00C26B25"/>
    <w:rsid w:val="00C26D51"/>
    <w:rsid w:val="00C27497"/>
    <w:rsid w:val="00C27B9B"/>
    <w:rsid w:val="00C27E30"/>
    <w:rsid w:val="00C27F95"/>
    <w:rsid w:val="00C30377"/>
    <w:rsid w:val="00C30595"/>
    <w:rsid w:val="00C306B4"/>
    <w:rsid w:val="00C308C8"/>
    <w:rsid w:val="00C309EC"/>
    <w:rsid w:val="00C30A45"/>
    <w:rsid w:val="00C30A6F"/>
    <w:rsid w:val="00C30A98"/>
    <w:rsid w:val="00C30B3B"/>
    <w:rsid w:val="00C30E7E"/>
    <w:rsid w:val="00C30F45"/>
    <w:rsid w:val="00C310C5"/>
    <w:rsid w:val="00C31149"/>
    <w:rsid w:val="00C312FA"/>
    <w:rsid w:val="00C313A1"/>
    <w:rsid w:val="00C313C1"/>
    <w:rsid w:val="00C31B4B"/>
    <w:rsid w:val="00C31E5B"/>
    <w:rsid w:val="00C32554"/>
    <w:rsid w:val="00C325D3"/>
    <w:rsid w:val="00C32D31"/>
    <w:rsid w:val="00C32DEC"/>
    <w:rsid w:val="00C32FD1"/>
    <w:rsid w:val="00C33405"/>
    <w:rsid w:val="00C336F2"/>
    <w:rsid w:val="00C33A1F"/>
    <w:rsid w:val="00C33B99"/>
    <w:rsid w:val="00C33BEF"/>
    <w:rsid w:val="00C33DEF"/>
    <w:rsid w:val="00C34071"/>
    <w:rsid w:val="00C34512"/>
    <w:rsid w:val="00C34638"/>
    <w:rsid w:val="00C34809"/>
    <w:rsid w:val="00C349FF"/>
    <w:rsid w:val="00C34AF0"/>
    <w:rsid w:val="00C34BCD"/>
    <w:rsid w:val="00C34EAC"/>
    <w:rsid w:val="00C355F5"/>
    <w:rsid w:val="00C3577D"/>
    <w:rsid w:val="00C35847"/>
    <w:rsid w:val="00C35871"/>
    <w:rsid w:val="00C35BC8"/>
    <w:rsid w:val="00C368BF"/>
    <w:rsid w:val="00C36982"/>
    <w:rsid w:val="00C36A99"/>
    <w:rsid w:val="00C36AA6"/>
    <w:rsid w:val="00C36F0D"/>
    <w:rsid w:val="00C370F0"/>
    <w:rsid w:val="00C3721D"/>
    <w:rsid w:val="00C373F6"/>
    <w:rsid w:val="00C375A9"/>
    <w:rsid w:val="00C375B8"/>
    <w:rsid w:val="00C3778E"/>
    <w:rsid w:val="00C37946"/>
    <w:rsid w:val="00C4046F"/>
    <w:rsid w:val="00C405A7"/>
    <w:rsid w:val="00C407F2"/>
    <w:rsid w:val="00C40B12"/>
    <w:rsid w:val="00C40B6C"/>
    <w:rsid w:val="00C40BDD"/>
    <w:rsid w:val="00C40D70"/>
    <w:rsid w:val="00C415BB"/>
    <w:rsid w:val="00C418C4"/>
    <w:rsid w:val="00C41A05"/>
    <w:rsid w:val="00C41AE4"/>
    <w:rsid w:val="00C42102"/>
    <w:rsid w:val="00C42405"/>
    <w:rsid w:val="00C4265C"/>
    <w:rsid w:val="00C42765"/>
    <w:rsid w:val="00C42A83"/>
    <w:rsid w:val="00C42B4F"/>
    <w:rsid w:val="00C42C11"/>
    <w:rsid w:val="00C42CC2"/>
    <w:rsid w:val="00C42E1E"/>
    <w:rsid w:val="00C43325"/>
    <w:rsid w:val="00C4361D"/>
    <w:rsid w:val="00C4390B"/>
    <w:rsid w:val="00C43AFD"/>
    <w:rsid w:val="00C43C3C"/>
    <w:rsid w:val="00C44702"/>
    <w:rsid w:val="00C44998"/>
    <w:rsid w:val="00C44AB1"/>
    <w:rsid w:val="00C44CDA"/>
    <w:rsid w:val="00C44F1B"/>
    <w:rsid w:val="00C4556A"/>
    <w:rsid w:val="00C455EA"/>
    <w:rsid w:val="00C458FC"/>
    <w:rsid w:val="00C45E9E"/>
    <w:rsid w:val="00C4643A"/>
    <w:rsid w:val="00C4674E"/>
    <w:rsid w:val="00C4691C"/>
    <w:rsid w:val="00C46D98"/>
    <w:rsid w:val="00C46DC4"/>
    <w:rsid w:val="00C46DEC"/>
    <w:rsid w:val="00C46E4D"/>
    <w:rsid w:val="00C475DA"/>
    <w:rsid w:val="00C4770E"/>
    <w:rsid w:val="00C47757"/>
    <w:rsid w:val="00C477FB"/>
    <w:rsid w:val="00C4798F"/>
    <w:rsid w:val="00C47AF5"/>
    <w:rsid w:val="00C5001F"/>
    <w:rsid w:val="00C500F1"/>
    <w:rsid w:val="00C50230"/>
    <w:rsid w:val="00C503AA"/>
    <w:rsid w:val="00C50479"/>
    <w:rsid w:val="00C5084F"/>
    <w:rsid w:val="00C50A09"/>
    <w:rsid w:val="00C50F48"/>
    <w:rsid w:val="00C51164"/>
    <w:rsid w:val="00C51548"/>
    <w:rsid w:val="00C51642"/>
    <w:rsid w:val="00C51B3D"/>
    <w:rsid w:val="00C51BD2"/>
    <w:rsid w:val="00C51C79"/>
    <w:rsid w:val="00C51C8D"/>
    <w:rsid w:val="00C52015"/>
    <w:rsid w:val="00C522B4"/>
    <w:rsid w:val="00C52306"/>
    <w:rsid w:val="00C5245C"/>
    <w:rsid w:val="00C527EC"/>
    <w:rsid w:val="00C52CE3"/>
    <w:rsid w:val="00C52E18"/>
    <w:rsid w:val="00C52F71"/>
    <w:rsid w:val="00C531FF"/>
    <w:rsid w:val="00C532E3"/>
    <w:rsid w:val="00C5366F"/>
    <w:rsid w:val="00C5374C"/>
    <w:rsid w:val="00C5395D"/>
    <w:rsid w:val="00C539D1"/>
    <w:rsid w:val="00C54228"/>
    <w:rsid w:val="00C54470"/>
    <w:rsid w:val="00C5462C"/>
    <w:rsid w:val="00C5470E"/>
    <w:rsid w:val="00C54721"/>
    <w:rsid w:val="00C54A96"/>
    <w:rsid w:val="00C55396"/>
    <w:rsid w:val="00C555AF"/>
    <w:rsid w:val="00C555B1"/>
    <w:rsid w:val="00C5592A"/>
    <w:rsid w:val="00C55C5B"/>
    <w:rsid w:val="00C564F2"/>
    <w:rsid w:val="00C56BA4"/>
    <w:rsid w:val="00C56BC3"/>
    <w:rsid w:val="00C56CE5"/>
    <w:rsid w:val="00C56DD6"/>
    <w:rsid w:val="00C57277"/>
    <w:rsid w:val="00C573E1"/>
    <w:rsid w:val="00C57FAA"/>
    <w:rsid w:val="00C600A1"/>
    <w:rsid w:val="00C60349"/>
    <w:rsid w:val="00C60696"/>
    <w:rsid w:val="00C60734"/>
    <w:rsid w:val="00C607F9"/>
    <w:rsid w:val="00C60EBB"/>
    <w:rsid w:val="00C60FC1"/>
    <w:rsid w:val="00C61107"/>
    <w:rsid w:val="00C611B5"/>
    <w:rsid w:val="00C61302"/>
    <w:rsid w:val="00C6146B"/>
    <w:rsid w:val="00C614F1"/>
    <w:rsid w:val="00C616F5"/>
    <w:rsid w:val="00C617FC"/>
    <w:rsid w:val="00C6222A"/>
    <w:rsid w:val="00C625CC"/>
    <w:rsid w:val="00C62E36"/>
    <w:rsid w:val="00C62E85"/>
    <w:rsid w:val="00C633BD"/>
    <w:rsid w:val="00C638EF"/>
    <w:rsid w:val="00C639A9"/>
    <w:rsid w:val="00C639D0"/>
    <w:rsid w:val="00C63BF9"/>
    <w:rsid w:val="00C63C54"/>
    <w:rsid w:val="00C63D93"/>
    <w:rsid w:val="00C641F6"/>
    <w:rsid w:val="00C6424E"/>
    <w:rsid w:val="00C64D51"/>
    <w:rsid w:val="00C64D9F"/>
    <w:rsid w:val="00C64F0A"/>
    <w:rsid w:val="00C64FF1"/>
    <w:rsid w:val="00C65056"/>
    <w:rsid w:val="00C6518B"/>
    <w:rsid w:val="00C65229"/>
    <w:rsid w:val="00C658AD"/>
    <w:rsid w:val="00C65B13"/>
    <w:rsid w:val="00C65CBA"/>
    <w:rsid w:val="00C65E56"/>
    <w:rsid w:val="00C65FF1"/>
    <w:rsid w:val="00C66671"/>
    <w:rsid w:val="00C66770"/>
    <w:rsid w:val="00C66789"/>
    <w:rsid w:val="00C66C8D"/>
    <w:rsid w:val="00C66F51"/>
    <w:rsid w:val="00C6708D"/>
    <w:rsid w:val="00C67569"/>
    <w:rsid w:val="00C676D3"/>
    <w:rsid w:val="00C67A4A"/>
    <w:rsid w:val="00C70091"/>
    <w:rsid w:val="00C700F6"/>
    <w:rsid w:val="00C70103"/>
    <w:rsid w:val="00C70160"/>
    <w:rsid w:val="00C705BA"/>
    <w:rsid w:val="00C70646"/>
    <w:rsid w:val="00C70691"/>
    <w:rsid w:val="00C707AC"/>
    <w:rsid w:val="00C708D2"/>
    <w:rsid w:val="00C70C4F"/>
    <w:rsid w:val="00C71417"/>
    <w:rsid w:val="00C7186E"/>
    <w:rsid w:val="00C71A24"/>
    <w:rsid w:val="00C721EE"/>
    <w:rsid w:val="00C72270"/>
    <w:rsid w:val="00C725E3"/>
    <w:rsid w:val="00C72778"/>
    <w:rsid w:val="00C728E1"/>
    <w:rsid w:val="00C72B9D"/>
    <w:rsid w:val="00C72C24"/>
    <w:rsid w:val="00C72C9B"/>
    <w:rsid w:val="00C73162"/>
    <w:rsid w:val="00C74007"/>
    <w:rsid w:val="00C743FB"/>
    <w:rsid w:val="00C74591"/>
    <w:rsid w:val="00C74E0E"/>
    <w:rsid w:val="00C74FF4"/>
    <w:rsid w:val="00C7533D"/>
    <w:rsid w:val="00C757EF"/>
    <w:rsid w:val="00C75993"/>
    <w:rsid w:val="00C75FA9"/>
    <w:rsid w:val="00C7629F"/>
    <w:rsid w:val="00C76824"/>
    <w:rsid w:val="00C768D5"/>
    <w:rsid w:val="00C7694D"/>
    <w:rsid w:val="00C76C7C"/>
    <w:rsid w:val="00C76E8D"/>
    <w:rsid w:val="00C77024"/>
    <w:rsid w:val="00C770C7"/>
    <w:rsid w:val="00C7736D"/>
    <w:rsid w:val="00C77533"/>
    <w:rsid w:val="00C77A9F"/>
    <w:rsid w:val="00C80278"/>
    <w:rsid w:val="00C8034B"/>
    <w:rsid w:val="00C8036C"/>
    <w:rsid w:val="00C809BB"/>
    <w:rsid w:val="00C8116E"/>
    <w:rsid w:val="00C81220"/>
    <w:rsid w:val="00C814CA"/>
    <w:rsid w:val="00C81567"/>
    <w:rsid w:val="00C815E5"/>
    <w:rsid w:val="00C817E4"/>
    <w:rsid w:val="00C81913"/>
    <w:rsid w:val="00C81945"/>
    <w:rsid w:val="00C819C5"/>
    <w:rsid w:val="00C81BD2"/>
    <w:rsid w:val="00C81E55"/>
    <w:rsid w:val="00C81EAF"/>
    <w:rsid w:val="00C81F37"/>
    <w:rsid w:val="00C825EE"/>
    <w:rsid w:val="00C82818"/>
    <w:rsid w:val="00C82D4A"/>
    <w:rsid w:val="00C82D52"/>
    <w:rsid w:val="00C82DE9"/>
    <w:rsid w:val="00C83139"/>
    <w:rsid w:val="00C8323F"/>
    <w:rsid w:val="00C83495"/>
    <w:rsid w:val="00C83CB9"/>
    <w:rsid w:val="00C83CED"/>
    <w:rsid w:val="00C83DD5"/>
    <w:rsid w:val="00C83FB8"/>
    <w:rsid w:val="00C842D7"/>
    <w:rsid w:val="00C8433F"/>
    <w:rsid w:val="00C84A43"/>
    <w:rsid w:val="00C84B6C"/>
    <w:rsid w:val="00C8505A"/>
    <w:rsid w:val="00C85233"/>
    <w:rsid w:val="00C85258"/>
    <w:rsid w:val="00C85480"/>
    <w:rsid w:val="00C85ADF"/>
    <w:rsid w:val="00C86610"/>
    <w:rsid w:val="00C8670F"/>
    <w:rsid w:val="00C868BA"/>
    <w:rsid w:val="00C86A01"/>
    <w:rsid w:val="00C86D94"/>
    <w:rsid w:val="00C8707C"/>
    <w:rsid w:val="00C870C2"/>
    <w:rsid w:val="00C871FE"/>
    <w:rsid w:val="00C874C1"/>
    <w:rsid w:val="00C875DA"/>
    <w:rsid w:val="00C877DF"/>
    <w:rsid w:val="00C87C36"/>
    <w:rsid w:val="00C87ECD"/>
    <w:rsid w:val="00C9002C"/>
    <w:rsid w:val="00C904C8"/>
    <w:rsid w:val="00C90897"/>
    <w:rsid w:val="00C90CF2"/>
    <w:rsid w:val="00C916D0"/>
    <w:rsid w:val="00C91B27"/>
    <w:rsid w:val="00C91CBA"/>
    <w:rsid w:val="00C91D14"/>
    <w:rsid w:val="00C92008"/>
    <w:rsid w:val="00C924D0"/>
    <w:rsid w:val="00C9251C"/>
    <w:rsid w:val="00C92C51"/>
    <w:rsid w:val="00C92FDB"/>
    <w:rsid w:val="00C93B1B"/>
    <w:rsid w:val="00C93B90"/>
    <w:rsid w:val="00C9403D"/>
    <w:rsid w:val="00C942D6"/>
    <w:rsid w:val="00C94BA9"/>
    <w:rsid w:val="00C94C53"/>
    <w:rsid w:val="00C94CB0"/>
    <w:rsid w:val="00C94E03"/>
    <w:rsid w:val="00C94EDA"/>
    <w:rsid w:val="00C94F18"/>
    <w:rsid w:val="00C95466"/>
    <w:rsid w:val="00C9561F"/>
    <w:rsid w:val="00C9570C"/>
    <w:rsid w:val="00C95B62"/>
    <w:rsid w:val="00C95D62"/>
    <w:rsid w:val="00C95EF7"/>
    <w:rsid w:val="00C96061"/>
    <w:rsid w:val="00C9608C"/>
    <w:rsid w:val="00C964B7"/>
    <w:rsid w:val="00C965D2"/>
    <w:rsid w:val="00C965DF"/>
    <w:rsid w:val="00C966C1"/>
    <w:rsid w:val="00C96732"/>
    <w:rsid w:val="00C96752"/>
    <w:rsid w:val="00C9694D"/>
    <w:rsid w:val="00C96F49"/>
    <w:rsid w:val="00C97176"/>
    <w:rsid w:val="00C973AE"/>
    <w:rsid w:val="00C977C5"/>
    <w:rsid w:val="00C97B48"/>
    <w:rsid w:val="00C97D1B"/>
    <w:rsid w:val="00C97D9D"/>
    <w:rsid w:val="00C97EF8"/>
    <w:rsid w:val="00CA0123"/>
    <w:rsid w:val="00CA0671"/>
    <w:rsid w:val="00CA08B9"/>
    <w:rsid w:val="00CA0A56"/>
    <w:rsid w:val="00CA0A64"/>
    <w:rsid w:val="00CA0E57"/>
    <w:rsid w:val="00CA0F89"/>
    <w:rsid w:val="00CA110D"/>
    <w:rsid w:val="00CA11A0"/>
    <w:rsid w:val="00CA1299"/>
    <w:rsid w:val="00CA1304"/>
    <w:rsid w:val="00CA1576"/>
    <w:rsid w:val="00CA16FF"/>
    <w:rsid w:val="00CA1AD3"/>
    <w:rsid w:val="00CA20C2"/>
    <w:rsid w:val="00CA215E"/>
    <w:rsid w:val="00CA21C0"/>
    <w:rsid w:val="00CA22D5"/>
    <w:rsid w:val="00CA23BC"/>
    <w:rsid w:val="00CA2499"/>
    <w:rsid w:val="00CA2526"/>
    <w:rsid w:val="00CA2710"/>
    <w:rsid w:val="00CA27D0"/>
    <w:rsid w:val="00CA291A"/>
    <w:rsid w:val="00CA2D27"/>
    <w:rsid w:val="00CA2D3F"/>
    <w:rsid w:val="00CA35D5"/>
    <w:rsid w:val="00CA381B"/>
    <w:rsid w:val="00CA3D25"/>
    <w:rsid w:val="00CA3DEB"/>
    <w:rsid w:val="00CA40AE"/>
    <w:rsid w:val="00CA40B6"/>
    <w:rsid w:val="00CA41B1"/>
    <w:rsid w:val="00CA41E6"/>
    <w:rsid w:val="00CA4322"/>
    <w:rsid w:val="00CA4B10"/>
    <w:rsid w:val="00CA5243"/>
    <w:rsid w:val="00CA52DB"/>
    <w:rsid w:val="00CA5510"/>
    <w:rsid w:val="00CA554F"/>
    <w:rsid w:val="00CA5B3D"/>
    <w:rsid w:val="00CA5BDE"/>
    <w:rsid w:val="00CA5C26"/>
    <w:rsid w:val="00CA5D1D"/>
    <w:rsid w:val="00CA5E29"/>
    <w:rsid w:val="00CA5F42"/>
    <w:rsid w:val="00CA6028"/>
    <w:rsid w:val="00CA6550"/>
    <w:rsid w:val="00CA6613"/>
    <w:rsid w:val="00CA6617"/>
    <w:rsid w:val="00CA666B"/>
    <w:rsid w:val="00CA67C6"/>
    <w:rsid w:val="00CA6A73"/>
    <w:rsid w:val="00CA6A83"/>
    <w:rsid w:val="00CA6A98"/>
    <w:rsid w:val="00CA6B54"/>
    <w:rsid w:val="00CA6D66"/>
    <w:rsid w:val="00CA6F6E"/>
    <w:rsid w:val="00CA701B"/>
    <w:rsid w:val="00CA7BBC"/>
    <w:rsid w:val="00CA7C07"/>
    <w:rsid w:val="00CB0902"/>
    <w:rsid w:val="00CB0BDB"/>
    <w:rsid w:val="00CB0C0C"/>
    <w:rsid w:val="00CB0F8B"/>
    <w:rsid w:val="00CB107B"/>
    <w:rsid w:val="00CB1525"/>
    <w:rsid w:val="00CB18FB"/>
    <w:rsid w:val="00CB1D7C"/>
    <w:rsid w:val="00CB2074"/>
    <w:rsid w:val="00CB20DF"/>
    <w:rsid w:val="00CB2468"/>
    <w:rsid w:val="00CB2564"/>
    <w:rsid w:val="00CB2B31"/>
    <w:rsid w:val="00CB3C01"/>
    <w:rsid w:val="00CB3E23"/>
    <w:rsid w:val="00CB3F08"/>
    <w:rsid w:val="00CB4327"/>
    <w:rsid w:val="00CB4412"/>
    <w:rsid w:val="00CB4802"/>
    <w:rsid w:val="00CB4834"/>
    <w:rsid w:val="00CB4A5E"/>
    <w:rsid w:val="00CB4B26"/>
    <w:rsid w:val="00CB4B97"/>
    <w:rsid w:val="00CB4E97"/>
    <w:rsid w:val="00CB5469"/>
    <w:rsid w:val="00CB578B"/>
    <w:rsid w:val="00CB57AB"/>
    <w:rsid w:val="00CB6399"/>
    <w:rsid w:val="00CB65AD"/>
    <w:rsid w:val="00CB69FE"/>
    <w:rsid w:val="00CB6A1C"/>
    <w:rsid w:val="00CB6ED3"/>
    <w:rsid w:val="00CB70C7"/>
    <w:rsid w:val="00CB7129"/>
    <w:rsid w:val="00CB741D"/>
    <w:rsid w:val="00CB7819"/>
    <w:rsid w:val="00CB7862"/>
    <w:rsid w:val="00CB7B2D"/>
    <w:rsid w:val="00CB7E32"/>
    <w:rsid w:val="00CB7F93"/>
    <w:rsid w:val="00CB7FB1"/>
    <w:rsid w:val="00CC0026"/>
    <w:rsid w:val="00CC0066"/>
    <w:rsid w:val="00CC00AD"/>
    <w:rsid w:val="00CC02B3"/>
    <w:rsid w:val="00CC0539"/>
    <w:rsid w:val="00CC056D"/>
    <w:rsid w:val="00CC0935"/>
    <w:rsid w:val="00CC0995"/>
    <w:rsid w:val="00CC0D4C"/>
    <w:rsid w:val="00CC0DCE"/>
    <w:rsid w:val="00CC137C"/>
    <w:rsid w:val="00CC17C1"/>
    <w:rsid w:val="00CC17F5"/>
    <w:rsid w:val="00CC1CE9"/>
    <w:rsid w:val="00CC1E01"/>
    <w:rsid w:val="00CC2A8A"/>
    <w:rsid w:val="00CC2E99"/>
    <w:rsid w:val="00CC2FDE"/>
    <w:rsid w:val="00CC3656"/>
    <w:rsid w:val="00CC373D"/>
    <w:rsid w:val="00CC3892"/>
    <w:rsid w:val="00CC39A2"/>
    <w:rsid w:val="00CC3A97"/>
    <w:rsid w:val="00CC3B9C"/>
    <w:rsid w:val="00CC3DED"/>
    <w:rsid w:val="00CC4072"/>
    <w:rsid w:val="00CC4186"/>
    <w:rsid w:val="00CC4978"/>
    <w:rsid w:val="00CC5388"/>
    <w:rsid w:val="00CC5479"/>
    <w:rsid w:val="00CC5513"/>
    <w:rsid w:val="00CC6514"/>
    <w:rsid w:val="00CC65AC"/>
    <w:rsid w:val="00CC6663"/>
    <w:rsid w:val="00CC676F"/>
    <w:rsid w:val="00CC6811"/>
    <w:rsid w:val="00CC6D21"/>
    <w:rsid w:val="00CC6F8B"/>
    <w:rsid w:val="00CC7108"/>
    <w:rsid w:val="00CC727C"/>
    <w:rsid w:val="00CC7298"/>
    <w:rsid w:val="00CC73E0"/>
    <w:rsid w:val="00CC76DD"/>
    <w:rsid w:val="00CC797E"/>
    <w:rsid w:val="00CC7ADD"/>
    <w:rsid w:val="00CC7C57"/>
    <w:rsid w:val="00CC7FB8"/>
    <w:rsid w:val="00CD0018"/>
    <w:rsid w:val="00CD00B1"/>
    <w:rsid w:val="00CD013E"/>
    <w:rsid w:val="00CD0267"/>
    <w:rsid w:val="00CD079A"/>
    <w:rsid w:val="00CD0EE0"/>
    <w:rsid w:val="00CD11F2"/>
    <w:rsid w:val="00CD1776"/>
    <w:rsid w:val="00CD198F"/>
    <w:rsid w:val="00CD25DC"/>
    <w:rsid w:val="00CD25EE"/>
    <w:rsid w:val="00CD26F5"/>
    <w:rsid w:val="00CD2714"/>
    <w:rsid w:val="00CD2954"/>
    <w:rsid w:val="00CD2E63"/>
    <w:rsid w:val="00CD3053"/>
    <w:rsid w:val="00CD32B3"/>
    <w:rsid w:val="00CD3403"/>
    <w:rsid w:val="00CD34D1"/>
    <w:rsid w:val="00CD3673"/>
    <w:rsid w:val="00CD394D"/>
    <w:rsid w:val="00CD3AA0"/>
    <w:rsid w:val="00CD3AF0"/>
    <w:rsid w:val="00CD45DE"/>
    <w:rsid w:val="00CD48FA"/>
    <w:rsid w:val="00CD4FD4"/>
    <w:rsid w:val="00CD5A32"/>
    <w:rsid w:val="00CD5A74"/>
    <w:rsid w:val="00CD5BB4"/>
    <w:rsid w:val="00CD5C1E"/>
    <w:rsid w:val="00CD5C9B"/>
    <w:rsid w:val="00CD5E9C"/>
    <w:rsid w:val="00CD63D5"/>
    <w:rsid w:val="00CD6482"/>
    <w:rsid w:val="00CD66F2"/>
    <w:rsid w:val="00CD69CA"/>
    <w:rsid w:val="00CD7087"/>
    <w:rsid w:val="00CD73DA"/>
    <w:rsid w:val="00CD74CD"/>
    <w:rsid w:val="00CD75A5"/>
    <w:rsid w:val="00CD7643"/>
    <w:rsid w:val="00CD7720"/>
    <w:rsid w:val="00CD7AD9"/>
    <w:rsid w:val="00CD7B81"/>
    <w:rsid w:val="00CD7DD9"/>
    <w:rsid w:val="00CD7E39"/>
    <w:rsid w:val="00CE043D"/>
    <w:rsid w:val="00CE0515"/>
    <w:rsid w:val="00CE093D"/>
    <w:rsid w:val="00CE09E3"/>
    <w:rsid w:val="00CE0E83"/>
    <w:rsid w:val="00CE0FBF"/>
    <w:rsid w:val="00CE16A0"/>
    <w:rsid w:val="00CE1802"/>
    <w:rsid w:val="00CE1E20"/>
    <w:rsid w:val="00CE1F09"/>
    <w:rsid w:val="00CE2E48"/>
    <w:rsid w:val="00CE3017"/>
    <w:rsid w:val="00CE3277"/>
    <w:rsid w:val="00CE3445"/>
    <w:rsid w:val="00CE378E"/>
    <w:rsid w:val="00CE38FC"/>
    <w:rsid w:val="00CE3D2B"/>
    <w:rsid w:val="00CE3D61"/>
    <w:rsid w:val="00CE40D2"/>
    <w:rsid w:val="00CE41FB"/>
    <w:rsid w:val="00CE4312"/>
    <w:rsid w:val="00CE4620"/>
    <w:rsid w:val="00CE4935"/>
    <w:rsid w:val="00CE4A22"/>
    <w:rsid w:val="00CE4C2E"/>
    <w:rsid w:val="00CE4D0D"/>
    <w:rsid w:val="00CE4D6D"/>
    <w:rsid w:val="00CE4D9A"/>
    <w:rsid w:val="00CE5564"/>
    <w:rsid w:val="00CE599E"/>
    <w:rsid w:val="00CE59C3"/>
    <w:rsid w:val="00CE5DAE"/>
    <w:rsid w:val="00CE6701"/>
    <w:rsid w:val="00CE67E8"/>
    <w:rsid w:val="00CE6948"/>
    <w:rsid w:val="00CE6A6F"/>
    <w:rsid w:val="00CE6A71"/>
    <w:rsid w:val="00CE6AAB"/>
    <w:rsid w:val="00CE6BC8"/>
    <w:rsid w:val="00CE6CAD"/>
    <w:rsid w:val="00CE6D6E"/>
    <w:rsid w:val="00CE6F66"/>
    <w:rsid w:val="00CE70BB"/>
    <w:rsid w:val="00CE7909"/>
    <w:rsid w:val="00CE7A59"/>
    <w:rsid w:val="00CF0031"/>
    <w:rsid w:val="00CF009C"/>
    <w:rsid w:val="00CF0496"/>
    <w:rsid w:val="00CF0645"/>
    <w:rsid w:val="00CF0700"/>
    <w:rsid w:val="00CF0725"/>
    <w:rsid w:val="00CF0867"/>
    <w:rsid w:val="00CF09AF"/>
    <w:rsid w:val="00CF0EC7"/>
    <w:rsid w:val="00CF1059"/>
    <w:rsid w:val="00CF15C0"/>
    <w:rsid w:val="00CF16EB"/>
    <w:rsid w:val="00CF1A2B"/>
    <w:rsid w:val="00CF1F4B"/>
    <w:rsid w:val="00CF20A1"/>
    <w:rsid w:val="00CF2358"/>
    <w:rsid w:val="00CF294F"/>
    <w:rsid w:val="00CF2A64"/>
    <w:rsid w:val="00CF2B19"/>
    <w:rsid w:val="00CF2BA6"/>
    <w:rsid w:val="00CF2FC6"/>
    <w:rsid w:val="00CF3629"/>
    <w:rsid w:val="00CF3D4E"/>
    <w:rsid w:val="00CF3D55"/>
    <w:rsid w:val="00CF3E35"/>
    <w:rsid w:val="00CF45C9"/>
    <w:rsid w:val="00CF48C0"/>
    <w:rsid w:val="00CF497E"/>
    <w:rsid w:val="00CF4B73"/>
    <w:rsid w:val="00CF4C38"/>
    <w:rsid w:val="00CF4CD9"/>
    <w:rsid w:val="00CF4D12"/>
    <w:rsid w:val="00CF4F53"/>
    <w:rsid w:val="00CF5070"/>
    <w:rsid w:val="00CF5943"/>
    <w:rsid w:val="00CF5AE9"/>
    <w:rsid w:val="00CF5B5F"/>
    <w:rsid w:val="00CF5CF2"/>
    <w:rsid w:val="00CF5E06"/>
    <w:rsid w:val="00CF5FC2"/>
    <w:rsid w:val="00CF6228"/>
    <w:rsid w:val="00CF62B0"/>
    <w:rsid w:val="00CF654D"/>
    <w:rsid w:val="00CF6801"/>
    <w:rsid w:val="00CF6D64"/>
    <w:rsid w:val="00CF6E54"/>
    <w:rsid w:val="00CF7515"/>
    <w:rsid w:val="00CF754C"/>
    <w:rsid w:val="00CF7A9D"/>
    <w:rsid w:val="00CF7B54"/>
    <w:rsid w:val="00D00170"/>
    <w:rsid w:val="00D002C8"/>
    <w:rsid w:val="00D004C5"/>
    <w:rsid w:val="00D014CE"/>
    <w:rsid w:val="00D0155D"/>
    <w:rsid w:val="00D01831"/>
    <w:rsid w:val="00D01A83"/>
    <w:rsid w:val="00D01C0E"/>
    <w:rsid w:val="00D01FA2"/>
    <w:rsid w:val="00D021C9"/>
    <w:rsid w:val="00D023F0"/>
    <w:rsid w:val="00D02A32"/>
    <w:rsid w:val="00D02A4B"/>
    <w:rsid w:val="00D03770"/>
    <w:rsid w:val="00D03846"/>
    <w:rsid w:val="00D03891"/>
    <w:rsid w:val="00D03937"/>
    <w:rsid w:val="00D03948"/>
    <w:rsid w:val="00D03C4C"/>
    <w:rsid w:val="00D0409A"/>
    <w:rsid w:val="00D04140"/>
    <w:rsid w:val="00D04366"/>
    <w:rsid w:val="00D045C8"/>
    <w:rsid w:val="00D046A5"/>
    <w:rsid w:val="00D04D52"/>
    <w:rsid w:val="00D04FBF"/>
    <w:rsid w:val="00D05217"/>
    <w:rsid w:val="00D05398"/>
    <w:rsid w:val="00D05F69"/>
    <w:rsid w:val="00D064E4"/>
    <w:rsid w:val="00D06534"/>
    <w:rsid w:val="00D06B10"/>
    <w:rsid w:val="00D06B89"/>
    <w:rsid w:val="00D06DFF"/>
    <w:rsid w:val="00D070A7"/>
    <w:rsid w:val="00D074A1"/>
    <w:rsid w:val="00D07584"/>
    <w:rsid w:val="00D077C4"/>
    <w:rsid w:val="00D07AED"/>
    <w:rsid w:val="00D07B9E"/>
    <w:rsid w:val="00D07DB7"/>
    <w:rsid w:val="00D07E88"/>
    <w:rsid w:val="00D10374"/>
    <w:rsid w:val="00D103DC"/>
    <w:rsid w:val="00D10715"/>
    <w:rsid w:val="00D10818"/>
    <w:rsid w:val="00D10891"/>
    <w:rsid w:val="00D10C0B"/>
    <w:rsid w:val="00D11044"/>
    <w:rsid w:val="00D11472"/>
    <w:rsid w:val="00D114C4"/>
    <w:rsid w:val="00D114FE"/>
    <w:rsid w:val="00D116AD"/>
    <w:rsid w:val="00D117F0"/>
    <w:rsid w:val="00D11AAF"/>
    <w:rsid w:val="00D11AB4"/>
    <w:rsid w:val="00D11CB4"/>
    <w:rsid w:val="00D1202E"/>
    <w:rsid w:val="00D1220E"/>
    <w:rsid w:val="00D12553"/>
    <w:rsid w:val="00D128B5"/>
    <w:rsid w:val="00D1298E"/>
    <w:rsid w:val="00D129DD"/>
    <w:rsid w:val="00D12D88"/>
    <w:rsid w:val="00D13676"/>
    <w:rsid w:val="00D13681"/>
    <w:rsid w:val="00D1377E"/>
    <w:rsid w:val="00D13ABB"/>
    <w:rsid w:val="00D14272"/>
    <w:rsid w:val="00D1433C"/>
    <w:rsid w:val="00D144C2"/>
    <w:rsid w:val="00D1473F"/>
    <w:rsid w:val="00D14E07"/>
    <w:rsid w:val="00D14F52"/>
    <w:rsid w:val="00D14F61"/>
    <w:rsid w:val="00D15368"/>
    <w:rsid w:val="00D155C3"/>
    <w:rsid w:val="00D15BDF"/>
    <w:rsid w:val="00D16159"/>
    <w:rsid w:val="00D161AA"/>
    <w:rsid w:val="00D16584"/>
    <w:rsid w:val="00D16700"/>
    <w:rsid w:val="00D1753B"/>
    <w:rsid w:val="00D175DA"/>
    <w:rsid w:val="00D177F4"/>
    <w:rsid w:val="00D178DE"/>
    <w:rsid w:val="00D17C6B"/>
    <w:rsid w:val="00D200DB"/>
    <w:rsid w:val="00D20120"/>
    <w:rsid w:val="00D201E1"/>
    <w:rsid w:val="00D201F4"/>
    <w:rsid w:val="00D2025C"/>
    <w:rsid w:val="00D202F6"/>
    <w:rsid w:val="00D20530"/>
    <w:rsid w:val="00D20988"/>
    <w:rsid w:val="00D209E3"/>
    <w:rsid w:val="00D20A3F"/>
    <w:rsid w:val="00D20B02"/>
    <w:rsid w:val="00D20BCF"/>
    <w:rsid w:val="00D20D17"/>
    <w:rsid w:val="00D20DFC"/>
    <w:rsid w:val="00D21411"/>
    <w:rsid w:val="00D215A9"/>
    <w:rsid w:val="00D215BB"/>
    <w:rsid w:val="00D2181A"/>
    <w:rsid w:val="00D2194A"/>
    <w:rsid w:val="00D21FB3"/>
    <w:rsid w:val="00D225FB"/>
    <w:rsid w:val="00D22783"/>
    <w:rsid w:val="00D228CE"/>
    <w:rsid w:val="00D22966"/>
    <w:rsid w:val="00D22A08"/>
    <w:rsid w:val="00D22A65"/>
    <w:rsid w:val="00D22AE4"/>
    <w:rsid w:val="00D22CF6"/>
    <w:rsid w:val="00D2319E"/>
    <w:rsid w:val="00D2325E"/>
    <w:rsid w:val="00D23784"/>
    <w:rsid w:val="00D23B24"/>
    <w:rsid w:val="00D23CD0"/>
    <w:rsid w:val="00D241E3"/>
    <w:rsid w:val="00D243A1"/>
    <w:rsid w:val="00D24522"/>
    <w:rsid w:val="00D248C4"/>
    <w:rsid w:val="00D24A00"/>
    <w:rsid w:val="00D24BA0"/>
    <w:rsid w:val="00D24DCF"/>
    <w:rsid w:val="00D2527C"/>
    <w:rsid w:val="00D252F9"/>
    <w:rsid w:val="00D25761"/>
    <w:rsid w:val="00D25B0E"/>
    <w:rsid w:val="00D25B8D"/>
    <w:rsid w:val="00D25EFF"/>
    <w:rsid w:val="00D25FCD"/>
    <w:rsid w:val="00D26192"/>
    <w:rsid w:val="00D268CF"/>
    <w:rsid w:val="00D26BCB"/>
    <w:rsid w:val="00D26D79"/>
    <w:rsid w:val="00D26FB2"/>
    <w:rsid w:val="00D2703D"/>
    <w:rsid w:val="00D272FA"/>
    <w:rsid w:val="00D27622"/>
    <w:rsid w:val="00D2765F"/>
    <w:rsid w:val="00D27A71"/>
    <w:rsid w:val="00D302B5"/>
    <w:rsid w:val="00D30635"/>
    <w:rsid w:val="00D30643"/>
    <w:rsid w:val="00D306A4"/>
    <w:rsid w:val="00D3079B"/>
    <w:rsid w:val="00D30C44"/>
    <w:rsid w:val="00D30EFA"/>
    <w:rsid w:val="00D30F73"/>
    <w:rsid w:val="00D31612"/>
    <w:rsid w:val="00D316EF"/>
    <w:rsid w:val="00D317F0"/>
    <w:rsid w:val="00D318B5"/>
    <w:rsid w:val="00D31E63"/>
    <w:rsid w:val="00D31E6D"/>
    <w:rsid w:val="00D31F19"/>
    <w:rsid w:val="00D3208A"/>
    <w:rsid w:val="00D3249F"/>
    <w:rsid w:val="00D32599"/>
    <w:rsid w:val="00D32672"/>
    <w:rsid w:val="00D32749"/>
    <w:rsid w:val="00D328DB"/>
    <w:rsid w:val="00D32945"/>
    <w:rsid w:val="00D32A63"/>
    <w:rsid w:val="00D32B1B"/>
    <w:rsid w:val="00D32DE6"/>
    <w:rsid w:val="00D33476"/>
    <w:rsid w:val="00D33486"/>
    <w:rsid w:val="00D33747"/>
    <w:rsid w:val="00D338DC"/>
    <w:rsid w:val="00D33B13"/>
    <w:rsid w:val="00D33DE4"/>
    <w:rsid w:val="00D3445D"/>
    <w:rsid w:val="00D34530"/>
    <w:rsid w:val="00D348BC"/>
    <w:rsid w:val="00D349E5"/>
    <w:rsid w:val="00D34AE4"/>
    <w:rsid w:val="00D34CE9"/>
    <w:rsid w:val="00D34EBB"/>
    <w:rsid w:val="00D35452"/>
    <w:rsid w:val="00D35976"/>
    <w:rsid w:val="00D35A98"/>
    <w:rsid w:val="00D35D3C"/>
    <w:rsid w:val="00D36154"/>
    <w:rsid w:val="00D367C1"/>
    <w:rsid w:val="00D36845"/>
    <w:rsid w:val="00D368C7"/>
    <w:rsid w:val="00D36F19"/>
    <w:rsid w:val="00D3702F"/>
    <w:rsid w:val="00D37230"/>
    <w:rsid w:val="00D376E3"/>
    <w:rsid w:val="00D379F8"/>
    <w:rsid w:val="00D37D69"/>
    <w:rsid w:val="00D40025"/>
    <w:rsid w:val="00D40052"/>
    <w:rsid w:val="00D400A8"/>
    <w:rsid w:val="00D404DC"/>
    <w:rsid w:val="00D4090A"/>
    <w:rsid w:val="00D40976"/>
    <w:rsid w:val="00D40F0F"/>
    <w:rsid w:val="00D40F8B"/>
    <w:rsid w:val="00D40FC2"/>
    <w:rsid w:val="00D41280"/>
    <w:rsid w:val="00D41473"/>
    <w:rsid w:val="00D41505"/>
    <w:rsid w:val="00D416E9"/>
    <w:rsid w:val="00D4179A"/>
    <w:rsid w:val="00D41818"/>
    <w:rsid w:val="00D41EB6"/>
    <w:rsid w:val="00D42073"/>
    <w:rsid w:val="00D422CC"/>
    <w:rsid w:val="00D42360"/>
    <w:rsid w:val="00D42994"/>
    <w:rsid w:val="00D42A99"/>
    <w:rsid w:val="00D42AB2"/>
    <w:rsid w:val="00D42AC6"/>
    <w:rsid w:val="00D42E1D"/>
    <w:rsid w:val="00D42EA4"/>
    <w:rsid w:val="00D432E8"/>
    <w:rsid w:val="00D43367"/>
    <w:rsid w:val="00D433BF"/>
    <w:rsid w:val="00D43785"/>
    <w:rsid w:val="00D43897"/>
    <w:rsid w:val="00D438BB"/>
    <w:rsid w:val="00D43B55"/>
    <w:rsid w:val="00D43DB9"/>
    <w:rsid w:val="00D44473"/>
    <w:rsid w:val="00D44F5F"/>
    <w:rsid w:val="00D44FA8"/>
    <w:rsid w:val="00D45E96"/>
    <w:rsid w:val="00D45FFB"/>
    <w:rsid w:val="00D462AF"/>
    <w:rsid w:val="00D4640D"/>
    <w:rsid w:val="00D46A46"/>
    <w:rsid w:val="00D46B29"/>
    <w:rsid w:val="00D4759A"/>
    <w:rsid w:val="00D47705"/>
    <w:rsid w:val="00D478CC"/>
    <w:rsid w:val="00D47C7B"/>
    <w:rsid w:val="00D47CB2"/>
    <w:rsid w:val="00D50158"/>
    <w:rsid w:val="00D5021D"/>
    <w:rsid w:val="00D5062D"/>
    <w:rsid w:val="00D508AB"/>
    <w:rsid w:val="00D50D4D"/>
    <w:rsid w:val="00D50D56"/>
    <w:rsid w:val="00D50DC3"/>
    <w:rsid w:val="00D50E9C"/>
    <w:rsid w:val="00D512CA"/>
    <w:rsid w:val="00D518C8"/>
    <w:rsid w:val="00D5199C"/>
    <w:rsid w:val="00D51AA3"/>
    <w:rsid w:val="00D51B20"/>
    <w:rsid w:val="00D51D49"/>
    <w:rsid w:val="00D51E75"/>
    <w:rsid w:val="00D52808"/>
    <w:rsid w:val="00D5288A"/>
    <w:rsid w:val="00D52AB0"/>
    <w:rsid w:val="00D52C63"/>
    <w:rsid w:val="00D52C72"/>
    <w:rsid w:val="00D52F85"/>
    <w:rsid w:val="00D52FAF"/>
    <w:rsid w:val="00D530F1"/>
    <w:rsid w:val="00D534A1"/>
    <w:rsid w:val="00D53576"/>
    <w:rsid w:val="00D537C9"/>
    <w:rsid w:val="00D54406"/>
    <w:rsid w:val="00D54577"/>
    <w:rsid w:val="00D545C5"/>
    <w:rsid w:val="00D5469F"/>
    <w:rsid w:val="00D54745"/>
    <w:rsid w:val="00D548A4"/>
    <w:rsid w:val="00D548CA"/>
    <w:rsid w:val="00D549ED"/>
    <w:rsid w:val="00D54AAB"/>
    <w:rsid w:val="00D54B85"/>
    <w:rsid w:val="00D54C2E"/>
    <w:rsid w:val="00D54D3B"/>
    <w:rsid w:val="00D551BC"/>
    <w:rsid w:val="00D55B4E"/>
    <w:rsid w:val="00D55CFE"/>
    <w:rsid w:val="00D56EB2"/>
    <w:rsid w:val="00D571C1"/>
    <w:rsid w:val="00D5737B"/>
    <w:rsid w:val="00D573CA"/>
    <w:rsid w:val="00D575D1"/>
    <w:rsid w:val="00D577FF"/>
    <w:rsid w:val="00D57F9C"/>
    <w:rsid w:val="00D60287"/>
    <w:rsid w:val="00D605C0"/>
    <w:rsid w:val="00D60B04"/>
    <w:rsid w:val="00D60EA2"/>
    <w:rsid w:val="00D61027"/>
    <w:rsid w:val="00D61223"/>
    <w:rsid w:val="00D612AA"/>
    <w:rsid w:val="00D61309"/>
    <w:rsid w:val="00D61456"/>
    <w:rsid w:val="00D61BCD"/>
    <w:rsid w:val="00D61EB2"/>
    <w:rsid w:val="00D62015"/>
    <w:rsid w:val="00D62922"/>
    <w:rsid w:val="00D62966"/>
    <w:rsid w:val="00D62E93"/>
    <w:rsid w:val="00D62EEA"/>
    <w:rsid w:val="00D6308A"/>
    <w:rsid w:val="00D6368D"/>
    <w:rsid w:val="00D637F8"/>
    <w:rsid w:val="00D63918"/>
    <w:rsid w:val="00D63949"/>
    <w:rsid w:val="00D64758"/>
    <w:rsid w:val="00D647A4"/>
    <w:rsid w:val="00D64F07"/>
    <w:rsid w:val="00D652B7"/>
    <w:rsid w:val="00D6534A"/>
    <w:rsid w:val="00D655A4"/>
    <w:rsid w:val="00D657DE"/>
    <w:rsid w:val="00D65B26"/>
    <w:rsid w:val="00D65D9D"/>
    <w:rsid w:val="00D660CB"/>
    <w:rsid w:val="00D66585"/>
    <w:rsid w:val="00D66827"/>
    <w:rsid w:val="00D6689E"/>
    <w:rsid w:val="00D668F5"/>
    <w:rsid w:val="00D66B97"/>
    <w:rsid w:val="00D66CF0"/>
    <w:rsid w:val="00D66E1A"/>
    <w:rsid w:val="00D66FEF"/>
    <w:rsid w:val="00D671D9"/>
    <w:rsid w:val="00D672A2"/>
    <w:rsid w:val="00D67337"/>
    <w:rsid w:val="00D67FB4"/>
    <w:rsid w:val="00D70981"/>
    <w:rsid w:val="00D709EC"/>
    <w:rsid w:val="00D70AE2"/>
    <w:rsid w:val="00D70BD0"/>
    <w:rsid w:val="00D70D7E"/>
    <w:rsid w:val="00D70F12"/>
    <w:rsid w:val="00D7110E"/>
    <w:rsid w:val="00D713DA"/>
    <w:rsid w:val="00D71495"/>
    <w:rsid w:val="00D71754"/>
    <w:rsid w:val="00D71C5A"/>
    <w:rsid w:val="00D71F31"/>
    <w:rsid w:val="00D723A4"/>
    <w:rsid w:val="00D7240E"/>
    <w:rsid w:val="00D724CB"/>
    <w:rsid w:val="00D726EC"/>
    <w:rsid w:val="00D72715"/>
    <w:rsid w:val="00D72913"/>
    <w:rsid w:val="00D73251"/>
    <w:rsid w:val="00D73805"/>
    <w:rsid w:val="00D73DF2"/>
    <w:rsid w:val="00D73F3F"/>
    <w:rsid w:val="00D73F91"/>
    <w:rsid w:val="00D74169"/>
    <w:rsid w:val="00D74308"/>
    <w:rsid w:val="00D743BD"/>
    <w:rsid w:val="00D7469B"/>
    <w:rsid w:val="00D746B4"/>
    <w:rsid w:val="00D74CEE"/>
    <w:rsid w:val="00D74D69"/>
    <w:rsid w:val="00D74DAC"/>
    <w:rsid w:val="00D74F48"/>
    <w:rsid w:val="00D74F82"/>
    <w:rsid w:val="00D750E7"/>
    <w:rsid w:val="00D75118"/>
    <w:rsid w:val="00D751AB"/>
    <w:rsid w:val="00D75640"/>
    <w:rsid w:val="00D75B65"/>
    <w:rsid w:val="00D75D30"/>
    <w:rsid w:val="00D75E6D"/>
    <w:rsid w:val="00D75ED4"/>
    <w:rsid w:val="00D76041"/>
    <w:rsid w:val="00D76250"/>
    <w:rsid w:val="00D762A3"/>
    <w:rsid w:val="00D762BA"/>
    <w:rsid w:val="00D76329"/>
    <w:rsid w:val="00D76409"/>
    <w:rsid w:val="00D766FF"/>
    <w:rsid w:val="00D76CE7"/>
    <w:rsid w:val="00D77043"/>
    <w:rsid w:val="00D770E2"/>
    <w:rsid w:val="00D77451"/>
    <w:rsid w:val="00D77639"/>
    <w:rsid w:val="00D77C34"/>
    <w:rsid w:val="00D77E49"/>
    <w:rsid w:val="00D77E6F"/>
    <w:rsid w:val="00D77F28"/>
    <w:rsid w:val="00D8031B"/>
    <w:rsid w:val="00D80387"/>
    <w:rsid w:val="00D803B8"/>
    <w:rsid w:val="00D805F4"/>
    <w:rsid w:val="00D81087"/>
    <w:rsid w:val="00D8141F"/>
    <w:rsid w:val="00D81610"/>
    <w:rsid w:val="00D81872"/>
    <w:rsid w:val="00D81883"/>
    <w:rsid w:val="00D818A1"/>
    <w:rsid w:val="00D818AD"/>
    <w:rsid w:val="00D81B10"/>
    <w:rsid w:val="00D820D7"/>
    <w:rsid w:val="00D822A4"/>
    <w:rsid w:val="00D823F8"/>
    <w:rsid w:val="00D824A6"/>
    <w:rsid w:val="00D82591"/>
    <w:rsid w:val="00D825A6"/>
    <w:rsid w:val="00D825C9"/>
    <w:rsid w:val="00D82919"/>
    <w:rsid w:val="00D82BBF"/>
    <w:rsid w:val="00D82D1D"/>
    <w:rsid w:val="00D82F34"/>
    <w:rsid w:val="00D83628"/>
    <w:rsid w:val="00D83CC3"/>
    <w:rsid w:val="00D83DBB"/>
    <w:rsid w:val="00D83DCC"/>
    <w:rsid w:val="00D83DE6"/>
    <w:rsid w:val="00D83F7E"/>
    <w:rsid w:val="00D8400F"/>
    <w:rsid w:val="00D844F2"/>
    <w:rsid w:val="00D84641"/>
    <w:rsid w:val="00D848C7"/>
    <w:rsid w:val="00D84AC2"/>
    <w:rsid w:val="00D85005"/>
    <w:rsid w:val="00D85528"/>
    <w:rsid w:val="00D85771"/>
    <w:rsid w:val="00D85DED"/>
    <w:rsid w:val="00D85EDE"/>
    <w:rsid w:val="00D85F87"/>
    <w:rsid w:val="00D86138"/>
    <w:rsid w:val="00D86304"/>
    <w:rsid w:val="00D8697C"/>
    <w:rsid w:val="00D86F70"/>
    <w:rsid w:val="00D87110"/>
    <w:rsid w:val="00D8713C"/>
    <w:rsid w:val="00D87640"/>
    <w:rsid w:val="00D87667"/>
    <w:rsid w:val="00D87735"/>
    <w:rsid w:val="00D87A1E"/>
    <w:rsid w:val="00D87AAB"/>
    <w:rsid w:val="00D87CB1"/>
    <w:rsid w:val="00D87CFE"/>
    <w:rsid w:val="00D90142"/>
    <w:rsid w:val="00D903A2"/>
    <w:rsid w:val="00D90622"/>
    <w:rsid w:val="00D90853"/>
    <w:rsid w:val="00D90938"/>
    <w:rsid w:val="00D90AB9"/>
    <w:rsid w:val="00D90B4C"/>
    <w:rsid w:val="00D91014"/>
    <w:rsid w:val="00D91039"/>
    <w:rsid w:val="00D910C3"/>
    <w:rsid w:val="00D91100"/>
    <w:rsid w:val="00D9112B"/>
    <w:rsid w:val="00D912C8"/>
    <w:rsid w:val="00D912EA"/>
    <w:rsid w:val="00D91363"/>
    <w:rsid w:val="00D91403"/>
    <w:rsid w:val="00D91474"/>
    <w:rsid w:val="00D914FF"/>
    <w:rsid w:val="00D91C54"/>
    <w:rsid w:val="00D91EE4"/>
    <w:rsid w:val="00D92680"/>
    <w:rsid w:val="00D92790"/>
    <w:rsid w:val="00D92823"/>
    <w:rsid w:val="00D928B1"/>
    <w:rsid w:val="00D92EDF"/>
    <w:rsid w:val="00D93176"/>
    <w:rsid w:val="00D9338A"/>
    <w:rsid w:val="00D93796"/>
    <w:rsid w:val="00D93993"/>
    <w:rsid w:val="00D93BA4"/>
    <w:rsid w:val="00D9467F"/>
    <w:rsid w:val="00D946F6"/>
    <w:rsid w:val="00D9470E"/>
    <w:rsid w:val="00D94A4B"/>
    <w:rsid w:val="00D94F85"/>
    <w:rsid w:val="00D94FB6"/>
    <w:rsid w:val="00D9544D"/>
    <w:rsid w:val="00D95845"/>
    <w:rsid w:val="00D95B10"/>
    <w:rsid w:val="00D95C54"/>
    <w:rsid w:val="00D95EBA"/>
    <w:rsid w:val="00D962FD"/>
    <w:rsid w:val="00D96D7B"/>
    <w:rsid w:val="00D96E1B"/>
    <w:rsid w:val="00D973B4"/>
    <w:rsid w:val="00D97802"/>
    <w:rsid w:val="00D97A39"/>
    <w:rsid w:val="00D97E80"/>
    <w:rsid w:val="00DA09DB"/>
    <w:rsid w:val="00DA10AB"/>
    <w:rsid w:val="00DA112B"/>
    <w:rsid w:val="00DA12B3"/>
    <w:rsid w:val="00DA1829"/>
    <w:rsid w:val="00DA24A7"/>
    <w:rsid w:val="00DA24DE"/>
    <w:rsid w:val="00DA25A7"/>
    <w:rsid w:val="00DA25AB"/>
    <w:rsid w:val="00DA25B9"/>
    <w:rsid w:val="00DA2626"/>
    <w:rsid w:val="00DA28C8"/>
    <w:rsid w:val="00DA3EB0"/>
    <w:rsid w:val="00DA3FD2"/>
    <w:rsid w:val="00DA4617"/>
    <w:rsid w:val="00DA47BC"/>
    <w:rsid w:val="00DA484C"/>
    <w:rsid w:val="00DA4910"/>
    <w:rsid w:val="00DA4B17"/>
    <w:rsid w:val="00DA4B23"/>
    <w:rsid w:val="00DA4E4A"/>
    <w:rsid w:val="00DA4FA7"/>
    <w:rsid w:val="00DA53B9"/>
    <w:rsid w:val="00DA56DC"/>
    <w:rsid w:val="00DA589D"/>
    <w:rsid w:val="00DA5A0E"/>
    <w:rsid w:val="00DA5B3B"/>
    <w:rsid w:val="00DA5B42"/>
    <w:rsid w:val="00DA5B8F"/>
    <w:rsid w:val="00DA5F3F"/>
    <w:rsid w:val="00DA5F84"/>
    <w:rsid w:val="00DA6236"/>
    <w:rsid w:val="00DA6425"/>
    <w:rsid w:val="00DA65BE"/>
    <w:rsid w:val="00DA662E"/>
    <w:rsid w:val="00DA685B"/>
    <w:rsid w:val="00DA6A85"/>
    <w:rsid w:val="00DA6ECC"/>
    <w:rsid w:val="00DA702B"/>
    <w:rsid w:val="00DA7061"/>
    <w:rsid w:val="00DA72B8"/>
    <w:rsid w:val="00DA7376"/>
    <w:rsid w:val="00DA79EA"/>
    <w:rsid w:val="00DA7A46"/>
    <w:rsid w:val="00DA7C01"/>
    <w:rsid w:val="00DA7CEC"/>
    <w:rsid w:val="00DA7F6D"/>
    <w:rsid w:val="00DB0070"/>
    <w:rsid w:val="00DB0200"/>
    <w:rsid w:val="00DB028C"/>
    <w:rsid w:val="00DB03D2"/>
    <w:rsid w:val="00DB04C6"/>
    <w:rsid w:val="00DB04E3"/>
    <w:rsid w:val="00DB04F5"/>
    <w:rsid w:val="00DB06B5"/>
    <w:rsid w:val="00DB06C5"/>
    <w:rsid w:val="00DB0A3E"/>
    <w:rsid w:val="00DB0A80"/>
    <w:rsid w:val="00DB0ADC"/>
    <w:rsid w:val="00DB0C23"/>
    <w:rsid w:val="00DB1136"/>
    <w:rsid w:val="00DB14B6"/>
    <w:rsid w:val="00DB1560"/>
    <w:rsid w:val="00DB1635"/>
    <w:rsid w:val="00DB195E"/>
    <w:rsid w:val="00DB1E78"/>
    <w:rsid w:val="00DB2243"/>
    <w:rsid w:val="00DB226C"/>
    <w:rsid w:val="00DB2387"/>
    <w:rsid w:val="00DB28C9"/>
    <w:rsid w:val="00DB2BC6"/>
    <w:rsid w:val="00DB37A3"/>
    <w:rsid w:val="00DB383E"/>
    <w:rsid w:val="00DB3C31"/>
    <w:rsid w:val="00DB3E90"/>
    <w:rsid w:val="00DB4110"/>
    <w:rsid w:val="00DB429B"/>
    <w:rsid w:val="00DB4935"/>
    <w:rsid w:val="00DB4ADF"/>
    <w:rsid w:val="00DB4BA4"/>
    <w:rsid w:val="00DB4C86"/>
    <w:rsid w:val="00DB4DC0"/>
    <w:rsid w:val="00DB5110"/>
    <w:rsid w:val="00DB51F2"/>
    <w:rsid w:val="00DB52DD"/>
    <w:rsid w:val="00DB5B84"/>
    <w:rsid w:val="00DB5FAF"/>
    <w:rsid w:val="00DB6409"/>
    <w:rsid w:val="00DB6483"/>
    <w:rsid w:val="00DB6662"/>
    <w:rsid w:val="00DB66DD"/>
    <w:rsid w:val="00DB6ADC"/>
    <w:rsid w:val="00DB6E30"/>
    <w:rsid w:val="00DB7129"/>
    <w:rsid w:val="00DB78E1"/>
    <w:rsid w:val="00DB79F1"/>
    <w:rsid w:val="00DB7AA8"/>
    <w:rsid w:val="00DB7B16"/>
    <w:rsid w:val="00DB7BD3"/>
    <w:rsid w:val="00DB7F77"/>
    <w:rsid w:val="00DC0C9A"/>
    <w:rsid w:val="00DC0D4A"/>
    <w:rsid w:val="00DC1454"/>
    <w:rsid w:val="00DC1593"/>
    <w:rsid w:val="00DC172D"/>
    <w:rsid w:val="00DC1773"/>
    <w:rsid w:val="00DC1E36"/>
    <w:rsid w:val="00DC1F5B"/>
    <w:rsid w:val="00DC25E2"/>
    <w:rsid w:val="00DC2683"/>
    <w:rsid w:val="00DC26FF"/>
    <w:rsid w:val="00DC272B"/>
    <w:rsid w:val="00DC282E"/>
    <w:rsid w:val="00DC2C37"/>
    <w:rsid w:val="00DC2C65"/>
    <w:rsid w:val="00DC2CB8"/>
    <w:rsid w:val="00DC2F20"/>
    <w:rsid w:val="00DC32F8"/>
    <w:rsid w:val="00DC3641"/>
    <w:rsid w:val="00DC375B"/>
    <w:rsid w:val="00DC38BD"/>
    <w:rsid w:val="00DC3A6A"/>
    <w:rsid w:val="00DC3C5A"/>
    <w:rsid w:val="00DC3E02"/>
    <w:rsid w:val="00DC3FD7"/>
    <w:rsid w:val="00DC4112"/>
    <w:rsid w:val="00DC4AB2"/>
    <w:rsid w:val="00DC4FFA"/>
    <w:rsid w:val="00DC5029"/>
    <w:rsid w:val="00DC50A0"/>
    <w:rsid w:val="00DC50C4"/>
    <w:rsid w:val="00DC538A"/>
    <w:rsid w:val="00DC5703"/>
    <w:rsid w:val="00DC575B"/>
    <w:rsid w:val="00DC5CA2"/>
    <w:rsid w:val="00DC5DF5"/>
    <w:rsid w:val="00DC6019"/>
    <w:rsid w:val="00DC625E"/>
    <w:rsid w:val="00DC6280"/>
    <w:rsid w:val="00DC62F8"/>
    <w:rsid w:val="00DC666E"/>
    <w:rsid w:val="00DC6678"/>
    <w:rsid w:val="00DC6893"/>
    <w:rsid w:val="00DC693C"/>
    <w:rsid w:val="00DC6B63"/>
    <w:rsid w:val="00DC6BA8"/>
    <w:rsid w:val="00DC6E24"/>
    <w:rsid w:val="00DC7601"/>
    <w:rsid w:val="00DC7744"/>
    <w:rsid w:val="00DC7774"/>
    <w:rsid w:val="00DC79D9"/>
    <w:rsid w:val="00DC7CA2"/>
    <w:rsid w:val="00DD0243"/>
    <w:rsid w:val="00DD053E"/>
    <w:rsid w:val="00DD0DC6"/>
    <w:rsid w:val="00DD0E13"/>
    <w:rsid w:val="00DD0E2C"/>
    <w:rsid w:val="00DD0E71"/>
    <w:rsid w:val="00DD12A1"/>
    <w:rsid w:val="00DD1302"/>
    <w:rsid w:val="00DD1DC8"/>
    <w:rsid w:val="00DD211C"/>
    <w:rsid w:val="00DD220F"/>
    <w:rsid w:val="00DD2365"/>
    <w:rsid w:val="00DD265E"/>
    <w:rsid w:val="00DD273C"/>
    <w:rsid w:val="00DD28F9"/>
    <w:rsid w:val="00DD2C24"/>
    <w:rsid w:val="00DD31AF"/>
    <w:rsid w:val="00DD3281"/>
    <w:rsid w:val="00DD35EC"/>
    <w:rsid w:val="00DD3697"/>
    <w:rsid w:val="00DD3A3E"/>
    <w:rsid w:val="00DD3B04"/>
    <w:rsid w:val="00DD3E6F"/>
    <w:rsid w:val="00DD4398"/>
    <w:rsid w:val="00DD46B5"/>
    <w:rsid w:val="00DD48B0"/>
    <w:rsid w:val="00DD4AB2"/>
    <w:rsid w:val="00DD4C7F"/>
    <w:rsid w:val="00DD54B1"/>
    <w:rsid w:val="00DD56A8"/>
    <w:rsid w:val="00DD5908"/>
    <w:rsid w:val="00DD6879"/>
    <w:rsid w:val="00DD6970"/>
    <w:rsid w:val="00DD6A82"/>
    <w:rsid w:val="00DD6CC4"/>
    <w:rsid w:val="00DD7026"/>
    <w:rsid w:val="00DD72A4"/>
    <w:rsid w:val="00DD744E"/>
    <w:rsid w:val="00DD7492"/>
    <w:rsid w:val="00DD76F6"/>
    <w:rsid w:val="00DD7AB3"/>
    <w:rsid w:val="00DD7B8B"/>
    <w:rsid w:val="00DD7E8F"/>
    <w:rsid w:val="00DE027E"/>
    <w:rsid w:val="00DE043A"/>
    <w:rsid w:val="00DE0879"/>
    <w:rsid w:val="00DE1843"/>
    <w:rsid w:val="00DE1B0F"/>
    <w:rsid w:val="00DE1D71"/>
    <w:rsid w:val="00DE200D"/>
    <w:rsid w:val="00DE201C"/>
    <w:rsid w:val="00DE209C"/>
    <w:rsid w:val="00DE2226"/>
    <w:rsid w:val="00DE2636"/>
    <w:rsid w:val="00DE2A6D"/>
    <w:rsid w:val="00DE2E36"/>
    <w:rsid w:val="00DE2ED6"/>
    <w:rsid w:val="00DE2FDE"/>
    <w:rsid w:val="00DE30A9"/>
    <w:rsid w:val="00DE30D3"/>
    <w:rsid w:val="00DE313B"/>
    <w:rsid w:val="00DE3294"/>
    <w:rsid w:val="00DE3619"/>
    <w:rsid w:val="00DE40F2"/>
    <w:rsid w:val="00DE4717"/>
    <w:rsid w:val="00DE4C4E"/>
    <w:rsid w:val="00DE4D9A"/>
    <w:rsid w:val="00DE4E1E"/>
    <w:rsid w:val="00DE4F4B"/>
    <w:rsid w:val="00DE509C"/>
    <w:rsid w:val="00DE5104"/>
    <w:rsid w:val="00DE5164"/>
    <w:rsid w:val="00DE53DC"/>
    <w:rsid w:val="00DE5B32"/>
    <w:rsid w:val="00DE5E07"/>
    <w:rsid w:val="00DE61AE"/>
    <w:rsid w:val="00DE67F4"/>
    <w:rsid w:val="00DE688E"/>
    <w:rsid w:val="00DE6A08"/>
    <w:rsid w:val="00DE6E02"/>
    <w:rsid w:val="00DE701A"/>
    <w:rsid w:val="00DE7096"/>
    <w:rsid w:val="00DE75CF"/>
    <w:rsid w:val="00DE76BF"/>
    <w:rsid w:val="00DE7833"/>
    <w:rsid w:val="00DE7927"/>
    <w:rsid w:val="00DE7941"/>
    <w:rsid w:val="00DE79B0"/>
    <w:rsid w:val="00DE7AF4"/>
    <w:rsid w:val="00DE7F1A"/>
    <w:rsid w:val="00DF017C"/>
    <w:rsid w:val="00DF02CF"/>
    <w:rsid w:val="00DF056B"/>
    <w:rsid w:val="00DF0756"/>
    <w:rsid w:val="00DF0A4D"/>
    <w:rsid w:val="00DF11A9"/>
    <w:rsid w:val="00DF11B1"/>
    <w:rsid w:val="00DF11E4"/>
    <w:rsid w:val="00DF14CC"/>
    <w:rsid w:val="00DF164A"/>
    <w:rsid w:val="00DF17E3"/>
    <w:rsid w:val="00DF189D"/>
    <w:rsid w:val="00DF1983"/>
    <w:rsid w:val="00DF1C91"/>
    <w:rsid w:val="00DF1E22"/>
    <w:rsid w:val="00DF1E97"/>
    <w:rsid w:val="00DF2146"/>
    <w:rsid w:val="00DF2305"/>
    <w:rsid w:val="00DF2651"/>
    <w:rsid w:val="00DF275A"/>
    <w:rsid w:val="00DF27E2"/>
    <w:rsid w:val="00DF2BF8"/>
    <w:rsid w:val="00DF2EFD"/>
    <w:rsid w:val="00DF3223"/>
    <w:rsid w:val="00DF3414"/>
    <w:rsid w:val="00DF349C"/>
    <w:rsid w:val="00DF3690"/>
    <w:rsid w:val="00DF370B"/>
    <w:rsid w:val="00DF3B66"/>
    <w:rsid w:val="00DF3B72"/>
    <w:rsid w:val="00DF3DFC"/>
    <w:rsid w:val="00DF3FB1"/>
    <w:rsid w:val="00DF43EE"/>
    <w:rsid w:val="00DF4A05"/>
    <w:rsid w:val="00DF4AF2"/>
    <w:rsid w:val="00DF4C5D"/>
    <w:rsid w:val="00DF4E06"/>
    <w:rsid w:val="00DF5003"/>
    <w:rsid w:val="00DF5166"/>
    <w:rsid w:val="00DF5364"/>
    <w:rsid w:val="00DF562B"/>
    <w:rsid w:val="00DF59D2"/>
    <w:rsid w:val="00DF5D48"/>
    <w:rsid w:val="00DF5E2A"/>
    <w:rsid w:val="00DF604B"/>
    <w:rsid w:val="00DF614D"/>
    <w:rsid w:val="00DF6378"/>
    <w:rsid w:val="00DF6555"/>
    <w:rsid w:val="00DF65C6"/>
    <w:rsid w:val="00DF6C63"/>
    <w:rsid w:val="00DF7240"/>
    <w:rsid w:val="00DF729F"/>
    <w:rsid w:val="00DF7850"/>
    <w:rsid w:val="00DF7F70"/>
    <w:rsid w:val="00E00226"/>
    <w:rsid w:val="00E00545"/>
    <w:rsid w:val="00E00712"/>
    <w:rsid w:val="00E009D5"/>
    <w:rsid w:val="00E00BCA"/>
    <w:rsid w:val="00E00E7B"/>
    <w:rsid w:val="00E01255"/>
    <w:rsid w:val="00E01331"/>
    <w:rsid w:val="00E01353"/>
    <w:rsid w:val="00E01543"/>
    <w:rsid w:val="00E01565"/>
    <w:rsid w:val="00E0158B"/>
    <w:rsid w:val="00E0159D"/>
    <w:rsid w:val="00E01865"/>
    <w:rsid w:val="00E01A53"/>
    <w:rsid w:val="00E01B63"/>
    <w:rsid w:val="00E01BB5"/>
    <w:rsid w:val="00E01F18"/>
    <w:rsid w:val="00E0211A"/>
    <w:rsid w:val="00E0217D"/>
    <w:rsid w:val="00E025F3"/>
    <w:rsid w:val="00E028CF"/>
    <w:rsid w:val="00E02B66"/>
    <w:rsid w:val="00E02BCE"/>
    <w:rsid w:val="00E03227"/>
    <w:rsid w:val="00E03302"/>
    <w:rsid w:val="00E03438"/>
    <w:rsid w:val="00E03447"/>
    <w:rsid w:val="00E038DD"/>
    <w:rsid w:val="00E03BCE"/>
    <w:rsid w:val="00E03F10"/>
    <w:rsid w:val="00E03F98"/>
    <w:rsid w:val="00E04059"/>
    <w:rsid w:val="00E04193"/>
    <w:rsid w:val="00E04417"/>
    <w:rsid w:val="00E0486E"/>
    <w:rsid w:val="00E04912"/>
    <w:rsid w:val="00E04DEC"/>
    <w:rsid w:val="00E050C7"/>
    <w:rsid w:val="00E050E8"/>
    <w:rsid w:val="00E050F2"/>
    <w:rsid w:val="00E0538D"/>
    <w:rsid w:val="00E055AE"/>
    <w:rsid w:val="00E05659"/>
    <w:rsid w:val="00E05765"/>
    <w:rsid w:val="00E062A1"/>
    <w:rsid w:val="00E06649"/>
    <w:rsid w:val="00E06681"/>
    <w:rsid w:val="00E06E1E"/>
    <w:rsid w:val="00E070E5"/>
    <w:rsid w:val="00E07DC7"/>
    <w:rsid w:val="00E07E53"/>
    <w:rsid w:val="00E07E68"/>
    <w:rsid w:val="00E1008C"/>
    <w:rsid w:val="00E10116"/>
    <w:rsid w:val="00E10651"/>
    <w:rsid w:val="00E10C37"/>
    <w:rsid w:val="00E10D14"/>
    <w:rsid w:val="00E10D19"/>
    <w:rsid w:val="00E10F9C"/>
    <w:rsid w:val="00E11083"/>
    <w:rsid w:val="00E12259"/>
    <w:rsid w:val="00E127D3"/>
    <w:rsid w:val="00E12B01"/>
    <w:rsid w:val="00E1349C"/>
    <w:rsid w:val="00E135E8"/>
    <w:rsid w:val="00E13606"/>
    <w:rsid w:val="00E13669"/>
    <w:rsid w:val="00E1392E"/>
    <w:rsid w:val="00E13A2E"/>
    <w:rsid w:val="00E13A91"/>
    <w:rsid w:val="00E13BCE"/>
    <w:rsid w:val="00E13C5A"/>
    <w:rsid w:val="00E13D42"/>
    <w:rsid w:val="00E142EB"/>
    <w:rsid w:val="00E14A3C"/>
    <w:rsid w:val="00E14B87"/>
    <w:rsid w:val="00E1543E"/>
    <w:rsid w:val="00E156E4"/>
    <w:rsid w:val="00E157B0"/>
    <w:rsid w:val="00E15A9F"/>
    <w:rsid w:val="00E15B10"/>
    <w:rsid w:val="00E15CF3"/>
    <w:rsid w:val="00E15DAB"/>
    <w:rsid w:val="00E1608D"/>
    <w:rsid w:val="00E16488"/>
    <w:rsid w:val="00E165A9"/>
    <w:rsid w:val="00E166DE"/>
    <w:rsid w:val="00E16714"/>
    <w:rsid w:val="00E16767"/>
    <w:rsid w:val="00E16AD8"/>
    <w:rsid w:val="00E17092"/>
    <w:rsid w:val="00E175D3"/>
    <w:rsid w:val="00E178E1"/>
    <w:rsid w:val="00E17B6A"/>
    <w:rsid w:val="00E2017B"/>
    <w:rsid w:val="00E203FD"/>
    <w:rsid w:val="00E20471"/>
    <w:rsid w:val="00E204FE"/>
    <w:rsid w:val="00E2058F"/>
    <w:rsid w:val="00E20853"/>
    <w:rsid w:val="00E208CE"/>
    <w:rsid w:val="00E2097F"/>
    <w:rsid w:val="00E20FBC"/>
    <w:rsid w:val="00E212CC"/>
    <w:rsid w:val="00E21300"/>
    <w:rsid w:val="00E21331"/>
    <w:rsid w:val="00E2146E"/>
    <w:rsid w:val="00E21519"/>
    <w:rsid w:val="00E2154E"/>
    <w:rsid w:val="00E21908"/>
    <w:rsid w:val="00E21965"/>
    <w:rsid w:val="00E21BD9"/>
    <w:rsid w:val="00E22A4A"/>
    <w:rsid w:val="00E22A63"/>
    <w:rsid w:val="00E22DF2"/>
    <w:rsid w:val="00E22F46"/>
    <w:rsid w:val="00E22FC8"/>
    <w:rsid w:val="00E2336A"/>
    <w:rsid w:val="00E2375E"/>
    <w:rsid w:val="00E23777"/>
    <w:rsid w:val="00E23974"/>
    <w:rsid w:val="00E24100"/>
    <w:rsid w:val="00E24133"/>
    <w:rsid w:val="00E24470"/>
    <w:rsid w:val="00E248E2"/>
    <w:rsid w:val="00E24E4A"/>
    <w:rsid w:val="00E24F7C"/>
    <w:rsid w:val="00E25151"/>
    <w:rsid w:val="00E25358"/>
    <w:rsid w:val="00E253A8"/>
    <w:rsid w:val="00E253CE"/>
    <w:rsid w:val="00E25DB5"/>
    <w:rsid w:val="00E260F3"/>
    <w:rsid w:val="00E26207"/>
    <w:rsid w:val="00E263DC"/>
    <w:rsid w:val="00E26761"/>
    <w:rsid w:val="00E267C9"/>
    <w:rsid w:val="00E268D8"/>
    <w:rsid w:val="00E26AEF"/>
    <w:rsid w:val="00E26CAF"/>
    <w:rsid w:val="00E26F47"/>
    <w:rsid w:val="00E27005"/>
    <w:rsid w:val="00E271AD"/>
    <w:rsid w:val="00E275EB"/>
    <w:rsid w:val="00E275F9"/>
    <w:rsid w:val="00E277A0"/>
    <w:rsid w:val="00E27982"/>
    <w:rsid w:val="00E27A32"/>
    <w:rsid w:val="00E300DF"/>
    <w:rsid w:val="00E304C4"/>
    <w:rsid w:val="00E30677"/>
    <w:rsid w:val="00E30BD5"/>
    <w:rsid w:val="00E30D87"/>
    <w:rsid w:val="00E30E7F"/>
    <w:rsid w:val="00E31252"/>
    <w:rsid w:val="00E31909"/>
    <w:rsid w:val="00E31A1B"/>
    <w:rsid w:val="00E31B61"/>
    <w:rsid w:val="00E31C68"/>
    <w:rsid w:val="00E31D36"/>
    <w:rsid w:val="00E31DFC"/>
    <w:rsid w:val="00E324CD"/>
    <w:rsid w:val="00E324E3"/>
    <w:rsid w:val="00E3306D"/>
    <w:rsid w:val="00E335B4"/>
    <w:rsid w:val="00E33D29"/>
    <w:rsid w:val="00E33D55"/>
    <w:rsid w:val="00E33EAC"/>
    <w:rsid w:val="00E33F54"/>
    <w:rsid w:val="00E33FB1"/>
    <w:rsid w:val="00E3424F"/>
    <w:rsid w:val="00E34298"/>
    <w:rsid w:val="00E3469C"/>
    <w:rsid w:val="00E34729"/>
    <w:rsid w:val="00E34A6C"/>
    <w:rsid w:val="00E34B55"/>
    <w:rsid w:val="00E34E79"/>
    <w:rsid w:val="00E35689"/>
    <w:rsid w:val="00E3569C"/>
    <w:rsid w:val="00E3578B"/>
    <w:rsid w:val="00E360E0"/>
    <w:rsid w:val="00E3616D"/>
    <w:rsid w:val="00E3657B"/>
    <w:rsid w:val="00E36795"/>
    <w:rsid w:val="00E36A25"/>
    <w:rsid w:val="00E36DFC"/>
    <w:rsid w:val="00E36F47"/>
    <w:rsid w:val="00E37291"/>
    <w:rsid w:val="00E3744A"/>
    <w:rsid w:val="00E374A5"/>
    <w:rsid w:val="00E37988"/>
    <w:rsid w:val="00E37CDD"/>
    <w:rsid w:val="00E37F5C"/>
    <w:rsid w:val="00E37F80"/>
    <w:rsid w:val="00E400E6"/>
    <w:rsid w:val="00E400EA"/>
    <w:rsid w:val="00E40727"/>
    <w:rsid w:val="00E40E0F"/>
    <w:rsid w:val="00E4103D"/>
    <w:rsid w:val="00E412D4"/>
    <w:rsid w:val="00E41329"/>
    <w:rsid w:val="00E41819"/>
    <w:rsid w:val="00E41A81"/>
    <w:rsid w:val="00E41BDF"/>
    <w:rsid w:val="00E41BFD"/>
    <w:rsid w:val="00E420F6"/>
    <w:rsid w:val="00E421BF"/>
    <w:rsid w:val="00E422B9"/>
    <w:rsid w:val="00E4239A"/>
    <w:rsid w:val="00E424F9"/>
    <w:rsid w:val="00E4252C"/>
    <w:rsid w:val="00E425CA"/>
    <w:rsid w:val="00E42817"/>
    <w:rsid w:val="00E42A73"/>
    <w:rsid w:val="00E42AD4"/>
    <w:rsid w:val="00E42B2B"/>
    <w:rsid w:val="00E42BEE"/>
    <w:rsid w:val="00E42EDA"/>
    <w:rsid w:val="00E4314C"/>
    <w:rsid w:val="00E4316C"/>
    <w:rsid w:val="00E43236"/>
    <w:rsid w:val="00E43657"/>
    <w:rsid w:val="00E437F9"/>
    <w:rsid w:val="00E43A02"/>
    <w:rsid w:val="00E43CF3"/>
    <w:rsid w:val="00E43DB9"/>
    <w:rsid w:val="00E442D1"/>
    <w:rsid w:val="00E442F2"/>
    <w:rsid w:val="00E446EA"/>
    <w:rsid w:val="00E447A4"/>
    <w:rsid w:val="00E44E0F"/>
    <w:rsid w:val="00E44E44"/>
    <w:rsid w:val="00E4503D"/>
    <w:rsid w:val="00E455A7"/>
    <w:rsid w:val="00E456F0"/>
    <w:rsid w:val="00E4598B"/>
    <w:rsid w:val="00E45A69"/>
    <w:rsid w:val="00E45ADA"/>
    <w:rsid w:val="00E45E9B"/>
    <w:rsid w:val="00E460BF"/>
    <w:rsid w:val="00E4631B"/>
    <w:rsid w:val="00E468A8"/>
    <w:rsid w:val="00E4696B"/>
    <w:rsid w:val="00E46A1B"/>
    <w:rsid w:val="00E46FA7"/>
    <w:rsid w:val="00E4764E"/>
    <w:rsid w:val="00E47651"/>
    <w:rsid w:val="00E476E8"/>
    <w:rsid w:val="00E479FF"/>
    <w:rsid w:val="00E47B4F"/>
    <w:rsid w:val="00E47D08"/>
    <w:rsid w:val="00E5005C"/>
    <w:rsid w:val="00E50200"/>
    <w:rsid w:val="00E502D7"/>
    <w:rsid w:val="00E50386"/>
    <w:rsid w:val="00E50FC2"/>
    <w:rsid w:val="00E514B2"/>
    <w:rsid w:val="00E5169D"/>
    <w:rsid w:val="00E517A5"/>
    <w:rsid w:val="00E51813"/>
    <w:rsid w:val="00E51909"/>
    <w:rsid w:val="00E51B12"/>
    <w:rsid w:val="00E51C4A"/>
    <w:rsid w:val="00E521DB"/>
    <w:rsid w:val="00E5226D"/>
    <w:rsid w:val="00E522EA"/>
    <w:rsid w:val="00E523C7"/>
    <w:rsid w:val="00E523E5"/>
    <w:rsid w:val="00E525FD"/>
    <w:rsid w:val="00E52977"/>
    <w:rsid w:val="00E52BFE"/>
    <w:rsid w:val="00E52E33"/>
    <w:rsid w:val="00E53397"/>
    <w:rsid w:val="00E533CA"/>
    <w:rsid w:val="00E534C8"/>
    <w:rsid w:val="00E53777"/>
    <w:rsid w:val="00E539C6"/>
    <w:rsid w:val="00E53AD2"/>
    <w:rsid w:val="00E53C52"/>
    <w:rsid w:val="00E53EC3"/>
    <w:rsid w:val="00E53F2A"/>
    <w:rsid w:val="00E53F34"/>
    <w:rsid w:val="00E54145"/>
    <w:rsid w:val="00E54930"/>
    <w:rsid w:val="00E54A50"/>
    <w:rsid w:val="00E54A64"/>
    <w:rsid w:val="00E54AE6"/>
    <w:rsid w:val="00E54B2D"/>
    <w:rsid w:val="00E54CED"/>
    <w:rsid w:val="00E5575B"/>
    <w:rsid w:val="00E558CF"/>
    <w:rsid w:val="00E55B54"/>
    <w:rsid w:val="00E55CC5"/>
    <w:rsid w:val="00E55E6B"/>
    <w:rsid w:val="00E56035"/>
    <w:rsid w:val="00E561E0"/>
    <w:rsid w:val="00E56479"/>
    <w:rsid w:val="00E56557"/>
    <w:rsid w:val="00E56584"/>
    <w:rsid w:val="00E56B88"/>
    <w:rsid w:val="00E57D09"/>
    <w:rsid w:val="00E57DD1"/>
    <w:rsid w:val="00E60334"/>
    <w:rsid w:val="00E605EF"/>
    <w:rsid w:val="00E60654"/>
    <w:rsid w:val="00E6065D"/>
    <w:rsid w:val="00E60916"/>
    <w:rsid w:val="00E6095A"/>
    <w:rsid w:val="00E6095F"/>
    <w:rsid w:val="00E60CE0"/>
    <w:rsid w:val="00E61011"/>
    <w:rsid w:val="00E6131F"/>
    <w:rsid w:val="00E62411"/>
    <w:rsid w:val="00E62AB8"/>
    <w:rsid w:val="00E62C3A"/>
    <w:rsid w:val="00E62D69"/>
    <w:rsid w:val="00E62F0D"/>
    <w:rsid w:val="00E62F77"/>
    <w:rsid w:val="00E6303F"/>
    <w:rsid w:val="00E63074"/>
    <w:rsid w:val="00E630E8"/>
    <w:rsid w:val="00E63527"/>
    <w:rsid w:val="00E638B4"/>
    <w:rsid w:val="00E63B27"/>
    <w:rsid w:val="00E63CDA"/>
    <w:rsid w:val="00E63E94"/>
    <w:rsid w:val="00E641AC"/>
    <w:rsid w:val="00E6451A"/>
    <w:rsid w:val="00E64732"/>
    <w:rsid w:val="00E64E01"/>
    <w:rsid w:val="00E6513F"/>
    <w:rsid w:val="00E65463"/>
    <w:rsid w:val="00E654C1"/>
    <w:rsid w:val="00E65613"/>
    <w:rsid w:val="00E657A8"/>
    <w:rsid w:val="00E659FC"/>
    <w:rsid w:val="00E65B4F"/>
    <w:rsid w:val="00E65EBE"/>
    <w:rsid w:val="00E65F6F"/>
    <w:rsid w:val="00E6608B"/>
    <w:rsid w:val="00E6629B"/>
    <w:rsid w:val="00E664AD"/>
    <w:rsid w:val="00E665B3"/>
    <w:rsid w:val="00E66C5E"/>
    <w:rsid w:val="00E66E98"/>
    <w:rsid w:val="00E67291"/>
    <w:rsid w:val="00E6746B"/>
    <w:rsid w:val="00E679CE"/>
    <w:rsid w:val="00E67A7C"/>
    <w:rsid w:val="00E70021"/>
    <w:rsid w:val="00E70425"/>
    <w:rsid w:val="00E707B3"/>
    <w:rsid w:val="00E70AAD"/>
    <w:rsid w:val="00E70D00"/>
    <w:rsid w:val="00E716FB"/>
    <w:rsid w:val="00E71761"/>
    <w:rsid w:val="00E71821"/>
    <w:rsid w:val="00E7188A"/>
    <w:rsid w:val="00E71AD4"/>
    <w:rsid w:val="00E71E7C"/>
    <w:rsid w:val="00E72643"/>
    <w:rsid w:val="00E727B1"/>
    <w:rsid w:val="00E7280D"/>
    <w:rsid w:val="00E72CBC"/>
    <w:rsid w:val="00E72CC1"/>
    <w:rsid w:val="00E72CD5"/>
    <w:rsid w:val="00E7311C"/>
    <w:rsid w:val="00E731E0"/>
    <w:rsid w:val="00E73440"/>
    <w:rsid w:val="00E739F5"/>
    <w:rsid w:val="00E73C1D"/>
    <w:rsid w:val="00E73DC2"/>
    <w:rsid w:val="00E73F6E"/>
    <w:rsid w:val="00E7430A"/>
    <w:rsid w:val="00E74554"/>
    <w:rsid w:val="00E7498B"/>
    <w:rsid w:val="00E74AB9"/>
    <w:rsid w:val="00E74B57"/>
    <w:rsid w:val="00E74C69"/>
    <w:rsid w:val="00E74DDD"/>
    <w:rsid w:val="00E74FD9"/>
    <w:rsid w:val="00E74FF6"/>
    <w:rsid w:val="00E75022"/>
    <w:rsid w:val="00E75B8D"/>
    <w:rsid w:val="00E75C19"/>
    <w:rsid w:val="00E75D5B"/>
    <w:rsid w:val="00E76095"/>
    <w:rsid w:val="00E761A8"/>
    <w:rsid w:val="00E764A1"/>
    <w:rsid w:val="00E77257"/>
    <w:rsid w:val="00E774BE"/>
    <w:rsid w:val="00E77567"/>
    <w:rsid w:val="00E7770D"/>
    <w:rsid w:val="00E77BB1"/>
    <w:rsid w:val="00E77D16"/>
    <w:rsid w:val="00E77DE1"/>
    <w:rsid w:val="00E800C8"/>
    <w:rsid w:val="00E80B8B"/>
    <w:rsid w:val="00E80C0E"/>
    <w:rsid w:val="00E810B7"/>
    <w:rsid w:val="00E811B8"/>
    <w:rsid w:val="00E812EB"/>
    <w:rsid w:val="00E816A4"/>
    <w:rsid w:val="00E816F4"/>
    <w:rsid w:val="00E8198F"/>
    <w:rsid w:val="00E81B38"/>
    <w:rsid w:val="00E8219E"/>
    <w:rsid w:val="00E821A3"/>
    <w:rsid w:val="00E8253E"/>
    <w:rsid w:val="00E82BA9"/>
    <w:rsid w:val="00E82C07"/>
    <w:rsid w:val="00E82DE6"/>
    <w:rsid w:val="00E83256"/>
    <w:rsid w:val="00E83672"/>
    <w:rsid w:val="00E83925"/>
    <w:rsid w:val="00E83FFC"/>
    <w:rsid w:val="00E842E8"/>
    <w:rsid w:val="00E84329"/>
    <w:rsid w:val="00E8449C"/>
    <w:rsid w:val="00E8469E"/>
    <w:rsid w:val="00E8489C"/>
    <w:rsid w:val="00E849F1"/>
    <w:rsid w:val="00E84AFA"/>
    <w:rsid w:val="00E84DA0"/>
    <w:rsid w:val="00E84F5E"/>
    <w:rsid w:val="00E8510F"/>
    <w:rsid w:val="00E85481"/>
    <w:rsid w:val="00E855BD"/>
    <w:rsid w:val="00E85AF2"/>
    <w:rsid w:val="00E85E07"/>
    <w:rsid w:val="00E85F02"/>
    <w:rsid w:val="00E860EA"/>
    <w:rsid w:val="00E86283"/>
    <w:rsid w:val="00E862BA"/>
    <w:rsid w:val="00E8630D"/>
    <w:rsid w:val="00E86A04"/>
    <w:rsid w:val="00E86AF1"/>
    <w:rsid w:val="00E86C79"/>
    <w:rsid w:val="00E86DC0"/>
    <w:rsid w:val="00E87414"/>
    <w:rsid w:val="00E8754A"/>
    <w:rsid w:val="00E8780D"/>
    <w:rsid w:val="00E87A4A"/>
    <w:rsid w:val="00E87AD0"/>
    <w:rsid w:val="00E87D16"/>
    <w:rsid w:val="00E87DEF"/>
    <w:rsid w:val="00E87FC0"/>
    <w:rsid w:val="00E9038E"/>
    <w:rsid w:val="00E9088E"/>
    <w:rsid w:val="00E90A20"/>
    <w:rsid w:val="00E90B79"/>
    <w:rsid w:val="00E90D6D"/>
    <w:rsid w:val="00E910A8"/>
    <w:rsid w:val="00E910C6"/>
    <w:rsid w:val="00E912DC"/>
    <w:rsid w:val="00E91494"/>
    <w:rsid w:val="00E915A9"/>
    <w:rsid w:val="00E91693"/>
    <w:rsid w:val="00E91775"/>
    <w:rsid w:val="00E917E6"/>
    <w:rsid w:val="00E919EF"/>
    <w:rsid w:val="00E91B4E"/>
    <w:rsid w:val="00E91BF2"/>
    <w:rsid w:val="00E91E40"/>
    <w:rsid w:val="00E9225B"/>
    <w:rsid w:val="00E922BC"/>
    <w:rsid w:val="00E9310E"/>
    <w:rsid w:val="00E931EE"/>
    <w:rsid w:val="00E93372"/>
    <w:rsid w:val="00E935D6"/>
    <w:rsid w:val="00E9370C"/>
    <w:rsid w:val="00E938D2"/>
    <w:rsid w:val="00E939A6"/>
    <w:rsid w:val="00E93FDD"/>
    <w:rsid w:val="00E94012"/>
    <w:rsid w:val="00E942DC"/>
    <w:rsid w:val="00E942EC"/>
    <w:rsid w:val="00E94596"/>
    <w:rsid w:val="00E945D5"/>
    <w:rsid w:val="00E94C62"/>
    <w:rsid w:val="00E94C7F"/>
    <w:rsid w:val="00E94D2C"/>
    <w:rsid w:val="00E950A4"/>
    <w:rsid w:val="00E954E7"/>
    <w:rsid w:val="00E95600"/>
    <w:rsid w:val="00E95667"/>
    <w:rsid w:val="00E95681"/>
    <w:rsid w:val="00E956BD"/>
    <w:rsid w:val="00E95962"/>
    <w:rsid w:val="00E95CF8"/>
    <w:rsid w:val="00E95FEE"/>
    <w:rsid w:val="00E9603C"/>
    <w:rsid w:val="00E962AA"/>
    <w:rsid w:val="00E9639E"/>
    <w:rsid w:val="00E964FF"/>
    <w:rsid w:val="00E966E6"/>
    <w:rsid w:val="00E967D2"/>
    <w:rsid w:val="00E967D9"/>
    <w:rsid w:val="00E96932"/>
    <w:rsid w:val="00E96EAD"/>
    <w:rsid w:val="00E96FFB"/>
    <w:rsid w:val="00E9761D"/>
    <w:rsid w:val="00E97791"/>
    <w:rsid w:val="00E97801"/>
    <w:rsid w:val="00E97A02"/>
    <w:rsid w:val="00E97BE6"/>
    <w:rsid w:val="00E97FDA"/>
    <w:rsid w:val="00E97FE5"/>
    <w:rsid w:val="00EA0489"/>
    <w:rsid w:val="00EA04AC"/>
    <w:rsid w:val="00EA0533"/>
    <w:rsid w:val="00EA0864"/>
    <w:rsid w:val="00EA1714"/>
    <w:rsid w:val="00EA1858"/>
    <w:rsid w:val="00EA189E"/>
    <w:rsid w:val="00EA1BA8"/>
    <w:rsid w:val="00EA20AF"/>
    <w:rsid w:val="00EA20F8"/>
    <w:rsid w:val="00EA2459"/>
    <w:rsid w:val="00EA266D"/>
    <w:rsid w:val="00EA266E"/>
    <w:rsid w:val="00EA2AAE"/>
    <w:rsid w:val="00EA2B85"/>
    <w:rsid w:val="00EA2BCB"/>
    <w:rsid w:val="00EA2FC2"/>
    <w:rsid w:val="00EA3179"/>
    <w:rsid w:val="00EA36C3"/>
    <w:rsid w:val="00EA37AE"/>
    <w:rsid w:val="00EA3803"/>
    <w:rsid w:val="00EA394A"/>
    <w:rsid w:val="00EA3A99"/>
    <w:rsid w:val="00EA3CC0"/>
    <w:rsid w:val="00EA3DF5"/>
    <w:rsid w:val="00EA3F74"/>
    <w:rsid w:val="00EA459D"/>
    <w:rsid w:val="00EA46D8"/>
    <w:rsid w:val="00EA4748"/>
    <w:rsid w:val="00EA4998"/>
    <w:rsid w:val="00EA4B50"/>
    <w:rsid w:val="00EA4E54"/>
    <w:rsid w:val="00EA527B"/>
    <w:rsid w:val="00EA52DA"/>
    <w:rsid w:val="00EA52EA"/>
    <w:rsid w:val="00EA552F"/>
    <w:rsid w:val="00EA557B"/>
    <w:rsid w:val="00EA62B4"/>
    <w:rsid w:val="00EA636F"/>
    <w:rsid w:val="00EA6419"/>
    <w:rsid w:val="00EA6424"/>
    <w:rsid w:val="00EA6BE8"/>
    <w:rsid w:val="00EA6D33"/>
    <w:rsid w:val="00EA71F2"/>
    <w:rsid w:val="00EA7378"/>
    <w:rsid w:val="00EA76B8"/>
    <w:rsid w:val="00EA7762"/>
    <w:rsid w:val="00EA7C46"/>
    <w:rsid w:val="00EA7DC8"/>
    <w:rsid w:val="00EA7DED"/>
    <w:rsid w:val="00EA7F5F"/>
    <w:rsid w:val="00EB0399"/>
    <w:rsid w:val="00EB063B"/>
    <w:rsid w:val="00EB0891"/>
    <w:rsid w:val="00EB0ECE"/>
    <w:rsid w:val="00EB153C"/>
    <w:rsid w:val="00EB15D3"/>
    <w:rsid w:val="00EB19E8"/>
    <w:rsid w:val="00EB1DB3"/>
    <w:rsid w:val="00EB20D7"/>
    <w:rsid w:val="00EB22B3"/>
    <w:rsid w:val="00EB2373"/>
    <w:rsid w:val="00EB2609"/>
    <w:rsid w:val="00EB266B"/>
    <w:rsid w:val="00EB2EBA"/>
    <w:rsid w:val="00EB3087"/>
    <w:rsid w:val="00EB333C"/>
    <w:rsid w:val="00EB34E0"/>
    <w:rsid w:val="00EB3530"/>
    <w:rsid w:val="00EB35BF"/>
    <w:rsid w:val="00EB366D"/>
    <w:rsid w:val="00EB38C3"/>
    <w:rsid w:val="00EB3977"/>
    <w:rsid w:val="00EB3982"/>
    <w:rsid w:val="00EB3AD7"/>
    <w:rsid w:val="00EB3B3B"/>
    <w:rsid w:val="00EB3D33"/>
    <w:rsid w:val="00EB3D6E"/>
    <w:rsid w:val="00EB4428"/>
    <w:rsid w:val="00EB465D"/>
    <w:rsid w:val="00EB4AE1"/>
    <w:rsid w:val="00EB4C7B"/>
    <w:rsid w:val="00EB4D64"/>
    <w:rsid w:val="00EB4F63"/>
    <w:rsid w:val="00EB5C29"/>
    <w:rsid w:val="00EB5C2A"/>
    <w:rsid w:val="00EB5F82"/>
    <w:rsid w:val="00EB6101"/>
    <w:rsid w:val="00EB64E9"/>
    <w:rsid w:val="00EB669A"/>
    <w:rsid w:val="00EB69F4"/>
    <w:rsid w:val="00EB7279"/>
    <w:rsid w:val="00EB72CC"/>
    <w:rsid w:val="00EB752A"/>
    <w:rsid w:val="00EB753E"/>
    <w:rsid w:val="00EB780D"/>
    <w:rsid w:val="00EB7C42"/>
    <w:rsid w:val="00EB7EED"/>
    <w:rsid w:val="00EC0734"/>
    <w:rsid w:val="00EC086F"/>
    <w:rsid w:val="00EC09B7"/>
    <w:rsid w:val="00EC0B52"/>
    <w:rsid w:val="00EC0B59"/>
    <w:rsid w:val="00EC0F58"/>
    <w:rsid w:val="00EC120D"/>
    <w:rsid w:val="00EC1311"/>
    <w:rsid w:val="00EC1902"/>
    <w:rsid w:val="00EC1ABB"/>
    <w:rsid w:val="00EC1C58"/>
    <w:rsid w:val="00EC2094"/>
    <w:rsid w:val="00EC22AC"/>
    <w:rsid w:val="00EC27FF"/>
    <w:rsid w:val="00EC2848"/>
    <w:rsid w:val="00EC2C11"/>
    <w:rsid w:val="00EC2D72"/>
    <w:rsid w:val="00EC2EAC"/>
    <w:rsid w:val="00EC31A7"/>
    <w:rsid w:val="00EC332B"/>
    <w:rsid w:val="00EC3377"/>
    <w:rsid w:val="00EC36FA"/>
    <w:rsid w:val="00EC3810"/>
    <w:rsid w:val="00EC38B1"/>
    <w:rsid w:val="00EC393D"/>
    <w:rsid w:val="00EC3974"/>
    <w:rsid w:val="00EC3A9B"/>
    <w:rsid w:val="00EC3C36"/>
    <w:rsid w:val="00EC3D81"/>
    <w:rsid w:val="00EC3EC1"/>
    <w:rsid w:val="00EC3F37"/>
    <w:rsid w:val="00EC3F8B"/>
    <w:rsid w:val="00EC400A"/>
    <w:rsid w:val="00EC40A8"/>
    <w:rsid w:val="00EC40CC"/>
    <w:rsid w:val="00EC4105"/>
    <w:rsid w:val="00EC41DC"/>
    <w:rsid w:val="00EC4212"/>
    <w:rsid w:val="00EC4309"/>
    <w:rsid w:val="00EC4F8D"/>
    <w:rsid w:val="00EC4FB3"/>
    <w:rsid w:val="00EC5162"/>
    <w:rsid w:val="00EC5C50"/>
    <w:rsid w:val="00EC5E62"/>
    <w:rsid w:val="00EC5EC1"/>
    <w:rsid w:val="00EC65EA"/>
    <w:rsid w:val="00EC680F"/>
    <w:rsid w:val="00EC6888"/>
    <w:rsid w:val="00EC69E3"/>
    <w:rsid w:val="00EC6EAA"/>
    <w:rsid w:val="00EC70A1"/>
    <w:rsid w:val="00EC74A4"/>
    <w:rsid w:val="00EC76CA"/>
    <w:rsid w:val="00EC7F58"/>
    <w:rsid w:val="00ED0164"/>
    <w:rsid w:val="00ED05C0"/>
    <w:rsid w:val="00ED05F1"/>
    <w:rsid w:val="00ED0792"/>
    <w:rsid w:val="00ED0A4E"/>
    <w:rsid w:val="00ED0BAA"/>
    <w:rsid w:val="00ED0C49"/>
    <w:rsid w:val="00ED0CE1"/>
    <w:rsid w:val="00ED0D2D"/>
    <w:rsid w:val="00ED0DAD"/>
    <w:rsid w:val="00ED0FD6"/>
    <w:rsid w:val="00ED11AE"/>
    <w:rsid w:val="00ED16E0"/>
    <w:rsid w:val="00ED18CC"/>
    <w:rsid w:val="00ED1C33"/>
    <w:rsid w:val="00ED1F26"/>
    <w:rsid w:val="00ED201C"/>
    <w:rsid w:val="00ED2101"/>
    <w:rsid w:val="00ED21EA"/>
    <w:rsid w:val="00ED22C7"/>
    <w:rsid w:val="00ED2411"/>
    <w:rsid w:val="00ED2622"/>
    <w:rsid w:val="00ED266B"/>
    <w:rsid w:val="00ED296C"/>
    <w:rsid w:val="00ED2D43"/>
    <w:rsid w:val="00ED3015"/>
    <w:rsid w:val="00ED312C"/>
    <w:rsid w:val="00ED3470"/>
    <w:rsid w:val="00ED3511"/>
    <w:rsid w:val="00ED36B0"/>
    <w:rsid w:val="00ED3846"/>
    <w:rsid w:val="00ED3976"/>
    <w:rsid w:val="00ED3B1C"/>
    <w:rsid w:val="00ED3EBD"/>
    <w:rsid w:val="00ED4243"/>
    <w:rsid w:val="00ED4836"/>
    <w:rsid w:val="00ED4B65"/>
    <w:rsid w:val="00ED4CD0"/>
    <w:rsid w:val="00ED4DA0"/>
    <w:rsid w:val="00ED4E10"/>
    <w:rsid w:val="00ED5232"/>
    <w:rsid w:val="00ED56D4"/>
    <w:rsid w:val="00ED5E6C"/>
    <w:rsid w:val="00ED60C1"/>
    <w:rsid w:val="00ED62DF"/>
    <w:rsid w:val="00ED638C"/>
    <w:rsid w:val="00ED643C"/>
    <w:rsid w:val="00ED6777"/>
    <w:rsid w:val="00ED6825"/>
    <w:rsid w:val="00ED713E"/>
    <w:rsid w:val="00ED7549"/>
    <w:rsid w:val="00ED76F8"/>
    <w:rsid w:val="00ED7947"/>
    <w:rsid w:val="00ED796D"/>
    <w:rsid w:val="00ED7D01"/>
    <w:rsid w:val="00ED7DA2"/>
    <w:rsid w:val="00ED7DD3"/>
    <w:rsid w:val="00ED7E29"/>
    <w:rsid w:val="00EE025C"/>
    <w:rsid w:val="00EE02CF"/>
    <w:rsid w:val="00EE056B"/>
    <w:rsid w:val="00EE08FC"/>
    <w:rsid w:val="00EE0A2E"/>
    <w:rsid w:val="00EE12D4"/>
    <w:rsid w:val="00EE14B7"/>
    <w:rsid w:val="00EE19CD"/>
    <w:rsid w:val="00EE19D6"/>
    <w:rsid w:val="00EE1D94"/>
    <w:rsid w:val="00EE1EA0"/>
    <w:rsid w:val="00EE218E"/>
    <w:rsid w:val="00EE2573"/>
    <w:rsid w:val="00EE2A3E"/>
    <w:rsid w:val="00EE2B6D"/>
    <w:rsid w:val="00EE2F18"/>
    <w:rsid w:val="00EE300A"/>
    <w:rsid w:val="00EE34BB"/>
    <w:rsid w:val="00EE357D"/>
    <w:rsid w:val="00EE3586"/>
    <w:rsid w:val="00EE3677"/>
    <w:rsid w:val="00EE372F"/>
    <w:rsid w:val="00EE3756"/>
    <w:rsid w:val="00EE3B51"/>
    <w:rsid w:val="00EE3D35"/>
    <w:rsid w:val="00EE3D70"/>
    <w:rsid w:val="00EE439C"/>
    <w:rsid w:val="00EE4513"/>
    <w:rsid w:val="00EE4CEC"/>
    <w:rsid w:val="00EE4F1C"/>
    <w:rsid w:val="00EE50FE"/>
    <w:rsid w:val="00EE51FE"/>
    <w:rsid w:val="00EE52A2"/>
    <w:rsid w:val="00EE57EB"/>
    <w:rsid w:val="00EE5805"/>
    <w:rsid w:val="00EE5F0E"/>
    <w:rsid w:val="00EE600E"/>
    <w:rsid w:val="00EE6221"/>
    <w:rsid w:val="00EE6339"/>
    <w:rsid w:val="00EE642F"/>
    <w:rsid w:val="00EE6B56"/>
    <w:rsid w:val="00EE6C54"/>
    <w:rsid w:val="00EE6CA5"/>
    <w:rsid w:val="00EE700A"/>
    <w:rsid w:val="00EE75DA"/>
    <w:rsid w:val="00EE7929"/>
    <w:rsid w:val="00EE7B84"/>
    <w:rsid w:val="00EF0049"/>
    <w:rsid w:val="00EF017A"/>
    <w:rsid w:val="00EF0591"/>
    <w:rsid w:val="00EF0880"/>
    <w:rsid w:val="00EF0A2E"/>
    <w:rsid w:val="00EF0B48"/>
    <w:rsid w:val="00EF0C3E"/>
    <w:rsid w:val="00EF0CD5"/>
    <w:rsid w:val="00EF0CF3"/>
    <w:rsid w:val="00EF1316"/>
    <w:rsid w:val="00EF1607"/>
    <w:rsid w:val="00EF1862"/>
    <w:rsid w:val="00EF196C"/>
    <w:rsid w:val="00EF1B5E"/>
    <w:rsid w:val="00EF1C5F"/>
    <w:rsid w:val="00EF1EF2"/>
    <w:rsid w:val="00EF1F98"/>
    <w:rsid w:val="00EF24FB"/>
    <w:rsid w:val="00EF2769"/>
    <w:rsid w:val="00EF279F"/>
    <w:rsid w:val="00EF30D7"/>
    <w:rsid w:val="00EF3303"/>
    <w:rsid w:val="00EF3360"/>
    <w:rsid w:val="00EF3BAC"/>
    <w:rsid w:val="00EF3C03"/>
    <w:rsid w:val="00EF3C66"/>
    <w:rsid w:val="00EF44B7"/>
    <w:rsid w:val="00EF467B"/>
    <w:rsid w:val="00EF47FA"/>
    <w:rsid w:val="00EF4B2A"/>
    <w:rsid w:val="00EF4BC1"/>
    <w:rsid w:val="00EF4DCB"/>
    <w:rsid w:val="00EF4E70"/>
    <w:rsid w:val="00EF5109"/>
    <w:rsid w:val="00EF52C4"/>
    <w:rsid w:val="00EF531E"/>
    <w:rsid w:val="00EF5CA9"/>
    <w:rsid w:val="00EF5DF9"/>
    <w:rsid w:val="00EF6136"/>
    <w:rsid w:val="00EF626B"/>
    <w:rsid w:val="00EF643E"/>
    <w:rsid w:val="00EF6487"/>
    <w:rsid w:val="00EF64B7"/>
    <w:rsid w:val="00EF658F"/>
    <w:rsid w:val="00EF6679"/>
    <w:rsid w:val="00EF686D"/>
    <w:rsid w:val="00EF6B4C"/>
    <w:rsid w:val="00EF7510"/>
    <w:rsid w:val="00EF7699"/>
    <w:rsid w:val="00EF7824"/>
    <w:rsid w:val="00EF7839"/>
    <w:rsid w:val="00EF7A35"/>
    <w:rsid w:val="00EF7FAA"/>
    <w:rsid w:val="00F00563"/>
    <w:rsid w:val="00F008FB"/>
    <w:rsid w:val="00F00A14"/>
    <w:rsid w:val="00F00B6A"/>
    <w:rsid w:val="00F01183"/>
    <w:rsid w:val="00F0132A"/>
    <w:rsid w:val="00F01334"/>
    <w:rsid w:val="00F0133A"/>
    <w:rsid w:val="00F01340"/>
    <w:rsid w:val="00F014A2"/>
    <w:rsid w:val="00F014B8"/>
    <w:rsid w:val="00F014E9"/>
    <w:rsid w:val="00F016AD"/>
    <w:rsid w:val="00F01AF5"/>
    <w:rsid w:val="00F01E4B"/>
    <w:rsid w:val="00F02093"/>
    <w:rsid w:val="00F02468"/>
    <w:rsid w:val="00F02515"/>
    <w:rsid w:val="00F028B8"/>
    <w:rsid w:val="00F02FEB"/>
    <w:rsid w:val="00F0302C"/>
    <w:rsid w:val="00F03349"/>
    <w:rsid w:val="00F034C6"/>
    <w:rsid w:val="00F0351E"/>
    <w:rsid w:val="00F03846"/>
    <w:rsid w:val="00F03859"/>
    <w:rsid w:val="00F0393C"/>
    <w:rsid w:val="00F0397E"/>
    <w:rsid w:val="00F03CEB"/>
    <w:rsid w:val="00F03D56"/>
    <w:rsid w:val="00F040F6"/>
    <w:rsid w:val="00F042AB"/>
    <w:rsid w:val="00F042FA"/>
    <w:rsid w:val="00F04733"/>
    <w:rsid w:val="00F0482D"/>
    <w:rsid w:val="00F0489B"/>
    <w:rsid w:val="00F049E2"/>
    <w:rsid w:val="00F05074"/>
    <w:rsid w:val="00F052B9"/>
    <w:rsid w:val="00F05A0D"/>
    <w:rsid w:val="00F05D55"/>
    <w:rsid w:val="00F05FCA"/>
    <w:rsid w:val="00F06009"/>
    <w:rsid w:val="00F06010"/>
    <w:rsid w:val="00F063E3"/>
    <w:rsid w:val="00F06517"/>
    <w:rsid w:val="00F06532"/>
    <w:rsid w:val="00F06953"/>
    <w:rsid w:val="00F06AC8"/>
    <w:rsid w:val="00F06B1A"/>
    <w:rsid w:val="00F06B64"/>
    <w:rsid w:val="00F06EBF"/>
    <w:rsid w:val="00F0727A"/>
    <w:rsid w:val="00F07317"/>
    <w:rsid w:val="00F07345"/>
    <w:rsid w:val="00F07535"/>
    <w:rsid w:val="00F07A34"/>
    <w:rsid w:val="00F07B03"/>
    <w:rsid w:val="00F07BA8"/>
    <w:rsid w:val="00F07F2E"/>
    <w:rsid w:val="00F07F54"/>
    <w:rsid w:val="00F10549"/>
    <w:rsid w:val="00F10710"/>
    <w:rsid w:val="00F1077F"/>
    <w:rsid w:val="00F10CBB"/>
    <w:rsid w:val="00F10D96"/>
    <w:rsid w:val="00F113EC"/>
    <w:rsid w:val="00F114CB"/>
    <w:rsid w:val="00F11557"/>
    <w:rsid w:val="00F1175B"/>
    <w:rsid w:val="00F117B3"/>
    <w:rsid w:val="00F118AD"/>
    <w:rsid w:val="00F11B7E"/>
    <w:rsid w:val="00F11EA2"/>
    <w:rsid w:val="00F12037"/>
    <w:rsid w:val="00F121B2"/>
    <w:rsid w:val="00F12260"/>
    <w:rsid w:val="00F12505"/>
    <w:rsid w:val="00F1254E"/>
    <w:rsid w:val="00F1286E"/>
    <w:rsid w:val="00F12A2B"/>
    <w:rsid w:val="00F12A84"/>
    <w:rsid w:val="00F12C36"/>
    <w:rsid w:val="00F12C91"/>
    <w:rsid w:val="00F12ED4"/>
    <w:rsid w:val="00F13575"/>
    <w:rsid w:val="00F13E76"/>
    <w:rsid w:val="00F14497"/>
    <w:rsid w:val="00F145BC"/>
    <w:rsid w:val="00F14615"/>
    <w:rsid w:val="00F14738"/>
    <w:rsid w:val="00F148DA"/>
    <w:rsid w:val="00F14A13"/>
    <w:rsid w:val="00F14B56"/>
    <w:rsid w:val="00F14DD3"/>
    <w:rsid w:val="00F14EA5"/>
    <w:rsid w:val="00F14F2B"/>
    <w:rsid w:val="00F1506A"/>
    <w:rsid w:val="00F152A8"/>
    <w:rsid w:val="00F15332"/>
    <w:rsid w:val="00F15411"/>
    <w:rsid w:val="00F1557C"/>
    <w:rsid w:val="00F1587B"/>
    <w:rsid w:val="00F15B57"/>
    <w:rsid w:val="00F15BD2"/>
    <w:rsid w:val="00F15BE7"/>
    <w:rsid w:val="00F15CC4"/>
    <w:rsid w:val="00F15F92"/>
    <w:rsid w:val="00F15FB3"/>
    <w:rsid w:val="00F1656D"/>
    <w:rsid w:val="00F16AC5"/>
    <w:rsid w:val="00F16B59"/>
    <w:rsid w:val="00F16E9D"/>
    <w:rsid w:val="00F170A2"/>
    <w:rsid w:val="00F17378"/>
    <w:rsid w:val="00F17683"/>
    <w:rsid w:val="00F17793"/>
    <w:rsid w:val="00F17896"/>
    <w:rsid w:val="00F17E4E"/>
    <w:rsid w:val="00F20094"/>
    <w:rsid w:val="00F20311"/>
    <w:rsid w:val="00F20456"/>
    <w:rsid w:val="00F20707"/>
    <w:rsid w:val="00F20B61"/>
    <w:rsid w:val="00F20C3F"/>
    <w:rsid w:val="00F214AE"/>
    <w:rsid w:val="00F21707"/>
    <w:rsid w:val="00F2188A"/>
    <w:rsid w:val="00F21E37"/>
    <w:rsid w:val="00F226F4"/>
    <w:rsid w:val="00F2282B"/>
    <w:rsid w:val="00F228BC"/>
    <w:rsid w:val="00F22A04"/>
    <w:rsid w:val="00F22BB2"/>
    <w:rsid w:val="00F22C2E"/>
    <w:rsid w:val="00F22CB1"/>
    <w:rsid w:val="00F22D25"/>
    <w:rsid w:val="00F22E81"/>
    <w:rsid w:val="00F23549"/>
    <w:rsid w:val="00F23588"/>
    <w:rsid w:val="00F23A57"/>
    <w:rsid w:val="00F24424"/>
    <w:rsid w:val="00F249D1"/>
    <w:rsid w:val="00F24CB1"/>
    <w:rsid w:val="00F24DDA"/>
    <w:rsid w:val="00F2508E"/>
    <w:rsid w:val="00F252C2"/>
    <w:rsid w:val="00F25658"/>
    <w:rsid w:val="00F257E1"/>
    <w:rsid w:val="00F25BA7"/>
    <w:rsid w:val="00F25EC2"/>
    <w:rsid w:val="00F25EC5"/>
    <w:rsid w:val="00F262CE"/>
    <w:rsid w:val="00F264D0"/>
    <w:rsid w:val="00F26549"/>
    <w:rsid w:val="00F266C9"/>
    <w:rsid w:val="00F269F4"/>
    <w:rsid w:val="00F26C79"/>
    <w:rsid w:val="00F26CE9"/>
    <w:rsid w:val="00F27051"/>
    <w:rsid w:val="00F270F0"/>
    <w:rsid w:val="00F2722C"/>
    <w:rsid w:val="00F2723B"/>
    <w:rsid w:val="00F2771D"/>
    <w:rsid w:val="00F27DD6"/>
    <w:rsid w:val="00F27E1C"/>
    <w:rsid w:val="00F30025"/>
    <w:rsid w:val="00F30178"/>
    <w:rsid w:val="00F3018F"/>
    <w:rsid w:val="00F3066C"/>
    <w:rsid w:val="00F30809"/>
    <w:rsid w:val="00F308C1"/>
    <w:rsid w:val="00F30ADB"/>
    <w:rsid w:val="00F30BEF"/>
    <w:rsid w:val="00F30C45"/>
    <w:rsid w:val="00F30C5E"/>
    <w:rsid w:val="00F30F27"/>
    <w:rsid w:val="00F31405"/>
    <w:rsid w:val="00F315EC"/>
    <w:rsid w:val="00F318BD"/>
    <w:rsid w:val="00F31BF6"/>
    <w:rsid w:val="00F31E7C"/>
    <w:rsid w:val="00F31F89"/>
    <w:rsid w:val="00F31FFD"/>
    <w:rsid w:val="00F324F6"/>
    <w:rsid w:val="00F32502"/>
    <w:rsid w:val="00F3273B"/>
    <w:rsid w:val="00F32BF1"/>
    <w:rsid w:val="00F3322E"/>
    <w:rsid w:val="00F33AD4"/>
    <w:rsid w:val="00F33B15"/>
    <w:rsid w:val="00F33B32"/>
    <w:rsid w:val="00F33FFD"/>
    <w:rsid w:val="00F340E1"/>
    <w:rsid w:val="00F341BA"/>
    <w:rsid w:val="00F34E10"/>
    <w:rsid w:val="00F34E6E"/>
    <w:rsid w:val="00F34F91"/>
    <w:rsid w:val="00F34FAB"/>
    <w:rsid w:val="00F35088"/>
    <w:rsid w:val="00F353EB"/>
    <w:rsid w:val="00F354B7"/>
    <w:rsid w:val="00F358A3"/>
    <w:rsid w:val="00F35912"/>
    <w:rsid w:val="00F35DAC"/>
    <w:rsid w:val="00F35E05"/>
    <w:rsid w:val="00F361A3"/>
    <w:rsid w:val="00F362A4"/>
    <w:rsid w:val="00F365E8"/>
    <w:rsid w:val="00F36CD6"/>
    <w:rsid w:val="00F36FA7"/>
    <w:rsid w:val="00F36FBB"/>
    <w:rsid w:val="00F37630"/>
    <w:rsid w:val="00F376E7"/>
    <w:rsid w:val="00F37ACB"/>
    <w:rsid w:val="00F37BE7"/>
    <w:rsid w:val="00F40392"/>
    <w:rsid w:val="00F4070F"/>
    <w:rsid w:val="00F40834"/>
    <w:rsid w:val="00F408AF"/>
    <w:rsid w:val="00F4136F"/>
    <w:rsid w:val="00F41616"/>
    <w:rsid w:val="00F4198D"/>
    <w:rsid w:val="00F4198F"/>
    <w:rsid w:val="00F419B5"/>
    <w:rsid w:val="00F41C0F"/>
    <w:rsid w:val="00F42512"/>
    <w:rsid w:val="00F427D3"/>
    <w:rsid w:val="00F42821"/>
    <w:rsid w:val="00F42A9D"/>
    <w:rsid w:val="00F42F46"/>
    <w:rsid w:val="00F43696"/>
    <w:rsid w:val="00F437A6"/>
    <w:rsid w:val="00F439DA"/>
    <w:rsid w:val="00F43A79"/>
    <w:rsid w:val="00F43BFB"/>
    <w:rsid w:val="00F43C4B"/>
    <w:rsid w:val="00F43E8A"/>
    <w:rsid w:val="00F44069"/>
    <w:rsid w:val="00F440C0"/>
    <w:rsid w:val="00F442A2"/>
    <w:rsid w:val="00F444D4"/>
    <w:rsid w:val="00F445EB"/>
    <w:rsid w:val="00F44935"/>
    <w:rsid w:val="00F45057"/>
    <w:rsid w:val="00F4514F"/>
    <w:rsid w:val="00F453C6"/>
    <w:rsid w:val="00F4569B"/>
    <w:rsid w:val="00F456FD"/>
    <w:rsid w:val="00F45785"/>
    <w:rsid w:val="00F45970"/>
    <w:rsid w:val="00F45AC1"/>
    <w:rsid w:val="00F45E91"/>
    <w:rsid w:val="00F4610A"/>
    <w:rsid w:val="00F4618A"/>
    <w:rsid w:val="00F461F3"/>
    <w:rsid w:val="00F4672F"/>
    <w:rsid w:val="00F46844"/>
    <w:rsid w:val="00F470FF"/>
    <w:rsid w:val="00F4712C"/>
    <w:rsid w:val="00F47387"/>
    <w:rsid w:val="00F478C0"/>
    <w:rsid w:val="00F47B8F"/>
    <w:rsid w:val="00F47D61"/>
    <w:rsid w:val="00F50179"/>
    <w:rsid w:val="00F503C8"/>
    <w:rsid w:val="00F504DF"/>
    <w:rsid w:val="00F50814"/>
    <w:rsid w:val="00F508D2"/>
    <w:rsid w:val="00F50A0C"/>
    <w:rsid w:val="00F50C74"/>
    <w:rsid w:val="00F50ED1"/>
    <w:rsid w:val="00F50FB7"/>
    <w:rsid w:val="00F51569"/>
    <w:rsid w:val="00F518CB"/>
    <w:rsid w:val="00F51EDE"/>
    <w:rsid w:val="00F520BC"/>
    <w:rsid w:val="00F52478"/>
    <w:rsid w:val="00F52903"/>
    <w:rsid w:val="00F529F0"/>
    <w:rsid w:val="00F52F3E"/>
    <w:rsid w:val="00F53235"/>
    <w:rsid w:val="00F53252"/>
    <w:rsid w:val="00F534CC"/>
    <w:rsid w:val="00F536DF"/>
    <w:rsid w:val="00F53FF7"/>
    <w:rsid w:val="00F53FFB"/>
    <w:rsid w:val="00F54076"/>
    <w:rsid w:val="00F540E7"/>
    <w:rsid w:val="00F542D4"/>
    <w:rsid w:val="00F5440F"/>
    <w:rsid w:val="00F5458B"/>
    <w:rsid w:val="00F54AD1"/>
    <w:rsid w:val="00F54F69"/>
    <w:rsid w:val="00F5571D"/>
    <w:rsid w:val="00F5575E"/>
    <w:rsid w:val="00F55E8D"/>
    <w:rsid w:val="00F56044"/>
    <w:rsid w:val="00F5659A"/>
    <w:rsid w:val="00F56B65"/>
    <w:rsid w:val="00F56DF5"/>
    <w:rsid w:val="00F5721E"/>
    <w:rsid w:val="00F5724A"/>
    <w:rsid w:val="00F57359"/>
    <w:rsid w:val="00F57CB9"/>
    <w:rsid w:val="00F57E0C"/>
    <w:rsid w:val="00F600A0"/>
    <w:rsid w:val="00F60252"/>
    <w:rsid w:val="00F6098C"/>
    <w:rsid w:val="00F60D1B"/>
    <w:rsid w:val="00F61152"/>
    <w:rsid w:val="00F612C6"/>
    <w:rsid w:val="00F616E7"/>
    <w:rsid w:val="00F6197A"/>
    <w:rsid w:val="00F61E11"/>
    <w:rsid w:val="00F61E8E"/>
    <w:rsid w:val="00F61F02"/>
    <w:rsid w:val="00F62065"/>
    <w:rsid w:val="00F62132"/>
    <w:rsid w:val="00F62475"/>
    <w:rsid w:val="00F62C08"/>
    <w:rsid w:val="00F62F10"/>
    <w:rsid w:val="00F62F97"/>
    <w:rsid w:val="00F63163"/>
    <w:rsid w:val="00F631D4"/>
    <w:rsid w:val="00F641D8"/>
    <w:rsid w:val="00F6452E"/>
    <w:rsid w:val="00F6484C"/>
    <w:rsid w:val="00F64EF4"/>
    <w:rsid w:val="00F64F56"/>
    <w:rsid w:val="00F65101"/>
    <w:rsid w:val="00F652F5"/>
    <w:rsid w:val="00F654F1"/>
    <w:rsid w:val="00F65EAE"/>
    <w:rsid w:val="00F662EF"/>
    <w:rsid w:val="00F663AB"/>
    <w:rsid w:val="00F66D2E"/>
    <w:rsid w:val="00F673AC"/>
    <w:rsid w:val="00F673BF"/>
    <w:rsid w:val="00F678D0"/>
    <w:rsid w:val="00F70102"/>
    <w:rsid w:val="00F7025E"/>
    <w:rsid w:val="00F709D1"/>
    <w:rsid w:val="00F709F9"/>
    <w:rsid w:val="00F70CF3"/>
    <w:rsid w:val="00F71057"/>
    <w:rsid w:val="00F71186"/>
    <w:rsid w:val="00F712E1"/>
    <w:rsid w:val="00F7157E"/>
    <w:rsid w:val="00F71726"/>
    <w:rsid w:val="00F71994"/>
    <w:rsid w:val="00F71B78"/>
    <w:rsid w:val="00F71D54"/>
    <w:rsid w:val="00F71DED"/>
    <w:rsid w:val="00F71EDC"/>
    <w:rsid w:val="00F7220C"/>
    <w:rsid w:val="00F723B0"/>
    <w:rsid w:val="00F7244D"/>
    <w:rsid w:val="00F72587"/>
    <w:rsid w:val="00F72676"/>
    <w:rsid w:val="00F729E0"/>
    <w:rsid w:val="00F72A3B"/>
    <w:rsid w:val="00F7312C"/>
    <w:rsid w:val="00F73169"/>
    <w:rsid w:val="00F73395"/>
    <w:rsid w:val="00F73945"/>
    <w:rsid w:val="00F73ACA"/>
    <w:rsid w:val="00F73B9B"/>
    <w:rsid w:val="00F74067"/>
    <w:rsid w:val="00F74362"/>
    <w:rsid w:val="00F74694"/>
    <w:rsid w:val="00F746F7"/>
    <w:rsid w:val="00F7499D"/>
    <w:rsid w:val="00F749A4"/>
    <w:rsid w:val="00F74D5E"/>
    <w:rsid w:val="00F74F8D"/>
    <w:rsid w:val="00F74FAD"/>
    <w:rsid w:val="00F75119"/>
    <w:rsid w:val="00F7526A"/>
    <w:rsid w:val="00F752CD"/>
    <w:rsid w:val="00F75EBA"/>
    <w:rsid w:val="00F76060"/>
    <w:rsid w:val="00F76139"/>
    <w:rsid w:val="00F7624C"/>
    <w:rsid w:val="00F764E6"/>
    <w:rsid w:val="00F76554"/>
    <w:rsid w:val="00F77444"/>
    <w:rsid w:val="00F774EA"/>
    <w:rsid w:val="00F7758A"/>
    <w:rsid w:val="00F7790D"/>
    <w:rsid w:val="00F77F0D"/>
    <w:rsid w:val="00F805A8"/>
    <w:rsid w:val="00F80659"/>
    <w:rsid w:val="00F80EB1"/>
    <w:rsid w:val="00F80FB3"/>
    <w:rsid w:val="00F8132F"/>
    <w:rsid w:val="00F813CC"/>
    <w:rsid w:val="00F8147D"/>
    <w:rsid w:val="00F8196B"/>
    <w:rsid w:val="00F81D6E"/>
    <w:rsid w:val="00F81F94"/>
    <w:rsid w:val="00F81F98"/>
    <w:rsid w:val="00F81FA3"/>
    <w:rsid w:val="00F82234"/>
    <w:rsid w:val="00F82C6B"/>
    <w:rsid w:val="00F82F04"/>
    <w:rsid w:val="00F8320F"/>
    <w:rsid w:val="00F83A8B"/>
    <w:rsid w:val="00F83DA2"/>
    <w:rsid w:val="00F84604"/>
    <w:rsid w:val="00F84666"/>
    <w:rsid w:val="00F84694"/>
    <w:rsid w:val="00F84783"/>
    <w:rsid w:val="00F84F09"/>
    <w:rsid w:val="00F84FF4"/>
    <w:rsid w:val="00F85220"/>
    <w:rsid w:val="00F852C9"/>
    <w:rsid w:val="00F85343"/>
    <w:rsid w:val="00F8559F"/>
    <w:rsid w:val="00F855D4"/>
    <w:rsid w:val="00F85605"/>
    <w:rsid w:val="00F85628"/>
    <w:rsid w:val="00F85798"/>
    <w:rsid w:val="00F85A6A"/>
    <w:rsid w:val="00F85AA0"/>
    <w:rsid w:val="00F85FD5"/>
    <w:rsid w:val="00F86038"/>
    <w:rsid w:val="00F86084"/>
    <w:rsid w:val="00F862D3"/>
    <w:rsid w:val="00F8635C"/>
    <w:rsid w:val="00F86538"/>
    <w:rsid w:val="00F86697"/>
    <w:rsid w:val="00F8699D"/>
    <w:rsid w:val="00F869D9"/>
    <w:rsid w:val="00F86AC7"/>
    <w:rsid w:val="00F86BAB"/>
    <w:rsid w:val="00F86C50"/>
    <w:rsid w:val="00F86CC0"/>
    <w:rsid w:val="00F86EC6"/>
    <w:rsid w:val="00F87146"/>
    <w:rsid w:val="00F87A79"/>
    <w:rsid w:val="00F87E75"/>
    <w:rsid w:val="00F9067D"/>
    <w:rsid w:val="00F90742"/>
    <w:rsid w:val="00F90A54"/>
    <w:rsid w:val="00F90AC8"/>
    <w:rsid w:val="00F90C6A"/>
    <w:rsid w:val="00F90D98"/>
    <w:rsid w:val="00F90FEC"/>
    <w:rsid w:val="00F912C5"/>
    <w:rsid w:val="00F91597"/>
    <w:rsid w:val="00F9177C"/>
    <w:rsid w:val="00F9194D"/>
    <w:rsid w:val="00F92231"/>
    <w:rsid w:val="00F922BE"/>
    <w:rsid w:val="00F924EC"/>
    <w:rsid w:val="00F92B5A"/>
    <w:rsid w:val="00F92CFC"/>
    <w:rsid w:val="00F92E2D"/>
    <w:rsid w:val="00F92EC0"/>
    <w:rsid w:val="00F93137"/>
    <w:rsid w:val="00F931A7"/>
    <w:rsid w:val="00F9325F"/>
    <w:rsid w:val="00F9350D"/>
    <w:rsid w:val="00F935DB"/>
    <w:rsid w:val="00F9395F"/>
    <w:rsid w:val="00F93A1B"/>
    <w:rsid w:val="00F93EAA"/>
    <w:rsid w:val="00F945E2"/>
    <w:rsid w:val="00F949E9"/>
    <w:rsid w:val="00F94B31"/>
    <w:rsid w:val="00F94E62"/>
    <w:rsid w:val="00F94E67"/>
    <w:rsid w:val="00F9532E"/>
    <w:rsid w:val="00F953D5"/>
    <w:rsid w:val="00F953E1"/>
    <w:rsid w:val="00F9562C"/>
    <w:rsid w:val="00F9581C"/>
    <w:rsid w:val="00F95823"/>
    <w:rsid w:val="00F95902"/>
    <w:rsid w:val="00F95AA2"/>
    <w:rsid w:val="00F95B7F"/>
    <w:rsid w:val="00F95BFD"/>
    <w:rsid w:val="00F95E4C"/>
    <w:rsid w:val="00F96090"/>
    <w:rsid w:val="00F960B5"/>
    <w:rsid w:val="00F965DA"/>
    <w:rsid w:val="00F96764"/>
    <w:rsid w:val="00F96846"/>
    <w:rsid w:val="00F96947"/>
    <w:rsid w:val="00F96A65"/>
    <w:rsid w:val="00F96D70"/>
    <w:rsid w:val="00F97168"/>
    <w:rsid w:val="00F9719C"/>
    <w:rsid w:val="00F9741A"/>
    <w:rsid w:val="00F976D6"/>
    <w:rsid w:val="00F97CC4"/>
    <w:rsid w:val="00F97F1E"/>
    <w:rsid w:val="00FA0161"/>
    <w:rsid w:val="00FA02FB"/>
    <w:rsid w:val="00FA04ED"/>
    <w:rsid w:val="00FA0637"/>
    <w:rsid w:val="00FA08E2"/>
    <w:rsid w:val="00FA09C7"/>
    <w:rsid w:val="00FA0A2B"/>
    <w:rsid w:val="00FA10CD"/>
    <w:rsid w:val="00FA144F"/>
    <w:rsid w:val="00FA1886"/>
    <w:rsid w:val="00FA1A99"/>
    <w:rsid w:val="00FA1EC6"/>
    <w:rsid w:val="00FA1ED3"/>
    <w:rsid w:val="00FA212C"/>
    <w:rsid w:val="00FA22DE"/>
    <w:rsid w:val="00FA233D"/>
    <w:rsid w:val="00FA24E7"/>
    <w:rsid w:val="00FA2B43"/>
    <w:rsid w:val="00FA2B60"/>
    <w:rsid w:val="00FA2EFC"/>
    <w:rsid w:val="00FA2F7A"/>
    <w:rsid w:val="00FA3244"/>
    <w:rsid w:val="00FA34B3"/>
    <w:rsid w:val="00FA358D"/>
    <w:rsid w:val="00FA3DD6"/>
    <w:rsid w:val="00FA400C"/>
    <w:rsid w:val="00FA43CE"/>
    <w:rsid w:val="00FA43DC"/>
    <w:rsid w:val="00FA459C"/>
    <w:rsid w:val="00FA45D1"/>
    <w:rsid w:val="00FA476D"/>
    <w:rsid w:val="00FA48EC"/>
    <w:rsid w:val="00FA4921"/>
    <w:rsid w:val="00FA4B02"/>
    <w:rsid w:val="00FA4CFC"/>
    <w:rsid w:val="00FA5014"/>
    <w:rsid w:val="00FA51D4"/>
    <w:rsid w:val="00FA589F"/>
    <w:rsid w:val="00FA596A"/>
    <w:rsid w:val="00FA5C75"/>
    <w:rsid w:val="00FA5F1F"/>
    <w:rsid w:val="00FA600B"/>
    <w:rsid w:val="00FA601C"/>
    <w:rsid w:val="00FA6408"/>
    <w:rsid w:val="00FA6A7D"/>
    <w:rsid w:val="00FA6FD3"/>
    <w:rsid w:val="00FA73A4"/>
    <w:rsid w:val="00FA76C5"/>
    <w:rsid w:val="00FA7700"/>
    <w:rsid w:val="00FA7E4F"/>
    <w:rsid w:val="00FA7F35"/>
    <w:rsid w:val="00FB04A2"/>
    <w:rsid w:val="00FB050A"/>
    <w:rsid w:val="00FB066B"/>
    <w:rsid w:val="00FB077E"/>
    <w:rsid w:val="00FB0941"/>
    <w:rsid w:val="00FB09AD"/>
    <w:rsid w:val="00FB11B6"/>
    <w:rsid w:val="00FB1527"/>
    <w:rsid w:val="00FB154A"/>
    <w:rsid w:val="00FB178B"/>
    <w:rsid w:val="00FB19FA"/>
    <w:rsid w:val="00FB1A32"/>
    <w:rsid w:val="00FB1E32"/>
    <w:rsid w:val="00FB1FF8"/>
    <w:rsid w:val="00FB225F"/>
    <w:rsid w:val="00FB2386"/>
    <w:rsid w:val="00FB238D"/>
    <w:rsid w:val="00FB24B3"/>
    <w:rsid w:val="00FB25FF"/>
    <w:rsid w:val="00FB27AE"/>
    <w:rsid w:val="00FB2F65"/>
    <w:rsid w:val="00FB33E5"/>
    <w:rsid w:val="00FB34AA"/>
    <w:rsid w:val="00FB3B07"/>
    <w:rsid w:val="00FB3B80"/>
    <w:rsid w:val="00FB3C49"/>
    <w:rsid w:val="00FB3E8D"/>
    <w:rsid w:val="00FB3F87"/>
    <w:rsid w:val="00FB40FB"/>
    <w:rsid w:val="00FB416E"/>
    <w:rsid w:val="00FB4419"/>
    <w:rsid w:val="00FB448E"/>
    <w:rsid w:val="00FB45FB"/>
    <w:rsid w:val="00FB46F2"/>
    <w:rsid w:val="00FB478F"/>
    <w:rsid w:val="00FB4928"/>
    <w:rsid w:val="00FB4A2D"/>
    <w:rsid w:val="00FB4AEB"/>
    <w:rsid w:val="00FB4DE4"/>
    <w:rsid w:val="00FB4FF2"/>
    <w:rsid w:val="00FB5194"/>
    <w:rsid w:val="00FB5766"/>
    <w:rsid w:val="00FB5947"/>
    <w:rsid w:val="00FB5F96"/>
    <w:rsid w:val="00FB66A5"/>
    <w:rsid w:val="00FB67A1"/>
    <w:rsid w:val="00FB6BE4"/>
    <w:rsid w:val="00FB6C0D"/>
    <w:rsid w:val="00FB6F0E"/>
    <w:rsid w:val="00FB6F73"/>
    <w:rsid w:val="00FB7279"/>
    <w:rsid w:val="00FB7310"/>
    <w:rsid w:val="00FB7476"/>
    <w:rsid w:val="00FB7646"/>
    <w:rsid w:val="00FB78AE"/>
    <w:rsid w:val="00FB7CCC"/>
    <w:rsid w:val="00FB7CE4"/>
    <w:rsid w:val="00FB7DE2"/>
    <w:rsid w:val="00FC03E3"/>
    <w:rsid w:val="00FC0514"/>
    <w:rsid w:val="00FC080A"/>
    <w:rsid w:val="00FC0998"/>
    <w:rsid w:val="00FC0D1F"/>
    <w:rsid w:val="00FC114E"/>
    <w:rsid w:val="00FC18CC"/>
    <w:rsid w:val="00FC1E4B"/>
    <w:rsid w:val="00FC2090"/>
    <w:rsid w:val="00FC21F9"/>
    <w:rsid w:val="00FC236C"/>
    <w:rsid w:val="00FC24CF"/>
    <w:rsid w:val="00FC33E4"/>
    <w:rsid w:val="00FC3844"/>
    <w:rsid w:val="00FC399C"/>
    <w:rsid w:val="00FC3DE1"/>
    <w:rsid w:val="00FC3F39"/>
    <w:rsid w:val="00FC41C0"/>
    <w:rsid w:val="00FC420C"/>
    <w:rsid w:val="00FC4557"/>
    <w:rsid w:val="00FC456F"/>
    <w:rsid w:val="00FC480B"/>
    <w:rsid w:val="00FC48EF"/>
    <w:rsid w:val="00FC4991"/>
    <w:rsid w:val="00FC4A02"/>
    <w:rsid w:val="00FC4ABC"/>
    <w:rsid w:val="00FC4DA9"/>
    <w:rsid w:val="00FC4E06"/>
    <w:rsid w:val="00FC4EB4"/>
    <w:rsid w:val="00FC4FB5"/>
    <w:rsid w:val="00FC5267"/>
    <w:rsid w:val="00FC52CD"/>
    <w:rsid w:val="00FC55F6"/>
    <w:rsid w:val="00FC581F"/>
    <w:rsid w:val="00FC582E"/>
    <w:rsid w:val="00FC59DF"/>
    <w:rsid w:val="00FC5A8E"/>
    <w:rsid w:val="00FC5B3D"/>
    <w:rsid w:val="00FC6676"/>
    <w:rsid w:val="00FC67C7"/>
    <w:rsid w:val="00FC6CE6"/>
    <w:rsid w:val="00FC6F66"/>
    <w:rsid w:val="00FC778F"/>
    <w:rsid w:val="00FC7A0F"/>
    <w:rsid w:val="00FC7B83"/>
    <w:rsid w:val="00FC7CE6"/>
    <w:rsid w:val="00FC7D76"/>
    <w:rsid w:val="00FD0050"/>
    <w:rsid w:val="00FD010D"/>
    <w:rsid w:val="00FD01C8"/>
    <w:rsid w:val="00FD0771"/>
    <w:rsid w:val="00FD0DBC"/>
    <w:rsid w:val="00FD0EAA"/>
    <w:rsid w:val="00FD1258"/>
    <w:rsid w:val="00FD137B"/>
    <w:rsid w:val="00FD1D49"/>
    <w:rsid w:val="00FD2149"/>
    <w:rsid w:val="00FD2157"/>
    <w:rsid w:val="00FD24F6"/>
    <w:rsid w:val="00FD2A9B"/>
    <w:rsid w:val="00FD2C24"/>
    <w:rsid w:val="00FD2DC0"/>
    <w:rsid w:val="00FD2E33"/>
    <w:rsid w:val="00FD2F07"/>
    <w:rsid w:val="00FD2F76"/>
    <w:rsid w:val="00FD310F"/>
    <w:rsid w:val="00FD33A6"/>
    <w:rsid w:val="00FD381F"/>
    <w:rsid w:val="00FD3C06"/>
    <w:rsid w:val="00FD3CBF"/>
    <w:rsid w:val="00FD4063"/>
    <w:rsid w:val="00FD4134"/>
    <w:rsid w:val="00FD4734"/>
    <w:rsid w:val="00FD4754"/>
    <w:rsid w:val="00FD48F5"/>
    <w:rsid w:val="00FD4A34"/>
    <w:rsid w:val="00FD4EA4"/>
    <w:rsid w:val="00FD55F8"/>
    <w:rsid w:val="00FD5A36"/>
    <w:rsid w:val="00FD5C96"/>
    <w:rsid w:val="00FD5F15"/>
    <w:rsid w:val="00FD5F47"/>
    <w:rsid w:val="00FD610C"/>
    <w:rsid w:val="00FD6366"/>
    <w:rsid w:val="00FD6372"/>
    <w:rsid w:val="00FD6815"/>
    <w:rsid w:val="00FD68CA"/>
    <w:rsid w:val="00FD6AF2"/>
    <w:rsid w:val="00FD6BB3"/>
    <w:rsid w:val="00FD6D44"/>
    <w:rsid w:val="00FD6DCD"/>
    <w:rsid w:val="00FD7628"/>
    <w:rsid w:val="00FD7722"/>
    <w:rsid w:val="00FD7B4A"/>
    <w:rsid w:val="00FD7D4D"/>
    <w:rsid w:val="00FD7E9C"/>
    <w:rsid w:val="00FE01BD"/>
    <w:rsid w:val="00FE024E"/>
    <w:rsid w:val="00FE026C"/>
    <w:rsid w:val="00FE04F7"/>
    <w:rsid w:val="00FE0506"/>
    <w:rsid w:val="00FE074B"/>
    <w:rsid w:val="00FE0ABC"/>
    <w:rsid w:val="00FE0CF0"/>
    <w:rsid w:val="00FE0E67"/>
    <w:rsid w:val="00FE0F79"/>
    <w:rsid w:val="00FE1092"/>
    <w:rsid w:val="00FE1335"/>
    <w:rsid w:val="00FE175E"/>
    <w:rsid w:val="00FE1779"/>
    <w:rsid w:val="00FE17A3"/>
    <w:rsid w:val="00FE1B23"/>
    <w:rsid w:val="00FE1B5C"/>
    <w:rsid w:val="00FE1FAF"/>
    <w:rsid w:val="00FE2040"/>
    <w:rsid w:val="00FE21D6"/>
    <w:rsid w:val="00FE22DD"/>
    <w:rsid w:val="00FE2398"/>
    <w:rsid w:val="00FE2490"/>
    <w:rsid w:val="00FE250C"/>
    <w:rsid w:val="00FE2670"/>
    <w:rsid w:val="00FE291B"/>
    <w:rsid w:val="00FE2C25"/>
    <w:rsid w:val="00FE2CB4"/>
    <w:rsid w:val="00FE2D69"/>
    <w:rsid w:val="00FE2FA7"/>
    <w:rsid w:val="00FE3542"/>
    <w:rsid w:val="00FE3919"/>
    <w:rsid w:val="00FE3C8F"/>
    <w:rsid w:val="00FE4059"/>
    <w:rsid w:val="00FE4603"/>
    <w:rsid w:val="00FE4B81"/>
    <w:rsid w:val="00FE4F22"/>
    <w:rsid w:val="00FE5302"/>
    <w:rsid w:val="00FE5310"/>
    <w:rsid w:val="00FE531B"/>
    <w:rsid w:val="00FE57BA"/>
    <w:rsid w:val="00FE5B67"/>
    <w:rsid w:val="00FE5BF8"/>
    <w:rsid w:val="00FE67F0"/>
    <w:rsid w:val="00FE6C13"/>
    <w:rsid w:val="00FE6C6B"/>
    <w:rsid w:val="00FE6EFC"/>
    <w:rsid w:val="00FE72DA"/>
    <w:rsid w:val="00FE734B"/>
    <w:rsid w:val="00FE760C"/>
    <w:rsid w:val="00FE7696"/>
    <w:rsid w:val="00FE76D8"/>
    <w:rsid w:val="00FE79DF"/>
    <w:rsid w:val="00FE79E7"/>
    <w:rsid w:val="00FF01DF"/>
    <w:rsid w:val="00FF02A9"/>
    <w:rsid w:val="00FF0C2C"/>
    <w:rsid w:val="00FF0DC9"/>
    <w:rsid w:val="00FF0FE1"/>
    <w:rsid w:val="00FF12AB"/>
    <w:rsid w:val="00FF13DC"/>
    <w:rsid w:val="00FF1422"/>
    <w:rsid w:val="00FF1627"/>
    <w:rsid w:val="00FF1F93"/>
    <w:rsid w:val="00FF20D5"/>
    <w:rsid w:val="00FF21F5"/>
    <w:rsid w:val="00FF251F"/>
    <w:rsid w:val="00FF27D8"/>
    <w:rsid w:val="00FF2E5C"/>
    <w:rsid w:val="00FF34A0"/>
    <w:rsid w:val="00FF35C2"/>
    <w:rsid w:val="00FF35D5"/>
    <w:rsid w:val="00FF3A66"/>
    <w:rsid w:val="00FF3C84"/>
    <w:rsid w:val="00FF3DF6"/>
    <w:rsid w:val="00FF3E42"/>
    <w:rsid w:val="00FF432B"/>
    <w:rsid w:val="00FF47BC"/>
    <w:rsid w:val="00FF4CB3"/>
    <w:rsid w:val="00FF5250"/>
    <w:rsid w:val="00FF5552"/>
    <w:rsid w:val="00FF5590"/>
    <w:rsid w:val="00FF55E2"/>
    <w:rsid w:val="00FF57EF"/>
    <w:rsid w:val="00FF5A8D"/>
    <w:rsid w:val="00FF5A9F"/>
    <w:rsid w:val="00FF5D33"/>
    <w:rsid w:val="00FF6290"/>
    <w:rsid w:val="00FF652C"/>
    <w:rsid w:val="00FF6B0F"/>
    <w:rsid w:val="00FF6B7A"/>
    <w:rsid w:val="00FF6C73"/>
    <w:rsid w:val="00FF712A"/>
    <w:rsid w:val="00FF7712"/>
    <w:rsid w:val="00FF7826"/>
    <w:rsid w:val="00FF7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24A215-2D52-4233-8256-0C6A76999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qFormat="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c">
    <w:name w:val="Normal"/>
    <w:qFormat/>
    <w:rsid w:val="00406DD0"/>
    <w:pPr>
      <w:widowControl w:val="0"/>
      <w:jc w:val="both"/>
    </w:pPr>
    <w:rPr>
      <w:kern w:val="2"/>
      <w:sz w:val="21"/>
      <w:szCs w:val="22"/>
    </w:rPr>
  </w:style>
  <w:style w:type="paragraph" w:styleId="17">
    <w:name w:val="heading 1"/>
    <w:aliases w:val="H1,Normal + Font: Helvetica,Bold,Space Before 12 pt,Not Bold,h1,l1,Sec1,1st level,h11,1st level1,h12,1st level2,h13,1st level3,h14,1st level4,h15,1st level5,h16,1st level6,h17,1st level7,h18,1st level8,h111,1st level11,h121,1st level21,h131,h141,o,L1"/>
    <w:basedOn w:val="afc"/>
    <w:next w:val="afc"/>
    <w:link w:val="1Char"/>
    <w:qFormat/>
    <w:rsid w:val="00781DB7"/>
    <w:pPr>
      <w:keepNext/>
      <w:keepLines/>
      <w:numPr>
        <w:numId w:val="3"/>
      </w:numPr>
      <w:spacing w:beforeLines="50" w:afterLines="50" w:line="360" w:lineRule="auto"/>
      <w:outlineLvl w:val="0"/>
    </w:pPr>
    <w:rPr>
      <w:rFonts w:ascii="黑体" w:eastAsia="黑体" w:hAnsi="黑体"/>
      <w:b/>
      <w:bCs/>
      <w:kern w:val="44"/>
      <w:sz w:val="30"/>
      <w:szCs w:val="30"/>
      <w:lang w:val="x-none" w:eastAsia="x-none"/>
    </w:rPr>
  </w:style>
  <w:style w:type="paragraph" w:styleId="23">
    <w:name w:val="heading 2"/>
    <w:aliases w:val="H2,sect 1.2,Heading 2 Hidden,Heading 2 CCBS,heading 2,第一章 标题 2,PIM2,Titre3,HD2,H21,sect 1.21,H22,sect 1.22,H211,sect 1.211,H23,sect 1.23,H212,sect 1.212,1.1  heading 2,Underrubrik1,prop2,2nd level,Titre2,l2,2,Header 2,Level 2 Head,I2,l2+toc,节,二级,h2,子"/>
    <w:basedOn w:val="afc"/>
    <w:next w:val="afc"/>
    <w:link w:val="2Char"/>
    <w:qFormat/>
    <w:rsid w:val="006D014A"/>
    <w:pPr>
      <w:keepNext/>
      <w:keepLines/>
      <w:numPr>
        <w:ilvl w:val="1"/>
        <w:numId w:val="3"/>
      </w:numPr>
      <w:spacing w:beforeLines="50" w:afterLines="50" w:line="360" w:lineRule="auto"/>
      <w:outlineLvl w:val="1"/>
    </w:pPr>
    <w:rPr>
      <w:rFonts w:ascii="黑体" w:eastAsia="黑体" w:hAnsi="黑体"/>
      <w:b/>
      <w:bCs/>
      <w:kern w:val="0"/>
      <w:sz w:val="28"/>
      <w:szCs w:val="30"/>
      <w:lang w:val="x-none" w:eastAsia="x-none"/>
    </w:rPr>
  </w:style>
  <w:style w:type="paragraph" w:styleId="32">
    <w:name w:val="heading 3"/>
    <w:aliases w:val="H3,Heading 3 - old,level_3,PIM 3,Level 3 Head,h3,3rd level,3,sect1.2.3,sect1.2.31,sect1.2.32,sect1.2.311,sect1.2.33,sect1.2.312,小标题,章标题1,第二层条,l3,CT,heading 3,Titre C,Bold Head,bh,l3+toc 3,Sub-section Title,Head3,Level 3 Topic Heading,ISO2,h31,h32,2h"/>
    <w:basedOn w:val="afc"/>
    <w:next w:val="afc"/>
    <w:link w:val="3Char"/>
    <w:qFormat/>
    <w:rsid w:val="00AE6BA1"/>
    <w:pPr>
      <w:keepNext/>
      <w:keepLines/>
      <w:numPr>
        <w:ilvl w:val="2"/>
        <w:numId w:val="3"/>
      </w:numPr>
      <w:spacing w:beforeLines="50" w:before="156" w:afterLines="50" w:after="156" w:line="360" w:lineRule="auto"/>
      <w:outlineLvl w:val="2"/>
    </w:pPr>
    <w:rPr>
      <w:b/>
      <w:bCs/>
      <w:kern w:val="0"/>
      <w:sz w:val="24"/>
      <w:szCs w:val="32"/>
      <w:lang w:val="x-none" w:eastAsia="x-none"/>
    </w:rPr>
  </w:style>
  <w:style w:type="paragraph" w:styleId="43">
    <w:name w:val="heading 4"/>
    <w:aliases w:val="H4,1.1.1.1 Heading 4,bullet,bl,bb,PIM 4,h4,Heading Four,4,Alt+4,H41,h41,H42,h42,H43,h43,H411,h411,H421,h421,H44,h44,H412,h412,H422,h422,H431,h431,H45,h45,H413,h413,H423,h423,H432,h432,H46,h46,H47,h47,heading 4,PA Micro Section,ITT t4,TE Heading 4,r"/>
    <w:basedOn w:val="afc"/>
    <w:next w:val="afc"/>
    <w:link w:val="4Char"/>
    <w:qFormat/>
    <w:rsid w:val="00BF24DB"/>
    <w:pPr>
      <w:keepNext/>
      <w:keepLines/>
      <w:numPr>
        <w:ilvl w:val="3"/>
        <w:numId w:val="3"/>
      </w:numPr>
      <w:spacing w:beforeLines="50" w:before="156" w:afterLines="50" w:after="156" w:line="360" w:lineRule="auto"/>
      <w:outlineLvl w:val="3"/>
    </w:pPr>
    <w:rPr>
      <w:b/>
      <w:bCs/>
      <w:kern w:val="0"/>
      <w:sz w:val="24"/>
      <w:szCs w:val="28"/>
      <w:lang w:val="x-none" w:eastAsia="x-none"/>
    </w:rPr>
  </w:style>
  <w:style w:type="paragraph" w:styleId="51">
    <w:name w:val="heading 5"/>
    <w:aliases w:val="dash,ds,dd,Roman list,H5,h5,Heading5,l5,5,Alt+5,ITT t5,PA Pico Section,H5-Heading 5,heading5,H5-Heading 5&#10;,heading 5,h51,H51,51,H5-Heading 51,Heading51,l51,heading51,H5-Heading 5&#10;1,heading 51,h52,H52,52,H5-Heading 52,Heading52,l52,heading52,T5,口,第四层条"/>
    <w:basedOn w:val="afc"/>
    <w:next w:val="afc"/>
    <w:link w:val="5Char"/>
    <w:qFormat/>
    <w:rsid w:val="00ED11AE"/>
    <w:pPr>
      <w:keepNext/>
      <w:keepLines/>
      <w:numPr>
        <w:ilvl w:val="4"/>
        <w:numId w:val="3"/>
      </w:numPr>
      <w:spacing w:before="280" w:after="290" w:line="376" w:lineRule="auto"/>
      <w:outlineLvl w:val="4"/>
    </w:pPr>
    <w:rPr>
      <w:b/>
      <w:bCs/>
      <w:kern w:val="0"/>
      <w:sz w:val="28"/>
      <w:szCs w:val="28"/>
      <w:lang w:val="x-none" w:eastAsia="x-none"/>
    </w:rPr>
  </w:style>
  <w:style w:type="paragraph" w:styleId="60">
    <w:name w:val="heading 6"/>
    <w:aliases w:val="（六级标题）,Level 1,PIM 6,H6,h6,Third Subheading,BOD 4,Legal Level 1.,ToolsHeading 6,6,PIM 61,H61,BOD 41,PIM 62,H62,BOD 42,PIM 63,H63,PIM 64,H64,PIM 65,H65,BOD 43,PIM 611,H611,BOD 411,PIM 621,H621,BOD 421,PIM 631,H631,PIM 641,H641,PIM 66,H66,BOD 44,L6,sd"/>
    <w:basedOn w:val="afc"/>
    <w:next w:val="afc"/>
    <w:link w:val="6Char"/>
    <w:qFormat/>
    <w:rsid w:val="00ED11AE"/>
    <w:pPr>
      <w:keepNext/>
      <w:keepLines/>
      <w:numPr>
        <w:ilvl w:val="5"/>
        <w:numId w:val="3"/>
      </w:numPr>
      <w:spacing w:before="240" w:after="64" w:line="320" w:lineRule="auto"/>
      <w:outlineLvl w:val="5"/>
    </w:pPr>
    <w:rPr>
      <w:rFonts w:ascii="仿宋" w:hAnsi="仿宋"/>
      <w:b/>
      <w:bCs/>
      <w:kern w:val="0"/>
      <w:sz w:val="24"/>
      <w:szCs w:val="24"/>
      <w:lang w:val="x-none" w:eastAsia="x-none"/>
    </w:rPr>
  </w:style>
  <w:style w:type="paragraph" w:styleId="70">
    <w:name w:val="heading 7"/>
    <w:aliases w:val="（七级标题）,Legal Level 1.1.,PIM 7,不用,正文七级标题,H TIMES1,ITT t7,PA Appendix Major,标题 7 Char2,标题 7 Char Char1,标题 7 Char1 Char Char1,标题 7 Char Char Char Char,标题 7 Char1 Char Char Char Char,标题 7 Char Char Char Char Char Char,不用 Char Char Char Char Char Char,L7"/>
    <w:basedOn w:val="afc"/>
    <w:next w:val="afc"/>
    <w:link w:val="7Char"/>
    <w:uiPriority w:val="99"/>
    <w:qFormat/>
    <w:rsid w:val="00ED11AE"/>
    <w:pPr>
      <w:keepNext/>
      <w:keepLines/>
      <w:numPr>
        <w:ilvl w:val="6"/>
        <w:numId w:val="3"/>
      </w:numPr>
      <w:spacing w:before="240" w:after="64" w:line="320" w:lineRule="auto"/>
      <w:outlineLvl w:val="6"/>
    </w:pPr>
    <w:rPr>
      <w:b/>
      <w:bCs/>
      <w:kern w:val="0"/>
      <w:sz w:val="24"/>
      <w:szCs w:val="24"/>
      <w:lang w:val="x-none" w:eastAsia="x-none"/>
    </w:rPr>
  </w:style>
  <w:style w:type="paragraph" w:styleId="8">
    <w:name w:val="heading 8"/>
    <w:aliases w:val="注意框体,action,action1,action2,action11,action3,action4,action5,action6,action7,action12,action21,action111,action31,action8,action13,action22,action112,action32,action9,action14,action23,action113,action33,action10,action15,h8,tt,tt1,Figure,heading 8,t"/>
    <w:basedOn w:val="afc"/>
    <w:next w:val="afc"/>
    <w:link w:val="8Char"/>
    <w:uiPriority w:val="9"/>
    <w:qFormat/>
    <w:rsid w:val="00ED11AE"/>
    <w:pPr>
      <w:keepNext/>
      <w:keepLines/>
      <w:numPr>
        <w:ilvl w:val="7"/>
        <w:numId w:val="3"/>
      </w:numPr>
      <w:spacing w:before="240" w:after="64" w:line="320" w:lineRule="auto"/>
      <w:outlineLvl w:val="7"/>
    </w:pPr>
    <w:rPr>
      <w:rFonts w:ascii="仿宋" w:hAnsi="仿宋"/>
      <w:kern w:val="0"/>
      <w:sz w:val="24"/>
      <w:szCs w:val="24"/>
      <w:lang w:val="x-none" w:eastAsia="x-none"/>
    </w:rPr>
  </w:style>
  <w:style w:type="paragraph" w:styleId="9">
    <w:name w:val="heading 9"/>
    <w:aliases w:val="PIM 9,App Heading,progress,progress1,progress2,progress11,progress3,progress4,progress5,progress6,progress7,progress12,progress21,progress111,progress31,progress8,progress13,progress22,progress112,progress32,progress9,progress14,h9,huh,ft,ft1,table"/>
    <w:basedOn w:val="afc"/>
    <w:next w:val="afc"/>
    <w:link w:val="9Char"/>
    <w:uiPriority w:val="9"/>
    <w:qFormat/>
    <w:rsid w:val="00ED11AE"/>
    <w:pPr>
      <w:keepNext/>
      <w:keepLines/>
      <w:numPr>
        <w:ilvl w:val="8"/>
        <w:numId w:val="3"/>
      </w:numPr>
      <w:spacing w:before="240" w:after="64" w:line="320" w:lineRule="auto"/>
      <w:outlineLvl w:val="8"/>
    </w:pPr>
    <w:rPr>
      <w:rFonts w:ascii="仿宋" w:hAnsi="仿宋"/>
      <w:kern w:val="0"/>
      <w:sz w:val="20"/>
      <w:szCs w:val="21"/>
      <w:lang w:val="x-none" w:eastAsia="x-none"/>
    </w:rPr>
  </w:style>
  <w:style w:type="character" w:default="1" w:styleId="afd">
    <w:name w:val="Default Paragraph Font"/>
    <w:uiPriority w:val="1"/>
    <w:unhideWhenUsed/>
  </w:style>
  <w:style w:type="table" w:default="1" w:styleId="afe">
    <w:name w:val="Normal Table"/>
    <w:uiPriority w:val="99"/>
    <w:semiHidden/>
    <w:unhideWhenUsed/>
    <w:qFormat/>
    <w:tblPr>
      <w:tblInd w:w="0" w:type="dxa"/>
      <w:tblCellMar>
        <w:top w:w="0" w:type="dxa"/>
        <w:left w:w="108" w:type="dxa"/>
        <w:bottom w:w="0" w:type="dxa"/>
        <w:right w:w="108" w:type="dxa"/>
      </w:tblCellMar>
    </w:tblPr>
  </w:style>
  <w:style w:type="numbering" w:default="1" w:styleId="aff">
    <w:name w:val="No List"/>
    <w:uiPriority w:val="99"/>
    <w:semiHidden/>
    <w:unhideWhenUsed/>
  </w:style>
  <w:style w:type="character" w:customStyle="1" w:styleId="1Char">
    <w:name w:val="标题 1 Char"/>
    <w:aliases w:val="H1 Char,Normal + Font: Helvetica Char,Bold Char,Space Before 12 pt Char,Not Bold Char,h1 Char,l1 Char,Sec1 Char,1st level Char,h11 Char,1st level1 Char,h12 Char,1st level2 Char,h13 Char,1st level3 Char,h14 Char,1st level4 Char,h15 Char,o Char"/>
    <w:link w:val="17"/>
    <w:qFormat/>
    <w:rsid w:val="00781DB7"/>
    <w:rPr>
      <w:rFonts w:ascii="黑体" w:eastAsia="黑体" w:hAnsi="黑体"/>
      <w:b/>
      <w:bCs/>
      <w:kern w:val="44"/>
      <w:sz w:val="30"/>
      <w:szCs w:val="30"/>
      <w:lang w:val="x-none" w:eastAsia="x-none"/>
    </w:rPr>
  </w:style>
  <w:style w:type="character" w:customStyle="1" w:styleId="2Char">
    <w:name w:val="标题 2 Char"/>
    <w:aliases w:val="H2 Char,sect 1.2 Char,Heading 2 Hidden Char,Heading 2 CCBS Char,heading 2 Char,第一章 标题 2 Char,PIM2 Char,Titre3 Char,HD2 Char,H21 Char,sect 1.21 Char,H22 Char,sect 1.22 Char,H211 Char,sect 1.211 Char,H23 Char,sect 1.23 Char,H212 Char,prop2 Char"/>
    <w:link w:val="23"/>
    <w:qFormat/>
    <w:rsid w:val="006D014A"/>
    <w:rPr>
      <w:rFonts w:ascii="黑体" w:eastAsia="黑体" w:hAnsi="黑体"/>
      <w:b/>
      <w:bCs/>
      <w:sz w:val="28"/>
      <w:szCs w:val="30"/>
      <w:lang w:val="x-none" w:eastAsia="x-none"/>
    </w:rPr>
  </w:style>
  <w:style w:type="character" w:customStyle="1" w:styleId="3Char">
    <w:name w:val="标题 3 Char"/>
    <w:aliases w:val="H3 Char,Heading 3 - old Char,level_3 Char,PIM 3 Char,Level 3 Head Char,h3 Char,3rd level Char1,3 Char1,sect1.2.3 Char,sect1.2.31 Char,sect1.2.32 Char,sect1.2.311 Char,sect1.2.33 Char,sect1.2.312 Char,小标题 Char1,章标题1 Char1,第二层条 Char,l3 Char"/>
    <w:link w:val="32"/>
    <w:qFormat/>
    <w:rsid w:val="00AE6BA1"/>
    <w:rPr>
      <w:b/>
      <w:bCs/>
      <w:sz w:val="24"/>
      <w:szCs w:val="32"/>
      <w:lang w:val="x-none" w:eastAsia="x-none"/>
    </w:rPr>
  </w:style>
  <w:style w:type="character" w:customStyle="1" w:styleId="4Char">
    <w:name w:val="标题 4 Char"/>
    <w:aliases w:val="H4 Char,1.1.1.1 Heading 4 Char,bullet Char,bl Char,bb Char,PIM 4 Char,h4 Char,Heading Four Char,4 Char,Alt+4 Char,H41 Char,h41 Char,H42 Char,h42 Char,H43 Char,h43 Char,H411 Char,h411 Char,H421 Char,h421 Char,H44 Char,h44 Char,H412 Char,r Char"/>
    <w:link w:val="43"/>
    <w:qFormat/>
    <w:rsid w:val="00BF24DB"/>
    <w:rPr>
      <w:b/>
      <w:bCs/>
      <w:sz w:val="24"/>
      <w:szCs w:val="28"/>
      <w:lang w:val="x-none" w:eastAsia="x-none"/>
    </w:rPr>
  </w:style>
  <w:style w:type="character" w:customStyle="1" w:styleId="5Char">
    <w:name w:val="标题 5 Char"/>
    <w:aliases w:val="dash Char,ds Char,dd Char,Roman list Char,H5 Char,h5 Char,Heading5 Char,l5 Char,5 Char,Alt+5 Char,ITT t5 Char,PA Pico Section Char,H5-Heading 5 Char,heading5 Char,H5-Heading 5&#10; Char,heading 5 Char,h51 Char,H51 Char,51 Char,H5-Heading 51 Char"/>
    <w:link w:val="51"/>
    <w:qFormat/>
    <w:rsid w:val="00ED11AE"/>
    <w:rPr>
      <w:b/>
      <w:bCs/>
      <w:sz w:val="28"/>
      <w:szCs w:val="28"/>
      <w:lang w:val="x-none" w:eastAsia="x-none"/>
    </w:rPr>
  </w:style>
  <w:style w:type="character" w:customStyle="1" w:styleId="6Char">
    <w:name w:val="标题 6 Char"/>
    <w:aliases w:val="（六级标题） Char,Level 1 Char,PIM 6 Char,H6 Char,h6 Char,Third Subheading Char,BOD 4 Char,Legal Level 1. Char,ToolsHeading 6 Char,6 Char,PIM 61 Char,H61 Char,BOD 41 Char,PIM 62 Char,H62 Char,BOD 42 Char,PIM 63 Char,H63 Char,PIM 64 Char,H64 Char"/>
    <w:link w:val="60"/>
    <w:rsid w:val="00ED11AE"/>
    <w:rPr>
      <w:rFonts w:ascii="仿宋" w:hAnsi="仿宋"/>
      <w:b/>
      <w:bCs/>
      <w:sz w:val="24"/>
      <w:szCs w:val="24"/>
      <w:lang w:val="x-none" w:eastAsia="x-none"/>
    </w:rPr>
  </w:style>
  <w:style w:type="character" w:customStyle="1" w:styleId="7Char">
    <w:name w:val="标题 7 Char"/>
    <w:aliases w:val="（七级标题） Char,Legal Level 1.1. Char,PIM 7 Char,不用 Char,正文七级标题 Char,H TIMES1 Char,ITT t7 Char,PA Appendix Major Char,标题 7 Char2 Char,标题 7 Char Char1 Char,标题 7 Char1 Char Char1 Char,标题 7 Char Char Char Char Char,标题 7 Char1 Char Char Char Char Char"/>
    <w:link w:val="70"/>
    <w:uiPriority w:val="99"/>
    <w:qFormat/>
    <w:rsid w:val="00ED11AE"/>
    <w:rPr>
      <w:b/>
      <w:bCs/>
      <w:sz w:val="24"/>
      <w:szCs w:val="24"/>
      <w:lang w:val="x-none" w:eastAsia="x-none"/>
    </w:rPr>
  </w:style>
  <w:style w:type="character" w:customStyle="1" w:styleId="8Char">
    <w:name w:val="标题 8 Char"/>
    <w:aliases w:val="注意框体 Char,action Char,action1 Char,action2 Char,action11 Char,action3 Char,action4 Char,action5 Char,action6 Char,action7 Char,action12 Char,action21 Char,action111 Char,action31 Char,action8 Char,action13 Char,action22 Char,action112 Char"/>
    <w:link w:val="8"/>
    <w:uiPriority w:val="9"/>
    <w:rsid w:val="00ED11AE"/>
    <w:rPr>
      <w:rFonts w:ascii="仿宋" w:hAnsi="仿宋"/>
      <w:sz w:val="24"/>
      <w:szCs w:val="24"/>
      <w:lang w:val="x-none" w:eastAsia="x-none"/>
    </w:rPr>
  </w:style>
  <w:style w:type="character" w:customStyle="1" w:styleId="9Char">
    <w:name w:val="标题 9 Char"/>
    <w:aliases w:val="PIM 9 Char,App Heading Char,progress Char,progress1 Char,progress2 Char,progress11 Char,progress3 Char,progress4 Char,progress5 Char,progress6 Char,progress7 Char,progress12 Char,progress21 Char,progress111 Char,progress31 Char,progress8 Char"/>
    <w:link w:val="9"/>
    <w:uiPriority w:val="9"/>
    <w:rsid w:val="00ED11AE"/>
    <w:rPr>
      <w:rFonts w:ascii="仿宋" w:hAnsi="仿宋"/>
      <w:szCs w:val="21"/>
      <w:lang w:val="x-none" w:eastAsia="x-none"/>
    </w:rPr>
  </w:style>
  <w:style w:type="paragraph" w:styleId="aff0">
    <w:name w:val="Document Map"/>
    <w:basedOn w:val="afc"/>
    <w:link w:val="Char1"/>
    <w:autoRedefine/>
    <w:rsid w:val="004D5628"/>
    <w:pPr>
      <w:shd w:val="clear" w:color="auto" w:fill="000080"/>
    </w:pPr>
    <w:rPr>
      <w:sz w:val="32"/>
      <w:lang w:val="x-none" w:eastAsia="x-none"/>
    </w:rPr>
  </w:style>
  <w:style w:type="character" w:customStyle="1" w:styleId="Char1">
    <w:name w:val="文档结构图 Char"/>
    <w:link w:val="aff0"/>
    <w:rsid w:val="004D5628"/>
    <w:rPr>
      <w:kern w:val="2"/>
      <w:sz w:val="32"/>
      <w:szCs w:val="22"/>
      <w:shd w:val="clear" w:color="auto" w:fill="000080"/>
    </w:rPr>
  </w:style>
  <w:style w:type="paragraph" w:styleId="18">
    <w:name w:val="目录 1"/>
    <w:basedOn w:val="afc"/>
    <w:next w:val="afc"/>
    <w:autoRedefine/>
    <w:uiPriority w:val="39"/>
    <w:rsid w:val="00F709F9"/>
    <w:pPr>
      <w:tabs>
        <w:tab w:val="left" w:pos="420"/>
        <w:tab w:val="right" w:leader="dot" w:pos="8389"/>
      </w:tabs>
      <w:spacing w:before="120" w:after="120"/>
      <w:jc w:val="left"/>
    </w:pPr>
    <w:rPr>
      <w:rFonts w:cs="Calibri"/>
      <w:b/>
      <w:bCs/>
      <w:caps/>
      <w:sz w:val="20"/>
      <w:szCs w:val="20"/>
    </w:rPr>
  </w:style>
  <w:style w:type="paragraph" w:styleId="24">
    <w:name w:val="目录 2"/>
    <w:aliases w:val="目录 21"/>
    <w:basedOn w:val="afc"/>
    <w:next w:val="afc"/>
    <w:autoRedefine/>
    <w:uiPriority w:val="39"/>
    <w:qFormat/>
    <w:rsid w:val="000A2897"/>
    <w:pPr>
      <w:ind w:left="210"/>
      <w:jc w:val="left"/>
    </w:pPr>
    <w:rPr>
      <w:rFonts w:cs="Calibri"/>
      <w:smallCaps/>
      <w:sz w:val="20"/>
      <w:szCs w:val="20"/>
    </w:rPr>
  </w:style>
  <w:style w:type="character" w:styleId="aff1">
    <w:name w:val="Hyperlink"/>
    <w:aliases w:val="超级链接"/>
    <w:uiPriority w:val="99"/>
    <w:rsid w:val="009B4E82"/>
    <w:rPr>
      <w:color w:val="0000FF"/>
      <w:u w:val="single"/>
    </w:rPr>
  </w:style>
  <w:style w:type="paragraph" w:styleId="aff2">
    <w:name w:val="Date"/>
    <w:basedOn w:val="afc"/>
    <w:next w:val="afc"/>
    <w:link w:val="Char2"/>
    <w:qFormat/>
    <w:rsid w:val="003E338C"/>
    <w:pPr>
      <w:ind w:leftChars="2500" w:left="100"/>
    </w:pPr>
    <w:rPr>
      <w:lang w:val="x-none" w:eastAsia="x-none"/>
    </w:rPr>
  </w:style>
  <w:style w:type="paragraph" w:styleId="aff3">
    <w:name w:val="header"/>
    <w:aliases w:val="页眉1,Header bold,he,header odd,first,heading one"/>
    <w:basedOn w:val="afc"/>
    <w:link w:val="Char3"/>
    <w:qFormat/>
    <w:rsid w:val="00C67A4A"/>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3">
    <w:name w:val="页眉 Char"/>
    <w:aliases w:val="页眉1 Char,Header bold Char,he Char,header odd Char,first Char,heading one Char"/>
    <w:link w:val="aff3"/>
    <w:qFormat/>
    <w:rsid w:val="00DC2CB8"/>
    <w:rPr>
      <w:kern w:val="2"/>
      <w:sz w:val="18"/>
      <w:szCs w:val="18"/>
    </w:rPr>
  </w:style>
  <w:style w:type="paragraph" w:styleId="aff4">
    <w:name w:val="footer"/>
    <w:aliases w:val="footer odd,footer odd1,Alt+J,fo,Footer-Even"/>
    <w:basedOn w:val="afc"/>
    <w:link w:val="Char4"/>
    <w:uiPriority w:val="99"/>
    <w:qFormat/>
    <w:rsid w:val="00C67A4A"/>
    <w:pPr>
      <w:tabs>
        <w:tab w:val="center" w:pos="4153"/>
        <w:tab w:val="right" w:pos="8306"/>
      </w:tabs>
      <w:snapToGrid w:val="0"/>
      <w:jc w:val="left"/>
    </w:pPr>
    <w:rPr>
      <w:sz w:val="18"/>
      <w:szCs w:val="18"/>
      <w:lang w:val="x-none" w:eastAsia="x-none"/>
    </w:rPr>
  </w:style>
  <w:style w:type="character" w:customStyle="1" w:styleId="Char4">
    <w:name w:val="页脚 Char"/>
    <w:aliases w:val="footer odd Char,footer odd1 Char,Alt+J Char,fo Char,Footer-Even Char"/>
    <w:link w:val="aff4"/>
    <w:uiPriority w:val="99"/>
    <w:qFormat/>
    <w:rsid w:val="00552C9F"/>
    <w:rPr>
      <w:kern w:val="2"/>
      <w:sz w:val="18"/>
      <w:szCs w:val="18"/>
    </w:rPr>
  </w:style>
  <w:style w:type="character" w:styleId="aff5">
    <w:name w:val="page number"/>
    <w:basedOn w:val="afd"/>
    <w:rsid w:val="00D416E9"/>
  </w:style>
  <w:style w:type="paragraph" w:customStyle="1" w:styleId="CharCharChar">
    <w:name w:val="Char Char Char"/>
    <w:basedOn w:val="aff0"/>
    <w:autoRedefine/>
    <w:rsid w:val="00644265"/>
    <w:rPr>
      <w:rFonts w:ascii="仿宋" w:hAnsi="仿宋"/>
      <w:sz w:val="24"/>
    </w:rPr>
  </w:style>
  <w:style w:type="paragraph" w:customStyle="1" w:styleId="Char5">
    <w:name w:val="Char"/>
    <w:basedOn w:val="aff0"/>
    <w:autoRedefine/>
    <w:uiPriority w:val="99"/>
    <w:qFormat/>
    <w:rsid w:val="00552C9F"/>
    <w:rPr>
      <w:rFonts w:ascii="仿宋" w:hAnsi="仿宋"/>
      <w:sz w:val="24"/>
    </w:rPr>
  </w:style>
  <w:style w:type="table" w:styleId="aff6">
    <w:name w:val="Table Grid"/>
    <w:basedOn w:val="afe"/>
    <w:uiPriority w:val="59"/>
    <w:qFormat/>
    <w:rsid w:val="00552C9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Title"/>
    <w:basedOn w:val="afc"/>
    <w:next w:val="afc"/>
    <w:link w:val="Char6"/>
    <w:uiPriority w:val="99"/>
    <w:qFormat/>
    <w:rsid w:val="00ED11AE"/>
    <w:pPr>
      <w:spacing w:before="240" w:after="60"/>
      <w:jc w:val="center"/>
      <w:outlineLvl w:val="0"/>
    </w:pPr>
    <w:rPr>
      <w:rFonts w:ascii="仿宋" w:hAnsi="仿宋"/>
      <w:b/>
      <w:bCs/>
      <w:kern w:val="0"/>
      <w:sz w:val="32"/>
      <w:szCs w:val="32"/>
      <w:lang w:val="x-none" w:eastAsia="x-none"/>
    </w:rPr>
  </w:style>
  <w:style w:type="character" w:customStyle="1" w:styleId="Char6">
    <w:name w:val="标题 Char"/>
    <w:link w:val="aff7"/>
    <w:uiPriority w:val="99"/>
    <w:rsid w:val="00ED11AE"/>
    <w:rPr>
      <w:rFonts w:ascii="仿宋" w:eastAsia="宋体" w:hAnsi="仿宋" w:cs="Times New Roman"/>
      <w:b/>
      <w:bCs/>
      <w:sz w:val="32"/>
      <w:szCs w:val="32"/>
    </w:rPr>
  </w:style>
  <w:style w:type="paragraph" w:styleId="aff8">
    <w:name w:val="Subtitle"/>
    <w:basedOn w:val="afc"/>
    <w:next w:val="afc"/>
    <w:link w:val="Char7"/>
    <w:qFormat/>
    <w:rsid w:val="00ED11AE"/>
    <w:pPr>
      <w:spacing w:before="240" w:after="60" w:line="312" w:lineRule="auto"/>
      <w:jc w:val="center"/>
      <w:outlineLvl w:val="1"/>
    </w:pPr>
    <w:rPr>
      <w:rFonts w:ascii="仿宋" w:hAnsi="仿宋"/>
      <w:b/>
      <w:bCs/>
      <w:kern w:val="28"/>
      <w:sz w:val="32"/>
      <w:szCs w:val="32"/>
      <w:lang w:val="x-none" w:eastAsia="x-none"/>
    </w:rPr>
  </w:style>
  <w:style w:type="character" w:customStyle="1" w:styleId="Char7">
    <w:name w:val="副标题 Char"/>
    <w:link w:val="aff8"/>
    <w:rsid w:val="00ED11AE"/>
    <w:rPr>
      <w:rFonts w:ascii="仿宋" w:eastAsia="宋体" w:hAnsi="仿宋" w:cs="Times New Roman"/>
      <w:b/>
      <w:bCs/>
      <w:kern w:val="28"/>
      <w:sz w:val="32"/>
      <w:szCs w:val="32"/>
    </w:rPr>
  </w:style>
  <w:style w:type="character" w:styleId="aff9">
    <w:name w:val="Strong"/>
    <w:qFormat/>
    <w:rsid w:val="00ED11AE"/>
    <w:rPr>
      <w:b/>
      <w:bCs/>
    </w:rPr>
  </w:style>
  <w:style w:type="character" w:styleId="affa">
    <w:name w:val="Emphasis"/>
    <w:qFormat/>
    <w:rsid w:val="00ED11AE"/>
    <w:rPr>
      <w:i/>
      <w:iCs/>
    </w:rPr>
  </w:style>
  <w:style w:type="paragraph" w:styleId="affb">
    <w:name w:val="No Spacing"/>
    <w:aliases w:val="表1"/>
    <w:link w:val="Char8"/>
    <w:uiPriority w:val="1"/>
    <w:qFormat/>
    <w:rsid w:val="00ED11AE"/>
    <w:pPr>
      <w:widowControl w:val="0"/>
      <w:jc w:val="both"/>
    </w:pPr>
    <w:rPr>
      <w:kern w:val="2"/>
      <w:sz w:val="21"/>
      <w:szCs w:val="22"/>
    </w:rPr>
  </w:style>
  <w:style w:type="character" w:customStyle="1" w:styleId="Char8">
    <w:name w:val="无间隔 Char"/>
    <w:aliases w:val="表1 Char"/>
    <w:link w:val="affb"/>
    <w:uiPriority w:val="1"/>
    <w:rsid w:val="0029073F"/>
    <w:rPr>
      <w:kern w:val="2"/>
      <w:sz w:val="21"/>
      <w:szCs w:val="22"/>
      <w:lang w:val="en-US" w:eastAsia="zh-CN" w:bidi="ar-SA"/>
    </w:rPr>
  </w:style>
  <w:style w:type="paragraph" w:customStyle="1" w:styleId="19">
    <w:name w:val="列出段落1"/>
    <w:aliases w:val="lp1,stc标题4,List Paragraph1,正文1级小标题,列出段落11,List Paragraph,符号1.1（天云科技）,符号列表,列出段落2,Bullet List,FooterText,numbered,Paragraphe de liste1,List,表格正文,List1,项目符号小标题"/>
    <w:basedOn w:val="afc"/>
    <w:link w:val="Char9"/>
    <w:uiPriority w:val="34"/>
    <w:qFormat/>
    <w:rsid w:val="00ED11AE"/>
    <w:pPr>
      <w:ind w:firstLineChars="200" w:firstLine="420"/>
    </w:pPr>
    <w:rPr>
      <w:lang w:val="x-none" w:eastAsia="x-none"/>
    </w:rPr>
  </w:style>
  <w:style w:type="paragraph" w:styleId="affc">
    <w:name w:val="Quote"/>
    <w:basedOn w:val="afc"/>
    <w:next w:val="afc"/>
    <w:link w:val="Chara"/>
    <w:uiPriority w:val="29"/>
    <w:qFormat/>
    <w:rsid w:val="00ED11AE"/>
    <w:rPr>
      <w:i/>
      <w:iCs/>
      <w:color w:val="000000"/>
      <w:kern w:val="0"/>
      <w:sz w:val="20"/>
      <w:szCs w:val="20"/>
      <w:lang w:val="x-none" w:eastAsia="x-none"/>
    </w:rPr>
  </w:style>
  <w:style w:type="character" w:customStyle="1" w:styleId="Chara">
    <w:name w:val="引用 Char"/>
    <w:link w:val="affc"/>
    <w:uiPriority w:val="29"/>
    <w:rsid w:val="00ED11AE"/>
    <w:rPr>
      <w:i/>
      <w:iCs/>
      <w:color w:val="000000"/>
    </w:rPr>
  </w:style>
  <w:style w:type="paragraph" w:styleId="affd">
    <w:name w:val="Intense Quote"/>
    <w:basedOn w:val="afc"/>
    <w:next w:val="afc"/>
    <w:link w:val="Charb"/>
    <w:uiPriority w:val="30"/>
    <w:qFormat/>
    <w:rsid w:val="00ED11AE"/>
    <w:pPr>
      <w:pBdr>
        <w:bottom w:val="single" w:sz="4" w:space="4" w:color="4F81BD"/>
      </w:pBdr>
      <w:spacing w:before="200" w:after="280"/>
      <w:ind w:left="936" w:right="936"/>
    </w:pPr>
    <w:rPr>
      <w:b/>
      <w:bCs/>
      <w:i/>
      <w:iCs/>
      <w:color w:val="4F81BD"/>
      <w:kern w:val="0"/>
      <w:sz w:val="20"/>
      <w:szCs w:val="20"/>
      <w:lang w:val="x-none" w:eastAsia="x-none"/>
    </w:rPr>
  </w:style>
  <w:style w:type="character" w:customStyle="1" w:styleId="Charb">
    <w:name w:val="明显引用 Char"/>
    <w:link w:val="affd"/>
    <w:uiPriority w:val="30"/>
    <w:rsid w:val="00ED11AE"/>
    <w:rPr>
      <w:b/>
      <w:bCs/>
      <w:i/>
      <w:iCs/>
      <w:color w:val="4F81BD"/>
    </w:rPr>
  </w:style>
  <w:style w:type="character" w:styleId="affe">
    <w:name w:val="Subtle Emphasis"/>
    <w:uiPriority w:val="19"/>
    <w:qFormat/>
    <w:rsid w:val="00ED11AE"/>
    <w:rPr>
      <w:i/>
      <w:iCs/>
      <w:color w:val="808080"/>
    </w:rPr>
  </w:style>
  <w:style w:type="character" w:styleId="afff">
    <w:name w:val="Intense Emphasis"/>
    <w:uiPriority w:val="21"/>
    <w:qFormat/>
    <w:rsid w:val="00ED11AE"/>
    <w:rPr>
      <w:b/>
      <w:bCs/>
      <w:i/>
      <w:iCs/>
      <w:color w:val="4F81BD"/>
    </w:rPr>
  </w:style>
  <w:style w:type="character" w:styleId="afff0">
    <w:name w:val="Subtle Reference"/>
    <w:uiPriority w:val="31"/>
    <w:qFormat/>
    <w:rsid w:val="00ED11AE"/>
    <w:rPr>
      <w:smallCaps/>
      <w:color w:val="C0504D"/>
      <w:u w:val="single"/>
    </w:rPr>
  </w:style>
  <w:style w:type="character" w:styleId="afff1">
    <w:name w:val="Intense Reference"/>
    <w:uiPriority w:val="32"/>
    <w:qFormat/>
    <w:rsid w:val="00ED11AE"/>
    <w:rPr>
      <w:b/>
      <w:bCs/>
      <w:smallCaps/>
      <w:color w:val="C0504D"/>
      <w:spacing w:val="5"/>
      <w:u w:val="single"/>
    </w:rPr>
  </w:style>
  <w:style w:type="character" w:styleId="afff2">
    <w:name w:val="Book Title"/>
    <w:uiPriority w:val="33"/>
    <w:qFormat/>
    <w:rsid w:val="00ED11AE"/>
    <w:rPr>
      <w:b/>
      <w:bCs/>
      <w:smallCaps/>
      <w:spacing w:val="5"/>
    </w:rPr>
  </w:style>
  <w:style w:type="paragraph" w:styleId="TOC">
    <w:name w:val="TOC Heading"/>
    <w:basedOn w:val="17"/>
    <w:next w:val="afc"/>
    <w:uiPriority w:val="39"/>
    <w:qFormat/>
    <w:rsid w:val="00ED11AE"/>
    <w:pPr>
      <w:outlineLvl w:val="9"/>
    </w:pPr>
  </w:style>
  <w:style w:type="paragraph" w:styleId="afff3">
    <w:name w:val="caption"/>
    <w:aliases w:val=" Char1 Char Char Char Char Char, Char1 Char Char Char Char C Char Char Char, Char1 Char Char Char Char C Char Char Char Char, Char1 Char Char Char Char C Char Char, Char1 Char Char Char Char C Char,Char1 Char Char Char Char Char,信息主题,题注(图注),题注(图注) + ,图"/>
    <w:basedOn w:val="afc"/>
    <w:next w:val="afc"/>
    <w:link w:val="Charc"/>
    <w:qFormat/>
    <w:rsid w:val="00ED11AE"/>
    <w:rPr>
      <w:rFonts w:ascii="仿宋" w:eastAsia="黑体" w:hAnsi="仿宋"/>
      <w:sz w:val="20"/>
      <w:szCs w:val="20"/>
      <w:lang w:val="x-none" w:eastAsia="x-none"/>
    </w:rPr>
  </w:style>
  <w:style w:type="paragraph" w:customStyle="1" w:styleId="42">
    <w:name w:val="标题4"/>
    <w:basedOn w:val="afc"/>
    <w:link w:val="4Char0"/>
    <w:qFormat/>
    <w:rsid w:val="00D07E88"/>
    <w:pPr>
      <w:numPr>
        <w:ilvl w:val="3"/>
        <w:numId w:val="11"/>
      </w:numPr>
      <w:spacing w:line="360" w:lineRule="auto"/>
      <w:outlineLvl w:val="3"/>
    </w:pPr>
    <w:rPr>
      <w:lang w:val="x-none" w:eastAsia="x-none"/>
    </w:rPr>
  </w:style>
  <w:style w:type="character" w:customStyle="1" w:styleId="4Char0">
    <w:name w:val="标题4 Char"/>
    <w:aliases w:val="ALT+Z Char,表正文 Char,正文非缩进 Char,特点 Char,段1 Char,小四 Char,四号 Char,正文顶格悬挂 Char,±íÕýÎÄ Char,ÕýÎÄ·ÇËõ½ø Char,±í Char,±í?y?? Char,?y??·????? Char,缩进 Char,首行缩进 Char,正文不缩进 Char,报告文字 Char,鋘drad Char,???änd Char,水上软件 Char,Í¼±íÕýÎÄ Char,正文对齐 Char,段11 Char"/>
    <w:link w:val="42"/>
    <w:rsid w:val="00D07E88"/>
    <w:rPr>
      <w:kern w:val="2"/>
      <w:sz w:val="21"/>
      <w:szCs w:val="22"/>
      <w:lang w:val="x-none" w:eastAsia="x-none"/>
    </w:rPr>
  </w:style>
  <w:style w:type="paragraph" w:styleId="afff4">
    <w:name w:val="Normal Indent"/>
    <w:aliases w:val="正文（首行缩进两字）,表正文,正文非缩进,正文不缩进,±íÕýÎÄ,ÕýÎÄ·ÇËõ½ø,正文（首行缩进两字） Char,正文（首行缩进两字） Char Char Char,正文（首行缩进两字） Char Char Char Char Char,正文（首行缩进两字） Char Char Char Char Char Char,正文（首行缩进两字） Char Char,特点,缩进,ALT+Z,四号,首行缩进,段1,特点1,表正文1,正文非缩进1,段11,特点2,表正文2,正文双线,水上软件"/>
    <w:basedOn w:val="afc"/>
    <w:link w:val="Chard"/>
    <w:qFormat/>
    <w:rsid w:val="00D94F85"/>
    <w:pPr>
      <w:spacing w:line="560" w:lineRule="exact"/>
      <w:ind w:firstLine="420"/>
    </w:pPr>
    <w:rPr>
      <w:rFonts w:ascii="Times New Roman" w:eastAsia="仿宋" w:hAnsi="Times New Roman"/>
      <w:sz w:val="28"/>
      <w:szCs w:val="20"/>
      <w:lang w:val="x-none" w:eastAsia="x-none"/>
    </w:rPr>
  </w:style>
  <w:style w:type="paragraph" w:customStyle="1" w:styleId="CharChar1">
    <w:name w:val="Char Char1"/>
    <w:basedOn w:val="afc"/>
    <w:qFormat/>
    <w:rsid w:val="00F91597"/>
    <w:pPr>
      <w:widowControl/>
      <w:spacing w:after="160" w:line="240" w:lineRule="exact"/>
      <w:jc w:val="left"/>
    </w:pPr>
    <w:rPr>
      <w:rFonts w:ascii="仿宋" w:hAnsi="仿宋"/>
      <w:kern w:val="0"/>
      <w:sz w:val="20"/>
      <w:szCs w:val="20"/>
      <w:lang w:eastAsia="en-US"/>
    </w:rPr>
  </w:style>
  <w:style w:type="paragraph" w:styleId="33">
    <w:name w:val="目录 3"/>
    <w:basedOn w:val="afc"/>
    <w:next w:val="afc"/>
    <w:autoRedefine/>
    <w:uiPriority w:val="39"/>
    <w:qFormat/>
    <w:rsid w:val="000A2897"/>
    <w:pPr>
      <w:ind w:left="420"/>
      <w:jc w:val="left"/>
    </w:pPr>
    <w:rPr>
      <w:rFonts w:cs="Calibri"/>
      <w:i/>
      <w:iCs/>
      <w:sz w:val="20"/>
      <w:szCs w:val="20"/>
    </w:rPr>
  </w:style>
  <w:style w:type="paragraph" w:styleId="44">
    <w:name w:val="目录 4"/>
    <w:basedOn w:val="afc"/>
    <w:next w:val="afc"/>
    <w:autoRedefine/>
    <w:uiPriority w:val="39"/>
    <w:rsid w:val="002A1943"/>
    <w:pPr>
      <w:ind w:left="630"/>
      <w:jc w:val="left"/>
    </w:pPr>
    <w:rPr>
      <w:rFonts w:cs="Calibri"/>
      <w:sz w:val="18"/>
      <w:szCs w:val="18"/>
    </w:rPr>
  </w:style>
  <w:style w:type="paragraph" w:styleId="52">
    <w:name w:val="目录 5"/>
    <w:basedOn w:val="afc"/>
    <w:next w:val="afc"/>
    <w:autoRedefine/>
    <w:uiPriority w:val="39"/>
    <w:rsid w:val="002A1943"/>
    <w:pPr>
      <w:ind w:left="840"/>
      <w:jc w:val="left"/>
    </w:pPr>
    <w:rPr>
      <w:rFonts w:cs="Calibri"/>
      <w:sz w:val="18"/>
      <w:szCs w:val="18"/>
    </w:rPr>
  </w:style>
  <w:style w:type="paragraph" w:styleId="61">
    <w:name w:val="目录 6"/>
    <w:basedOn w:val="afc"/>
    <w:next w:val="afc"/>
    <w:autoRedefine/>
    <w:uiPriority w:val="39"/>
    <w:rsid w:val="002A1943"/>
    <w:pPr>
      <w:ind w:left="1050"/>
      <w:jc w:val="left"/>
    </w:pPr>
    <w:rPr>
      <w:rFonts w:cs="Calibri"/>
      <w:sz w:val="18"/>
      <w:szCs w:val="18"/>
    </w:rPr>
  </w:style>
  <w:style w:type="paragraph" w:styleId="71">
    <w:name w:val="目录 7"/>
    <w:basedOn w:val="afc"/>
    <w:next w:val="afc"/>
    <w:autoRedefine/>
    <w:uiPriority w:val="39"/>
    <w:rsid w:val="002A1943"/>
    <w:pPr>
      <w:ind w:left="1260"/>
      <w:jc w:val="left"/>
    </w:pPr>
    <w:rPr>
      <w:rFonts w:cs="Calibri"/>
      <w:sz w:val="18"/>
      <w:szCs w:val="18"/>
    </w:rPr>
  </w:style>
  <w:style w:type="paragraph" w:styleId="80">
    <w:name w:val="目录 8"/>
    <w:basedOn w:val="afc"/>
    <w:next w:val="afc"/>
    <w:autoRedefine/>
    <w:uiPriority w:val="39"/>
    <w:rsid w:val="002A1943"/>
    <w:pPr>
      <w:ind w:left="1470"/>
      <w:jc w:val="left"/>
    </w:pPr>
    <w:rPr>
      <w:rFonts w:cs="Calibri"/>
      <w:sz w:val="18"/>
      <w:szCs w:val="18"/>
    </w:rPr>
  </w:style>
  <w:style w:type="paragraph" w:styleId="90">
    <w:name w:val="目录 9"/>
    <w:basedOn w:val="afc"/>
    <w:next w:val="afc"/>
    <w:autoRedefine/>
    <w:uiPriority w:val="39"/>
    <w:rsid w:val="002A1943"/>
    <w:pPr>
      <w:ind w:left="1680"/>
      <w:jc w:val="left"/>
    </w:pPr>
    <w:rPr>
      <w:rFonts w:cs="Calibri"/>
      <w:sz w:val="18"/>
      <w:szCs w:val="18"/>
    </w:rPr>
  </w:style>
  <w:style w:type="paragraph" w:customStyle="1" w:styleId="StatementofConf">
    <w:name w:val="Statement of Conf"/>
    <w:qFormat/>
    <w:rsid w:val="000024F8"/>
    <w:pPr>
      <w:spacing w:before="120" w:after="120" w:line="360" w:lineRule="auto"/>
    </w:pPr>
    <w:rPr>
      <w:rFonts w:ascii="仿宋" w:hAnsi="仿宋"/>
      <w:color w:val="333399"/>
      <w:sz w:val="24"/>
      <w:lang w:val="en-AU" w:eastAsia="en-US"/>
    </w:rPr>
  </w:style>
  <w:style w:type="paragraph" w:customStyle="1" w:styleId="ParaCharCharCharCharCharCharCharCharChar">
    <w:name w:val="默认段落字体 Para Char Char Char Char Char Char Char Char Char"/>
    <w:basedOn w:val="afc"/>
    <w:qFormat/>
    <w:rsid w:val="00A569D6"/>
    <w:rPr>
      <w:rFonts w:ascii="仿宋" w:eastAsia="Times New Roman" w:hAnsi="仿宋"/>
      <w:sz w:val="24"/>
      <w:szCs w:val="20"/>
    </w:rPr>
  </w:style>
  <w:style w:type="paragraph" w:customStyle="1" w:styleId="1a">
    <w:name w:val="正文1"/>
    <w:basedOn w:val="afc"/>
    <w:autoRedefine/>
    <w:qFormat/>
    <w:rsid w:val="00FD137B"/>
    <w:pPr>
      <w:spacing w:line="360" w:lineRule="auto"/>
      <w:ind w:firstLineChars="225" w:firstLine="540"/>
    </w:pPr>
    <w:rPr>
      <w:rFonts w:ascii="仿宋" w:eastAsia="仿宋" w:hAnsi="仿宋"/>
      <w:color w:val="000000"/>
      <w:sz w:val="24"/>
      <w:szCs w:val="28"/>
    </w:rPr>
  </w:style>
  <w:style w:type="paragraph" w:styleId="afff5">
    <w:name w:val="Body Text"/>
    <w:aliases w:val="正文文字,Body Text(ch),bt,body text, ändrad,EHPT,Body Text2,?y????×?,????,?y????,contents,Corps de texte,body tesx,Corpo de texto,楷体粗正文文字,ändrad,建议书标准,b,Body Text 12,Body Text 1 Char Char Char,Body Text 1 Char Char,Body Text 1,建议书标准 Char Char Char,bt1"/>
    <w:basedOn w:val="afc"/>
    <w:link w:val="Chare"/>
    <w:rsid w:val="00D215BB"/>
    <w:pPr>
      <w:spacing w:after="120"/>
    </w:pPr>
    <w:rPr>
      <w:lang w:val="x-none" w:eastAsia="x-none"/>
    </w:rPr>
  </w:style>
  <w:style w:type="character" w:customStyle="1" w:styleId="Chare">
    <w:name w:val="正文文本 Char"/>
    <w:aliases w:val="正文文字 Char,Body Text(ch) Char1,bt Char1,body text Char1, ändrad Char1,EHPT Char,Body Text2 Char,?y????×? Char,???? Char,?y???? Char,contents Char,Corps de texte Char,body tesx Char,Corpo de texto Char,楷体粗正文文字 Char,ändrad Char,建议书标准 Char,b Char"/>
    <w:link w:val="afff5"/>
    <w:rsid w:val="00D215BB"/>
    <w:rPr>
      <w:kern w:val="2"/>
      <w:sz w:val="21"/>
      <w:szCs w:val="22"/>
    </w:rPr>
  </w:style>
  <w:style w:type="paragraph" w:styleId="afff6">
    <w:name w:val="正文首行缩进"/>
    <w:basedOn w:val="afff5"/>
    <w:link w:val="Charf"/>
    <w:rsid w:val="00D215BB"/>
    <w:pPr>
      <w:ind w:firstLine="420"/>
    </w:pPr>
    <w:rPr>
      <w:rFonts w:ascii="仿宋" w:hAnsi="仿宋"/>
    </w:rPr>
  </w:style>
  <w:style w:type="character" w:customStyle="1" w:styleId="Charf">
    <w:name w:val="正文首行缩进 Char"/>
    <w:link w:val="afff6"/>
    <w:rsid w:val="00D215BB"/>
    <w:rPr>
      <w:rFonts w:ascii="仿宋" w:hAnsi="仿宋"/>
      <w:kern w:val="2"/>
      <w:sz w:val="21"/>
      <w:szCs w:val="22"/>
    </w:rPr>
  </w:style>
  <w:style w:type="paragraph" w:customStyle="1" w:styleId="ParaCharCharCharCharCharCharChar">
    <w:name w:val="默认段落字体 Para Char Char Char Char Char Char Char"/>
    <w:basedOn w:val="afc"/>
    <w:qFormat/>
    <w:rsid w:val="00D215BB"/>
    <w:rPr>
      <w:rFonts w:ascii="仿宋" w:hAnsi="仿宋"/>
      <w:sz w:val="24"/>
      <w:szCs w:val="20"/>
    </w:rPr>
  </w:style>
  <w:style w:type="character" w:customStyle="1" w:styleId="a30">
    <w:name w:val="a3"/>
    <w:basedOn w:val="afd"/>
    <w:rsid w:val="00D215BB"/>
  </w:style>
  <w:style w:type="paragraph" w:customStyle="1" w:styleId="my">
    <w:name w:val="my正文"/>
    <w:basedOn w:val="afc"/>
    <w:link w:val="myChar"/>
    <w:qFormat/>
    <w:rsid w:val="003E69B4"/>
    <w:pPr>
      <w:spacing w:line="360" w:lineRule="auto"/>
      <w:ind w:firstLineChars="200" w:firstLine="480"/>
    </w:pPr>
    <w:rPr>
      <w:sz w:val="24"/>
      <w:szCs w:val="24"/>
    </w:rPr>
  </w:style>
  <w:style w:type="character" w:customStyle="1" w:styleId="myChar">
    <w:name w:val="my正文 Char"/>
    <w:link w:val="my"/>
    <w:rsid w:val="003E69B4"/>
    <w:rPr>
      <w:rFonts w:eastAsia="宋体"/>
      <w:kern w:val="2"/>
      <w:sz w:val="24"/>
      <w:szCs w:val="24"/>
      <w:lang w:val="en-US" w:eastAsia="zh-CN" w:bidi="ar-SA"/>
    </w:rPr>
  </w:style>
  <w:style w:type="paragraph" w:styleId="afff7">
    <w:name w:val="Normal (Web)"/>
    <w:aliases w:val="普通 (Web),普通 (Web)2,普通 (Web)21,普通(Web)1"/>
    <w:basedOn w:val="afc"/>
    <w:uiPriority w:val="99"/>
    <w:qFormat/>
    <w:rsid w:val="0088724B"/>
    <w:pPr>
      <w:widowControl/>
      <w:spacing w:before="100" w:beforeAutospacing="1" w:after="100" w:afterAutospacing="1"/>
      <w:jc w:val="left"/>
    </w:pPr>
    <w:rPr>
      <w:rFonts w:ascii="宋体" w:hAnsi="宋体" w:cs="宋体"/>
      <w:kern w:val="0"/>
      <w:sz w:val="24"/>
      <w:szCs w:val="24"/>
    </w:rPr>
  </w:style>
  <w:style w:type="character" w:customStyle="1" w:styleId="caps">
    <w:name w:val="caps"/>
    <w:basedOn w:val="afd"/>
    <w:rsid w:val="0088724B"/>
  </w:style>
  <w:style w:type="paragraph" w:customStyle="1" w:styleId="afff8">
    <w:name w:val="封面中部"/>
    <w:basedOn w:val="afc"/>
    <w:qFormat/>
    <w:rsid w:val="00EC40A8"/>
    <w:pPr>
      <w:tabs>
        <w:tab w:val="left" w:pos="2977"/>
      </w:tabs>
      <w:adjustRightInd w:val="0"/>
      <w:spacing w:line="300" w:lineRule="auto"/>
      <w:textAlignment w:val="baseline"/>
    </w:pPr>
    <w:rPr>
      <w:rFonts w:ascii="Arial" w:eastAsia="仿宋" w:hAnsi="Times New Roman"/>
      <w:kern w:val="0"/>
      <w:sz w:val="32"/>
      <w:szCs w:val="20"/>
    </w:rPr>
  </w:style>
  <w:style w:type="paragraph" w:customStyle="1" w:styleId="150">
    <w:name w:val="样式 小四 行距: 1.5 倍行距"/>
    <w:basedOn w:val="afc"/>
    <w:qFormat/>
    <w:rsid w:val="00EF1F98"/>
    <w:pPr>
      <w:spacing w:line="360" w:lineRule="auto"/>
      <w:ind w:firstLineChars="200" w:firstLine="480"/>
    </w:pPr>
    <w:rPr>
      <w:rFonts w:ascii="Times New Roman" w:hAnsi="Times New Roman" w:cs="宋体"/>
      <w:sz w:val="24"/>
      <w:szCs w:val="20"/>
    </w:rPr>
  </w:style>
  <w:style w:type="paragraph" w:customStyle="1" w:styleId="GB2312128">
    <w:name w:val="样式 仿宋_GB2312 四号 黑色 首行缩进:  1 厘米 行距: 固定值 28 磅"/>
    <w:basedOn w:val="afc"/>
    <w:qFormat/>
    <w:rsid w:val="00EF1F98"/>
    <w:pPr>
      <w:spacing w:line="560" w:lineRule="exact"/>
      <w:ind w:firstLine="567"/>
    </w:pPr>
    <w:rPr>
      <w:rFonts w:ascii="Times New Roman" w:eastAsia="仿宋" w:hAnsi="Times New Roman" w:cs="宋体"/>
      <w:color w:val="000000"/>
      <w:sz w:val="28"/>
      <w:szCs w:val="20"/>
    </w:rPr>
  </w:style>
  <w:style w:type="paragraph" w:customStyle="1" w:styleId="GB231228">
    <w:name w:val="样式 仿宋_GB2312 四号 黑色 行距: 固定值 28 磅"/>
    <w:basedOn w:val="afc"/>
    <w:qFormat/>
    <w:rsid w:val="00A0621A"/>
    <w:pPr>
      <w:spacing w:line="560" w:lineRule="exact"/>
      <w:ind w:firstLineChars="200" w:firstLine="560"/>
    </w:pPr>
    <w:rPr>
      <w:rFonts w:ascii="Times New Roman" w:eastAsia="仿宋" w:hAnsi="Times New Roman" w:cs="宋体"/>
      <w:color w:val="000000"/>
      <w:sz w:val="28"/>
      <w:szCs w:val="20"/>
    </w:rPr>
  </w:style>
  <w:style w:type="paragraph" w:styleId="25">
    <w:name w:val="Body Text 2"/>
    <w:aliases w:val="正文文字 2"/>
    <w:basedOn w:val="afc"/>
    <w:link w:val="2Char0"/>
    <w:rsid w:val="00FF5A9F"/>
    <w:pPr>
      <w:spacing w:after="120" w:line="480" w:lineRule="auto"/>
    </w:pPr>
    <w:rPr>
      <w:lang w:val="x-none" w:eastAsia="x-none"/>
    </w:rPr>
  </w:style>
  <w:style w:type="character" w:customStyle="1" w:styleId="2Char0">
    <w:name w:val="正文文本 2 Char"/>
    <w:aliases w:val="正文文字 2 Char"/>
    <w:link w:val="25"/>
    <w:rsid w:val="00FF5A9F"/>
    <w:rPr>
      <w:kern w:val="2"/>
      <w:sz w:val="21"/>
      <w:szCs w:val="22"/>
    </w:rPr>
  </w:style>
  <w:style w:type="paragraph" w:customStyle="1" w:styleId="250">
    <w:name w:val="样式 首行缩进:  2 字符5"/>
    <w:basedOn w:val="afc"/>
    <w:qFormat/>
    <w:rsid w:val="00C503AA"/>
    <w:pPr>
      <w:spacing w:before="120" w:line="360" w:lineRule="auto"/>
      <w:ind w:firstLineChars="200" w:firstLine="480"/>
    </w:pPr>
    <w:rPr>
      <w:rFonts w:ascii="Times New Roman" w:hAnsi="Times New Roman" w:cs="宋体"/>
      <w:sz w:val="24"/>
      <w:szCs w:val="20"/>
    </w:rPr>
  </w:style>
  <w:style w:type="paragraph" w:customStyle="1" w:styleId="p0">
    <w:name w:val="p0"/>
    <w:basedOn w:val="afc"/>
    <w:qFormat/>
    <w:rsid w:val="00CE40D2"/>
    <w:pPr>
      <w:widowControl/>
    </w:pPr>
    <w:rPr>
      <w:rFonts w:ascii="Times New Roman" w:hAnsi="Times New Roman"/>
      <w:kern w:val="0"/>
      <w:szCs w:val="20"/>
    </w:rPr>
  </w:style>
  <w:style w:type="paragraph" w:styleId="afff9">
    <w:name w:val="Balloon Text"/>
    <w:basedOn w:val="afc"/>
    <w:link w:val="Charf0"/>
    <w:qFormat/>
    <w:rsid w:val="000031CE"/>
    <w:rPr>
      <w:sz w:val="18"/>
      <w:szCs w:val="18"/>
      <w:lang w:val="x-none" w:eastAsia="x-none"/>
    </w:rPr>
  </w:style>
  <w:style w:type="character" w:customStyle="1" w:styleId="Charf0">
    <w:name w:val="批注框文本 Char"/>
    <w:link w:val="afff9"/>
    <w:qFormat/>
    <w:rsid w:val="000031CE"/>
    <w:rPr>
      <w:kern w:val="2"/>
      <w:sz w:val="18"/>
      <w:szCs w:val="18"/>
    </w:rPr>
  </w:style>
  <w:style w:type="character" w:customStyle="1" w:styleId="Charf1">
    <w:name w:val="方案正文 Char"/>
    <w:link w:val="afffa"/>
    <w:rsid w:val="008C29BF"/>
    <w:rPr>
      <w:sz w:val="24"/>
      <w:szCs w:val="24"/>
    </w:rPr>
  </w:style>
  <w:style w:type="paragraph" w:customStyle="1" w:styleId="afffa">
    <w:name w:val="方案正文"/>
    <w:basedOn w:val="afc"/>
    <w:link w:val="Charf1"/>
    <w:qFormat/>
    <w:rsid w:val="008C29BF"/>
    <w:pPr>
      <w:spacing w:line="360" w:lineRule="auto"/>
    </w:pPr>
    <w:rPr>
      <w:kern w:val="0"/>
      <w:sz w:val="24"/>
      <w:szCs w:val="24"/>
      <w:lang w:val="x-none" w:eastAsia="x-none"/>
    </w:rPr>
  </w:style>
  <w:style w:type="paragraph" w:customStyle="1" w:styleId="afffb">
    <w:name w:val="方案文档"/>
    <w:basedOn w:val="afc"/>
    <w:qFormat/>
    <w:rsid w:val="008C29BF"/>
    <w:pPr>
      <w:spacing w:before="120" w:after="120" w:line="360" w:lineRule="auto"/>
      <w:ind w:firstLineChars="225" w:firstLine="225"/>
    </w:pPr>
    <w:rPr>
      <w:rFonts w:ascii="Arial" w:hAnsi="Arial"/>
      <w:sz w:val="24"/>
      <w:szCs w:val="20"/>
    </w:rPr>
  </w:style>
  <w:style w:type="paragraph" w:styleId="26">
    <w:name w:val="Body Text Indent 2"/>
    <w:basedOn w:val="afc"/>
    <w:link w:val="2Char1"/>
    <w:rsid w:val="00DC2CB8"/>
    <w:pPr>
      <w:spacing w:after="120" w:line="480" w:lineRule="auto"/>
      <w:ind w:leftChars="200" w:left="420"/>
    </w:pPr>
    <w:rPr>
      <w:lang w:val="x-none" w:eastAsia="x-none"/>
    </w:rPr>
  </w:style>
  <w:style w:type="character" w:customStyle="1" w:styleId="2Char1">
    <w:name w:val="正文文本缩进 2 Char"/>
    <w:link w:val="26"/>
    <w:rsid w:val="00DC2CB8"/>
    <w:rPr>
      <w:kern w:val="2"/>
      <w:sz w:val="21"/>
      <w:szCs w:val="22"/>
    </w:rPr>
  </w:style>
  <w:style w:type="paragraph" w:styleId="34">
    <w:name w:val="Body Text Indent 3"/>
    <w:basedOn w:val="afc"/>
    <w:link w:val="3Char0"/>
    <w:unhideWhenUsed/>
    <w:rsid w:val="00DC2CB8"/>
    <w:pPr>
      <w:spacing w:after="120"/>
      <w:ind w:leftChars="200" w:left="420"/>
    </w:pPr>
    <w:rPr>
      <w:sz w:val="16"/>
      <w:szCs w:val="16"/>
      <w:lang w:val="x-none" w:eastAsia="x-none"/>
    </w:rPr>
  </w:style>
  <w:style w:type="character" w:customStyle="1" w:styleId="3Char0">
    <w:name w:val="正文文本缩进 3 Char"/>
    <w:link w:val="34"/>
    <w:rsid w:val="00DC2CB8"/>
    <w:rPr>
      <w:kern w:val="2"/>
      <w:sz w:val="16"/>
      <w:szCs w:val="16"/>
    </w:rPr>
  </w:style>
  <w:style w:type="paragraph" w:customStyle="1" w:styleId="Char10">
    <w:name w:val="Char1"/>
    <w:basedOn w:val="aff0"/>
    <w:autoRedefine/>
    <w:rsid w:val="00C86D94"/>
    <w:rPr>
      <w:rFonts w:ascii="仿宋" w:eastAsia="仿宋" w:hAnsi="仿宋"/>
      <w:sz w:val="24"/>
      <w:szCs w:val="28"/>
    </w:rPr>
  </w:style>
  <w:style w:type="character" w:styleId="afffc">
    <w:name w:val="FollowedHyperlink"/>
    <w:aliases w:val="已访问的超链接"/>
    <w:uiPriority w:val="99"/>
    <w:unhideWhenUsed/>
    <w:rsid w:val="00385178"/>
    <w:rPr>
      <w:color w:val="800080"/>
      <w:u w:val="single"/>
    </w:rPr>
  </w:style>
  <w:style w:type="paragraph" w:customStyle="1" w:styleId="font5">
    <w:name w:val="font5"/>
    <w:basedOn w:val="afc"/>
    <w:qFormat/>
    <w:rsid w:val="00385178"/>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fc"/>
    <w:qFormat/>
    <w:rsid w:val="00385178"/>
    <w:pPr>
      <w:widowControl/>
      <w:spacing w:before="100" w:beforeAutospacing="1" w:after="100" w:afterAutospacing="1"/>
      <w:jc w:val="left"/>
    </w:pPr>
    <w:rPr>
      <w:rFonts w:ascii="仿宋" w:eastAsia="仿宋" w:hAnsi="宋体" w:cs="宋体"/>
      <w:color w:val="000000"/>
      <w:kern w:val="0"/>
      <w:sz w:val="24"/>
      <w:szCs w:val="24"/>
    </w:rPr>
  </w:style>
  <w:style w:type="paragraph" w:customStyle="1" w:styleId="font7">
    <w:name w:val="font7"/>
    <w:basedOn w:val="afc"/>
    <w:qFormat/>
    <w:rsid w:val="00385178"/>
    <w:pPr>
      <w:widowControl/>
      <w:spacing w:before="100" w:beforeAutospacing="1" w:after="100" w:afterAutospacing="1"/>
      <w:jc w:val="left"/>
    </w:pPr>
    <w:rPr>
      <w:rFonts w:ascii="Times New Roman" w:hAnsi="Times New Roman"/>
      <w:color w:val="000000"/>
      <w:kern w:val="0"/>
      <w:sz w:val="24"/>
      <w:szCs w:val="24"/>
    </w:rPr>
  </w:style>
  <w:style w:type="paragraph" w:customStyle="1" w:styleId="font8">
    <w:name w:val="font8"/>
    <w:basedOn w:val="afc"/>
    <w:qFormat/>
    <w:rsid w:val="00385178"/>
    <w:pPr>
      <w:widowControl/>
      <w:spacing w:before="100" w:beforeAutospacing="1" w:after="100" w:afterAutospacing="1"/>
      <w:jc w:val="left"/>
    </w:pPr>
    <w:rPr>
      <w:rFonts w:ascii="仿宋" w:eastAsia="仿宋" w:hAnsi="宋体" w:cs="宋体"/>
      <w:color w:val="000000"/>
      <w:kern w:val="0"/>
      <w:sz w:val="32"/>
      <w:szCs w:val="32"/>
    </w:rPr>
  </w:style>
  <w:style w:type="paragraph" w:customStyle="1" w:styleId="font9">
    <w:name w:val="font9"/>
    <w:basedOn w:val="afc"/>
    <w:qFormat/>
    <w:rsid w:val="00385178"/>
    <w:pPr>
      <w:widowControl/>
      <w:spacing w:before="100" w:beforeAutospacing="1" w:after="100" w:afterAutospacing="1"/>
      <w:jc w:val="left"/>
    </w:pPr>
    <w:rPr>
      <w:rFonts w:ascii="Times New Roman" w:hAnsi="Times New Roman"/>
      <w:kern w:val="0"/>
      <w:sz w:val="24"/>
      <w:szCs w:val="24"/>
    </w:rPr>
  </w:style>
  <w:style w:type="paragraph" w:customStyle="1" w:styleId="font10">
    <w:name w:val="font10"/>
    <w:basedOn w:val="afc"/>
    <w:qFormat/>
    <w:rsid w:val="00385178"/>
    <w:pPr>
      <w:widowControl/>
      <w:spacing w:before="100" w:beforeAutospacing="1" w:after="100" w:afterAutospacing="1"/>
      <w:jc w:val="left"/>
    </w:pPr>
    <w:rPr>
      <w:rFonts w:ascii="仿宋" w:eastAsia="仿宋" w:hAnsi="宋体" w:cs="宋体"/>
      <w:kern w:val="0"/>
      <w:sz w:val="24"/>
      <w:szCs w:val="24"/>
    </w:rPr>
  </w:style>
  <w:style w:type="paragraph" w:customStyle="1" w:styleId="xl65">
    <w:name w:val="xl65"/>
    <w:basedOn w:val="afc"/>
    <w:qFormat/>
    <w:rsid w:val="00385178"/>
    <w:pPr>
      <w:widowControl/>
      <w:spacing w:before="100" w:beforeAutospacing="1" w:after="100" w:afterAutospacing="1"/>
      <w:jc w:val="center"/>
    </w:pPr>
    <w:rPr>
      <w:rFonts w:ascii="Times New Roman" w:hAnsi="Times New Roman"/>
      <w:kern w:val="0"/>
      <w:sz w:val="24"/>
      <w:szCs w:val="24"/>
    </w:rPr>
  </w:style>
  <w:style w:type="paragraph" w:customStyle="1" w:styleId="xl66">
    <w:name w:val="xl66"/>
    <w:basedOn w:val="afc"/>
    <w:qFormat/>
    <w:rsid w:val="00385178"/>
    <w:pPr>
      <w:widowControl/>
      <w:spacing w:before="100" w:beforeAutospacing="1" w:after="100" w:afterAutospacing="1"/>
      <w:jc w:val="left"/>
    </w:pPr>
    <w:rPr>
      <w:rFonts w:ascii="Times New Roman" w:hAnsi="Times New Roman"/>
      <w:kern w:val="0"/>
      <w:sz w:val="24"/>
      <w:szCs w:val="24"/>
    </w:rPr>
  </w:style>
  <w:style w:type="paragraph" w:customStyle="1" w:styleId="xl67">
    <w:name w:val="xl67"/>
    <w:basedOn w:val="afc"/>
    <w:qFormat/>
    <w:rsid w:val="0038517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hAnsi="Times New Roman"/>
      <w:kern w:val="0"/>
      <w:sz w:val="24"/>
      <w:szCs w:val="24"/>
    </w:rPr>
  </w:style>
  <w:style w:type="paragraph" w:customStyle="1" w:styleId="xl68">
    <w:name w:val="xl68"/>
    <w:basedOn w:val="afc"/>
    <w:qFormat/>
    <w:rsid w:val="003851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xl69">
    <w:name w:val="xl69"/>
    <w:basedOn w:val="afc"/>
    <w:qFormat/>
    <w:rsid w:val="003851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 w:eastAsia="仿宋" w:hAnsi="宋体" w:cs="宋体"/>
      <w:kern w:val="0"/>
      <w:sz w:val="24"/>
      <w:szCs w:val="24"/>
    </w:rPr>
  </w:style>
  <w:style w:type="paragraph" w:customStyle="1" w:styleId="xl70">
    <w:name w:val="xl70"/>
    <w:basedOn w:val="afc"/>
    <w:qFormat/>
    <w:rsid w:val="003851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xl71">
    <w:name w:val="xl71"/>
    <w:basedOn w:val="afc"/>
    <w:qFormat/>
    <w:rsid w:val="003851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xl72">
    <w:name w:val="xl72"/>
    <w:basedOn w:val="afc"/>
    <w:qFormat/>
    <w:rsid w:val="003851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32"/>
      <w:szCs w:val="32"/>
    </w:rPr>
  </w:style>
  <w:style w:type="paragraph" w:customStyle="1" w:styleId="xl73">
    <w:name w:val="xl73"/>
    <w:basedOn w:val="afc"/>
    <w:qFormat/>
    <w:rsid w:val="00385178"/>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xl74">
    <w:name w:val="xl74"/>
    <w:basedOn w:val="afc"/>
    <w:qFormat/>
    <w:rsid w:val="00385178"/>
    <w:pPr>
      <w:widowControl/>
      <w:pBdr>
        <w:left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xl75">
    <w:name w:val="xl75"/>
    <w:basedOn w:val="afc"/>
    <w:qFormat/>
    <w:rsid w:val="0038517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Default">
    <w:name w:val="Default"/>
    <w:qFormat/>
    <w:rsid w:val="00232ABF"/>
    <w:pPr>
      <w:widowControl w:val="0"/>
      <w:autoSpaceDE w:val="0"/>
      <w:autoSpaceDN w:val="0"/>
      <w:adjustRightInd w:val="0"/>
    </w:pPr>
    <w:rPr>
      <w:rFonts w:ascii="仿宋" w:hAnsi="仿宋" w:cs="仿宋"/>
      <w:color w:val="000000"/>
      <w:sz w:val="24"/>
      <w:szCs w:val="24"/>
    </w:rPr>
  </w:style>
  <w:style w:type="character" w:customStyle="1" w:styleId="3Char1">
    <w:name w:val="标题 3 Char1"/>
    <w:aliases w:val="H3 Char1,Heading 3 - old Char1,level_3 Char1,PIM 3 Char1,Level 3 Head Char1,h3 Char1,3rd level Char,3 Char,sect1.2.3 Char1,sect1.2.31 Char1,sect1.2.32 Char1,sect1.2.311 Char1,sect1.2.33 Char1,sect1.2.312 Char1,小标题 Char,章标题1 Char,第二层条 Char1"/>
    <w:rsid w:val="009621D7"/>
    <w:rPr>
      <w:rFonts w:ascii="Calibri" w:eastAsia="仿宋" w:hAnsi="Calibri"/>
      <w:bCs/>
      <w:kern w:val="2"/>
      <w:sz w:val="28"/>
      <w:szCs w:val="32"/>
      <w:lang w:val="en-US" w:eastAsia="zh-CN" w:bidi="ar-SA"/>
    </w:rPr>
  </w:style>
  <w:style w:type="character" w:customStyle="1" w:styleId="Chard">
    <w:name w:val="正文缩进 Char"/>
    <w:aliases w:val="正文（首行缩进两字） Char1,表正文 Char1,正文非缩进 Char1,正文不缩进 Char1,±íÕýÎÄ Char1,ÕýÎÄ·ÇËõ½ø Char1,正文（首行缩进两字） Char Char1,正文（首行缩进两字） Char Char Char Char,正文（首行缩进两字） Char Char Char Char Char Char1,正文（首行缩进两字） Char Char Char Char Char Char Char,特点 Char1,缩进 Char1"/>
    <w:link w:val="afff4"/>
    <w:rsid w:val="000B6510"/>
    <w:rPr>
      <w:rFonts w:ascii="Times New Roman" w:eastAsia="仿宋" w:hAnsi="Times New Roman"/>
      <w:kern w:val="2"/>
      <w:sz w:val="28"/>
    </w:rPr>
  </w:style>
  <w:style w:type="paragraph" w:customStyle="1" w:styleId="afffd">
    <w:name w:val="图编号"/>
    <w:basedOn w:val="afc"/>
    <w:link w:val="Charf2"/>
    <w:qFormat/>
    <w:rsid w:val="000E6DD3"/>
    <w:pPr>
      <w:tabs>
        <w:tab w:val="num" w:pos="4920"/>
      </w:tabs>
      <w:spacing w:line="360" w:lineRule="auto"/>
      <w:ind w:left="4560"/>
      <w:jc w:val="center"/>
    </w:pPr>
    <w:rPr>
      <w:rFonts w:ascii="Times New Roman" w:hAnsi="Times New Roman"/>
      <w:sz w:val="24"/>
      <w:szCs w:val="20"/>
      <w:lang w:val="x-none" w:eastAsia="x-none"/>
    </w:rPr>
  </w:style>
  <w:style w:type="character" w:customStyle="1" w:styleId="Charf2">
    <w:name w:val="图编号 Char"/>
    <w:link w:val="afffd"/>
    <w:rsid w:val="000E6DD3"/>
    <w:rPr>
      <w:rFonts w:ascii="Times New Roman" w:hAnsi="Times New Roman"/>
      <w:kern w:val="2"/>
      <w:sz w:val="24"/>
    </w:rPr>
  </w:style>
  <w:style w:type="paragraph" w:customStyle="1" w:styleId="ArialGB2312040415">
    <w:name w:val="样式 (西文) Arial (中文) 仿宋_GB2312 四号 段前: 0.4 行 段后: 0.4 行 行距: 1.5..."/>
    <w:basedOn w:val="afc"/>
    <w:qFormat/>
    <w:rsid w:val="00C743FB"/>
    <w:pPr>
      <w:spacing w:beforeLines="40" w:afterLines="40" w:line="360" w:lineRule="auto"/>
      <w:ind w:firstLineChars="200" w:firstLine="560"/>
    </w:pPr>
    <w:rPr>
      <w:rFonts w:ascii="Arial" w:hAnsi="Arial" w:cs="宋体"/>
      <w:sz w:val="24"/>
      <w:szCs w:val="24"/>
    </w:rPr>
  </w:style>
  <w:style w:type="character" w:customStyle="1" w:styleId="Charc">
    <w:name w:val="题注 Char"/>
    <w:aliases w:val=" Char1 Char Char Char Char Char Char, Char1 Char Char Char Char C Char Char Char Char1, Char1 Char Char Char Char C Char Char Char Char Char, Char1 Char Char Char Char C Char Char Char1, Char1 Char Char Char Char C Char Char1,信息主题 Char,题注(图注) Char"/>
    <w:link w:val="afff3"/>
    <w:qFormat/>
    <w:rsid w:val="00C743FB"/>
    <w:rPr>
      <w:rFonts w:ascii="仿宋" w:eastAsia="黑体" w:hAnsi="仿宋"/>
      <w:kern w:val="2"/>
    </w:rPr>
  </w:style>
  <w:style w:type="character" w:styleId="afffe">
    <w:name w:val="annotation reference"/>
    <w:rsid w:val="005204E3"/>
    <w:rPr>
      <w:sz w:val="21"/>
      <w:szCs w:val="21"/>
    </w:rPr>
  </w:style>
  <w:style w:type="paragraph" w:styleId="affff">
    <w:name w:val="annotation text"/>
    <w:basedOn w:val="afc"/>
    <w:link w:val="Charf3"/>
    <w:rsid w:val="005204E3"/>
    <w:pPr>
      <w:jc w:val="left"/>
    </w:pPr>
    <w:rPr>
      <w:lang w:val="x-none" w:eastAsia="x-none"/>
    </w:rPr>
  </w:style>
  <w:style w:type="character" w:customStyle="1" w:styleId="Charf3">
    <w:name w:val="批注文字 Char"/>
    <w:link w:val="affff"/>
    <w:rsid w:val="005204E3"/>
    <w:rPr>
      <w:kern w:val="2"/>
      <w:sz w:val="21"/>
      <w:szCs w:val="22"/>
    </w:rPr>
  </w:style>
  <w:style w:type="paragraph" w:styleId="affff0">
    <w:name w:val="annotation subject"/>
    <w:basedOn w:val="affff"/>
    <w:next w:val="affff"/>
    <w:link w:val="Charf4"/>
    <w:rsid w:val="005204E3"/>
    <w:rPr>
      <w:b/>
      <w:bCs/>
    </w:rPr>
  </w:style>
  <w:style w:type="character" w:customStyle="1" w:styleId="Charf4">
    <w:name w:val="批注主题 Char"/>
    <w:link w:val="affff0"/>
    <w:rsid w:val="005204E3"/>
    <w:rPr>
      <w:b/>
      <w:bCs/>
      <w:kern w:val="2"/>
      <w:sz w:val="21"/>
      <w:szCs w:val="22"/>
    </w:rPr>
  </w:style>
  <w:style w:type="paragraph" w:customStyle="1" w:styleId="reader-word-layer">
    <w:name w:val="reader-word-layer"/>
    <w:basedOn w:val="afc"/>
    <w:qFormat/>
    <w:rsid w:val="002D74C0"/>
    <w:pPr>
      <w:widowControl/>
      <w:spacing w:before="100" w:beforeAutospacing="1" w:after="100" w:afterAutospacing="1"/>
      <w:jc w:val="left"/>
    </w:pPr>
    <w:rPr>
      <w:rFonts w:ascii="宋体" w:hAnsi="宋体" w:cs="宋体"/>
      <w:kern w:val="0"/>
      <w:sz w:val="24"/>
      <w:szCs w:val="24"/>
    </w:rPr>
  </w:style>
  <w:style w:type="character" w:customStyle="1" w:styleId="style3">
    <w:name w:val="style3"/>
    <w:basedOn w:val="afd"/>
    <w:rsid w:val="00F65101"/>
  </w:style>
  <w:style w:type="character" w:customStyle="1" w:styleId="apple-converted-space">
    <w:name w:val="apple-converted-space"/>
    <w:basedOn w:val="afd"/>
    <w:rsid w:val="009B553C"/>
  </w:style>
  <w:style w:type="character" w:customStyle="1" w:styleId="apple-style-span">
    <w:name w:val="apple-style-span"/>
    <w:basedOn w:val="afd"/>
    <w:rsid w:val="00F15BD2"/>
  </w:style>
  <w:style w:type="paragraph" w:customStyle="1" w:styleId="CharCharCharChar">
    <w:name w:val="Char Char Char Char"/>
    <w:basedOn w:val="afc"/>
    <w:rsid w:val="007734A8"/>
    <w:rPr>
      <w:rFonts w:ascii="Times New Roman" w:hAnsi="Times New Roman"/>
      <w:szCs w:val="24"/>
    </w:rPr>
  </w:style>
  <w:style w:type="paragraph" w:styleId="HTML">
    <w:name w:val="HTML Preformatted"/>
    <w:basedOn w:val="afc"/>
    <w:link w:val="HTMLChar"/>
    <w:unhideWhenUsed/>
    <w:rsid w:val="00C87EC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rsid w:val="00C87ECD"/>
    <w:rPr>
      <w:rFonts w:ascii="宋体" w:hAnsi="宋体" w:cs="宋体"/>
      <w:sz w:val="24"/>
      <w:szCs w:val="24"/>
    </w:rPr>
  </w:style>
  <w:style w:type="paragraph" w:customStyle="1" w:styleId="JSPTPD">
    <w:name w:val="一级标题JSPTPD"/>
    <w:basedOn w:val="17"/>
    <w:link w:val="JSPTPDChar"/>
    <w:qFormat/>
    <w:rsid w:val="00D50158"/>
    <w:rPr>
      <w:rFonts w:ascii="Times New Roman" w:hAnsi="Times New Roman"/>
      <w:b w:val="0"/>
      <w:bCs w:val="0"/>
      <w:sz w:val="28"/>
      <w:szCs w:val="28"/>
    </w:rPr>
  </w:style>
  <w:style w:type="paragraph" w:customStyle="1" w:styleId="JSPTPD0">
    <w:name w:val="二级标题JSPTPD"/>
    <w:basedOn w:val="23"/>
    <w:link w:val="JSPTPDChar0"/>
    <w:qFormat/>
    <w:rsid w:val="00D50158"/>
    <w:rPr>
      <w:b w:val="0"/>
      <w:szCs w:val="28"/>
    </w:rPr>
  </w:style>
  <w:style w:type="character" w:customStyle="1" w:styleId="JSPTPDChar">
    <w:name w:val="一级标题JSPTPD Char"/>
    <w:link w:val="JSPTPD"/>
    <w:rsid w:val="00D50158"/>
    <w:rPr>
      <w:rFonts w:ascii="Times New Roman" w:eastAsia="黑体" w:hAnsi="Times New Roman"/>
      <w:kern w:val="44"/>
      <w:sz w:val="28"/>
      <w:szCs w:val="28"/>
      <w:lang w:val="x-none" w:eastAsia="x-none"/>
    </w:rPr>
  </w:style>
  <w:style w:type="paragraph" w:customStyle="1" w:styleId="JSPTPD1">
    <w:name w:val="正文JSPTPD"/>
    <w:basedOn w:val="afff4"/>
    <w:link w:val="JSPTPDChar1"/>
    <w:qFormat/>
    <w:rsid w:val="002B370A"/>
    <w:pPr>
      <w:spacing w:line="360" w:lineRule="auto"/>
      <w:ind w:firstLineChars="200" w:firstLine="480"/>
    </w:pPr>
    <w:rPr>
      <w:rFonts w:ascii="宋体" w:hAnsi="宋体"/>
      <w:sz w:val="24"/>
      <w:szCs w:val="24"/>
    </w:rPr>
  </w:style>
  <w:style w:type="character" w:customStyle="1" w:styleId="JSPTPDChar0">
    <w:name w:val="二级标题JSPTPD Char"/>
    <w:link w:val="JSPTPD0"/>
    <w:rsid w:val="00D50158"/>
    <w:rPr>
      <w:rFonts w:ascii="黑体" w:eastAsia="黑体" w:hAnsi="黑体"/>
      <w:bCs/>
      <w:sz w:val="28"/>
      <w:szCs w:val="28"/>
      <w:lang w:val="x-none" w:eastAsia="x-none"/>
    </w:rPr>
  </w:style>
  <w:style w:type="numbering" w:customStyle="1" w:styleId="14">
    <w:name w:val="样式1"/>
    <w:uiPriority w:val="99"/>
    <w:rsid w:val="00487B07"/>
    <w:pPr>
      <w:numPr>
        <w:numId w:val="1"/>
      </w:numPr>
    </w:pPr>
  </w:style>
  <w:style w:type="character" w:customStyle="1" w:styleId="JSPTPDChar1">
    <w:name w:val="正文JSPTPD Char"/>
    <w:link w:val="JSPTPD1"/>
    <w:rsid w:val="002B370A"/>
    <w:rPr>
      <w:rFonts w:ascii="宋体" w:eastAsia="仿宋" w:hAnsi="宋体"/>
      <w:kern w:val="2"/>
      <w:sz w:val="24"/>
      <w:szCs w:val="24"/>
    </w:rPr>
  </w:style>
  <w:style w:type="character" w:customStyle="1" w:styleId="ask-title">
    <w:name w:val="ask-title"/>
    <w:basedOn w:val="afd"/>
    <w:rsid w:val="001527E4"/>
  </w:style>
  <w:style w:type="paragraph" w:customStyle="1" w:styleId="pic-info">
    <w:name w:val="pic-info"/>
    <w:basedOn w:val="afc"/>
    <w:qFormat/>
    <w:rsid w:val="00ED0164"/>
    <w:pPr>
      <w:widowControl/>
      <w:spacing w:before="100" w:beforeAutospacing="1" w:after="100" w:afterAutospacing="1"/>
      <w:jc w:val="left"/>
    </w:pPr>
    <w:rPr>
      <w:rFonts w:ascii="宋体" w:hAnsi="宋体" w:cs="宋体"/>
      <w:kern w:val="0"/>
      <w:sz w:val="24"/>
      <w:szCs w:val="24"/>
    </w:rPr>
  </w:style>
  <w:style w:type="paragraph" w:customStyle="1" w:styleId="1b">
    <w:name w:val="页脚1"/>
    <w:basedOn w:val="afc"/>
    <w:qFormat/>
    <w:rsid w:val="00AA0009"/>
    <w:pPr>
      <w:widowControl/>
      <w:tabs>
        <w:tab w:val="center" w:pos="4153"/>
        <w:tab w:val="right" w:pos="8306"/>
      </w:tabs>
      <w:snapToGrid w:val="0"/>
      <w:jc w:val="left"/>
    </w:pPr>
    <w:rPr>
      <w:sz w:val="18"/>
      <w:szCs w:val="18"/>
    </w:rPr>
  </w:style>
  <w:style w:type="character" w:customStyle="1" w:styleId="1c">
    <w:name w:val="页码1"/>
    <w:basedOn w:val="afd"/>
    <w:rsid w:val="00AA0009"/>
  </w:style>
  <w:style w:type="character" w:customStyle="1" w:styleId="Char2">
    <w:name w:val="日期 Char"/>
    <w:link w:val="aff2"/>
    <w:qFormat/>
    <w:rsid w:val="00AA0009"/>
    <w:rPr>
      <w:kern w:val="2"/>
      <w:sz w:val="21"/>
      <w:szCs w:val="22"/>
    </w:rPr>
  </w:style>
  <w:style w:type="paragraph" w:customStyle="1" w:styleId="210">
    <w:name w:val="标题 21"/>
    <w:basedOn w:val="afc"/>
    <w:next w:val="afc"/>
    <w:qFormat/>
    <w:rsid w:val="00970069"/>
    <w:pPr>
      <w:keepNext/>
      <w:widowControl/>
      <w:adjustRightInd w:val="0"/>
      <w:snapToGrid w:val="0"/>
      <w:spacing w:line="360" w:lineRule="auto"/>
      <w:jc w:val="left"/>
      <w:outlineLvl w:val="1"/>
    </w:pPr>
    <w:rPr>
      <w:rFonts w:ascii="Times New Roman" w:eastAsia="黑体" w:hAnsi="Times New Roman"/>
      <w:bCs/>
      <w:iCs/>
      <w:kern w:val="0"/>
      <w:sz w:val="28"/>
      <w:szCs w:val="28"/>
    </w:rPr>
  </w:style>
  <w:style w:type="character" w:customStyle="1" w:styleId="Char9">
    <w:name w:val="列出段落 Char"/>
    <w:aliases w:val="lp1 Char,stc标题4 Char,List Paragraph1 Char,正文1级小标题 Char,列出段落1 Char,List Paragraph Char,符号列表 Char,符号1.1（天云科技） Char,List1 Char,Bullet List Char,FooterText Char,numbered Char,List Char,编号 Char,列出段落12 Char"/>
    <w:link w:val="19"/>
    <w:uiPriority w:val="34"/>
    <w:qFormat/>
    <w:rsid w:val="00FA358D"/>
    <w:rPr>
      <w:kern w:val="2"/>
      <w:sz w:val="21"/>
      <w:szCs w:val="22"/>
    </w:rPr>
  </w:style>
  <w:style w:type="paragraph" w:customStyle="1" w:styleId="CharCharCharChar1">
    <w:name w:val="Char Char Char Char1"/>
    <w:basedOn w:val="afc"/>
    <w:qFormat/>
    <w:rsid w:val="00FA358D"/>
    <w:pPr>
      <w:widowControl/>
      <w:spacing w:after="160" w:line="240" w:lineRule="exact"/>
      <w:ind w:firstLineChars="200" w:firstLine="200"/>
      <w:jc w:val="left"/>
    </w:pPr>
    <w:rPr>
      <w:rFonts w:ascii="仿宋" w:hAnsi="仿宋"/>
      <w:kern w:val="0"/>
      <w:sz w:val="20"/>
      <w:szCs w:val="20"/>
      <w:lang w:eastAsia="en-US"/>
    </w:rPr>
  </w:style>
  <w:style w:type="paragraph" w:customStyle="1" w:styleId="p15">
    <w:name w:val="p15"/>
    <w:basedOn w:val="afc"/>
    <w:qFormat/>
    <w:rsid w:val="00FA358D"/>
    <w:pPr>
      <w:widowControl/>
      <w:ind w:firstLineChars="200" w:firstLine="200"/>
    </w:pPr>
    <w:rPr>
      <w:rFonts w:ascii="Times New Roman" w:hAnsi="Times New Roman"/>
      <w:kern w:val="0"/>
      <w:sz w:val="32"/>
      <w:szCs w:val="32"/>
    </w:rPr>
  </w:style>
  <w:style w:type="character" w:customStyle="1" w:styleId="oblogtext">
    <w:name w:val="oblog_text"/>
    <w:rsid w:val="00FA358D"/>
  </w:style>
  <w:style w:type="paragraph" w:styleId="affff1">
    <w:name w:val="footnote text"/>
    <w:basedOn w:val="afc"/>
    <w:link w:val="Charf5"/>
    <w:unhideWhenUsed/>
    <w:rsid w:val="00FA358D"/>
    <w:pPr>
      <w:snapToGrid w:val="0"/>
      <w:ind w:firstLineChars="200" w:firstLine="200"/>
      <w:jc w:val="left"/>
    </w:pPr>
    <w:rPr>
      <w:sz w:val="18"/>
      <w:szCs w:val="18"/>
      <w:lang w:val="x-none" w:eastAsia="x-none"/>
    </w:rPr>
  </w:style>
  <w:style w:type="character" w:customStyle="1" w:styleId="Charf5">
    <w:name w:val="脚注文本 Char"/>
    <w:link w:val="affff1"/>
    <w:rsid w:val="00FA358D"/>
    <w:rPr>
      <w:kern w:val="2"/>
      <w:sz w:val="18"/>
      <w:szCs w:val="18"/>
    </w:rPr>
  </w:style>
  <w:style w:type="character" w:styleId="affff2">
    <w:name w:val="footnote reference"/>
    <w:unhideWhenUsed/>
    <w:rsid w:val="00FA358D"/>
    <w:rPr>
      <w:vertAlign w:val="superscript"/>
    </w:rPr>
  </w:style>
  <w:style w:type="paragraph" w:customStyle="1" w:styleId="affff3">
    <w:name w:val="规划正文"/>
    <w:basedOn w:val="afc"/>
    <w:qFormat/>
    <w:rsid w:val="00FA358D"/>
    <w:pPr>
      <w:snapToGrid w:val="0"/>
      <w:spacing w:line="360" w:lineRule="auto"/>
      <w:ind w:firstLineChars="200" w:firstLine="560"/>
    </w:pPr>
    <w:rPr>
      <w:rFonts w:ascii="仿宋" w:eastAsia="仿宋" w:hAnsi="Times New Roman"/>
      <w:sz w:val="28"/>
      <w:szCs w:val="28"/>
    </w:rPr>
  </w:style>
  <w:style w:type="paragraph" w:customStyle="1" w:styleId="Char20">
    <w:name w:val="Char2"/>
    <w:basedOn w:val="afc"/>
    <w:qFormat/>
    <w:rsid w:val="00FA358D"/>
    <w:rPr>
      <w:rFonts w:ascii="Times New Roman" w:hAnsi="Times New Roman"/>
      <w:szCs w:val="24"/>
    </w:rPr>
  </w:style>
  <w:style w:type="paragraph" w:customStyle="1" w:styleId="CharCharCharCharCharCharChar">
    <w:name w:val="Char Char Char Char Char Char Char"/>
    <w:basedOn w:val="afc"/>
    <w:qFormat/>
    <w:rsid w:val="00FA358D"/>
    <w:rPr>
      <w:rFonts w:ascii="Times New Roman" w:hAnsi="Times New Roman"/>
      <w:szCs w:val="21"/>
    </w:rPr>
  </w:style>
  <w:style w:type="paragraph" w:customStyle="1" w:styleId="CharCharCharCharCharCharCharCharCharCharCharCharCharCharCharCharCharChar">
    <w:name w:val="Char Char Char Char Char Char Char Char Char Char Char Char Char Char Char Char Char Char"/>
    <w:basedOn w:val="afc"/>
    <w:qFormat/>
    <w:rsid w:val="00FA358D"/>
    <w:rPr>
      <w:rFonts w:ascii="Times New Roman" w:hAnsi="Times New Roman"/>
      <w:snapToGrid w:val="0"/>
      <w:kern w:val="21"/>
      <w:szCs w:val="21"/>
    </w:rPr>
  </w:style>
  <w:style w:type="paragraph" w:customStyle="1" w:styleId="ParaChar">
    <w:name w:val="默认段落字体 Para Char"/>
    <w:basedOn w:val="afc"/>
    <w:autoRedefine/>
    <w:qFormat/>
    <w:rsid w:val="00FA358D"/>
    <w:pPr>
      <w:tabs>
        <w:tab w:val="num" w:pos="980"/>
      </w:tabs>
      <w:ind w:left="980" w:hanging="420"/>
    </w:pPr>
    <w:rPr>
      <w:rFonts w:ascii="Times New Roman" w:hAnsi="Times New Roman"/>
      <w:sz w:val="24"/>
      <w:szCs w:val="24"/>
    </w:rPr>
  </w:style>
  <w:style w:type="paragraph" w:customStyle="1" w:styleId="p16">
    <w:name w:val="p16"/>
    <w:basedOn w:val="afc"/>
    <w:qFormat/>
    <w:rsid w:val="00FA358D"/>
    <w:pPr>
      <w:widowControl/>
    </w:pPr>
    <w:rPr>
      <w:rFonts w:ascii="Times New Roman" w:hAnsi="Times New Roman"/>
      <w:kern w:val="0"/>
      <w:szCs w:val="21"/>
    </w:rPr>
  </w:style>
  <w:style w:type="paragraph" w:customStyle="1" w:styleId="Bid">
    <w:name w:val="Bid_图表"/>
    <w:basedOn w:val="afc"/>
    <w:link w:val="BidChar"/>
    <w:qFormat/>
    <w:rsid w:val="00FA358D"/>
    <w:pPr>
      <w:spacing w:afterLines="50" w:line="360" w:lineRule="auto"/>
      <w:jc w:val="center"/>
    </w:pPr>
    <w:rPr>
      <w:rFonts w:ascii="Times New Roman" w:hAnsi="Times New Roman"/>
      <w:b/>
      <w:kern w:val="0"/>
      <w:sz w:val="24"/>
      <w:szCs w:val="21"/>
      <w:lang w:val="x-none" w:eastAsia="x-none"/>
    </w:rPr>
  </w:style>
  <w:style w:type="character" w:customStyle="1" w:styleId="BidChar">
    <w:name w:val="Bid_图表 Char"/>
    <w:link w:val="Bid"/>
    <w:rsid w:val="00FA358D"/>
    <w:rPr>
      <w:rFonts w:ascii="Times New Roman" w:hAnsi="Times New Roman"/>
      <w:b/>
      <w:sz w:val="24"/>
      <w:szCs w:val="21"/>
    </w:rPr>
  </w:style>
  <w:style w:type="paragraph" w:customStyle="1" w:styleId="10">
    <w:name w:val="标题1"/>
    <w:basedOn w:val="17"/>
    <w:link w:val="1Char0"/>
    <w:qFormat/>
    <w:rsid w:val="00FA358D"/>
    <w:pPr>
      <w:keepNext w:val="0"/>
      <w:keepLines w:val="0"/>
      <w:widowControl/>
      <w:numPr>
        <w:numId w:val="2"/>
      </w:numPr>
      <w:contextualSpacing/>
      <w:jc w:val="left"/>
    </w:pPr>
    <w:rPr>
      <w:rFonts w:ascii="宋体" w:hAnsi="宋体"/>
      <w:kern w:val="0"/>
      <w:sz w:val="24"/>
      <w:szCs w:val="24"/>
      <w:lang w:bidi="en-US"/>
    </w:rPr>
  </w:style>
  <w:style w:type="character" w:customStyle="1" w:styleId="1Char0">
    <w:name w:val="标题1 Char"/>
    <w:link w:val="10"/>
    <w:rsid w:val="00FA358D"/>
    <w:rPr>
      <w:rFonts w:ascii="宋体" w:eastAsia="黑体" w:hAnsi="宋体"/>
      <w:b/>
      <w:bCs/>
      <w:sz w:val="24"/>
      <w:szCs w:val="24"/>
      <w:lang w:val="x-none" w:eastAsia="x-none" w:bidi="en-US"/>
    </w:rPr>
  </w:style>
  <w:style w:type="paragraph" w:customStyle="1" w:styleId="affff4">
    <w:name w:val="文档正文"/>
    <w:basedOn w:val="afc"/>
    <w:qFormat/>
    <w:rsid w:val="007E1305"/>
    <w:pPr>
      <w:adjustRightInd w:val="0"/>
      <w:spacing w:line="500" w:lineRule="exact"/>
      <w:ind w:firstLine="480"/>
      <w:textAlignment w:val="baseline"/>
    </w:pPr>
    <w:rPr>
      <w:rFonts w:ascii="宋体" w:hAnsi="Times New Roman"/>
      <w:kern w:val="0"/>
      <w:sz w:val="24"/>
      <w:szCs w:val="20"/>
    </w:rPr>
  </w:style>
  <w:style w:type="paragraph" w:styleId="affff5">
    <w:name w:val="Body Text Indent"/>
    <w:aliases w:val="正文文字缩进,正文文字首行缩进,PI"/>
    <w:basedOn w:val="afc"/>
    <w:link w:val="Charf6"/>
    <w:rsid w:val="00042393"/>
    <w:pPr>
      <w:spacing w:after="120"/>
      <w:ind w:leftChars="200" w:left="420"/>
    </w:pPr>
    <w:rPr>
      <w:lang w:val="x-none" w:eastAsia="x-none"/>
    </w:rPr>
  </w:style>
  <w:style w:type="character" w:customStyle="1" w:styleId="Charf6">
    <w:name w:val="正文文本缩进 Char"/>
    <w:aliases w:val="正文文字缩进 Char,正文文字首行缩进 Char,PI Char"/>
    <w:link w:val="affff5"/>
    <w:rsid w:val="00042393"/>
    <w:rPr>
      <w:kern w:val="2"/>
      <w:sz w:val="21"/>
      <w:szCs w:val="22"/>
    </w:rPr>
  </w:style>
  <w:style w:type="paragraph" w:customStyle="1" w:styleId="affff6">
    <w:name w:val="正文表格"/>
    <w:basedOn w:val="afc"/>
    <w:link w:val="Charf7"/>
    <w:qFormat/>
    <w:rsid w:val="002D43DC"/>
    <w:rPr>
      <w:rFonts w:eastAsia="仿宋"/>
      <w:szCs w:val="21"/>
      <w:lang w:val="x-none" w:eastAsia="x-none"/>
    </w:rPr>
  </w:style>
  <w:style w:type="character" w:customStyle="1" w:styleId="Charf7">
    <w:name w:val="正文表格 Char"/>
    <w:link w:val="affff6"/>
    <w:rsid w:val="002D43DC"/>
    <w:rPr>
      <w:rFonts w:eastAsia="仿宋"/>
      <w:kern w:val="2"/>
      <w:sz w:val="21"/>
      <w:szCs w:val="21"/>
    </w:rPr>
  </w:style>
  <w:style w:type="character" w:customStyle="1" w:styleId="affff7">
    <w:name w:val="题注 字符"/>
    <w:aliases w:val="图表题注 字符,Caption Char 字符,Caption Char Char Char 字符,Caption Char Char1 字符,Caption Char Char Char Char 字符,Caption Char Char 字符,Char Char Char Char Char 字符,题注(图注) 字符,Char2 Char 字符,题注-QBPT 字符,题注-QBPT Char 字符,题注格式 字符,Char3 字符,图片居中 字符,c 字符, Char2 Char 字符"/>
    <w:qFormat/>
    <w:rsid w:val="002D43DC"/>
    <w:rPr>
      <w:rFonts w:ascii="Arial" w:eastAsia="仿宋" w:hAnsi="Arial"/>
      <w:sz w:val="28"/>
      <w:szCs w:val="20"/>
    </w:rPr>
  </w:style>
  <w:style w:type="character" w:customStyle="1" w:styleId="Char11">
    <w:name w:val="列出段落 Char1"/>
    <w:aliases w:val="Colorful List Accent 1 Char,列出段落-正文 Char,彩色列表 - 强调文字颜色 13 Char,段落样式 Char,标题5 Char,正文段落1 Char,樣式 清單段落+標題2 Char,强调点 Char,列出段落111 Char,列出段落4 Char,列出段落41 Char,列出段落5 Char,列出段落3 Char,列出段落12 Char1,段落样式 Char1,List Paragraph Char1,正文段落1 Char1,lp1 Char1"/>
    <w:link w:val="affff8"/>
    <w:uiPriority w:val="34"/>
    <w:qFormat/>
    <w:locked/>
    <w:rsid w:val="002D43DC"/>
    <w:rPr>
      <w:kern w:val="2"/>
      <w:sz w:val="21"/>
      <w:szCs w:val="22"/>
    </w:rPr>
  </w:style>
  <w:style w:type="paragraph" w:styleId="affff8">
    <w:name w:val="列出段落"/>
    <w:aliases w:val="Colorful List Accent 1,列出段落-正文,彩色列表 - 强调文字颜色 13,段落样式,标题5,正文段落1,樣式 清單段落+標題2,强调点,列出段落111,列出段落4,列出段落41,列出段落5,列出段落3,列出段落12"/>
    <w:basedOn w:val="afc"/>
    <w:link w:val="Char11"/>
    <w:uiPriority w:val="34"/>
    <w:qFormat/>
    <w:rsid w:val="002D43DC"/>
    <w:pPr>
      <w:ind w:firstLineChars="200" w:firstLine="420"/>
    </w:pPr>
    <w:rPr>
      <w:lang w:val="x-none" w:eastAsia="x-none"/>
    </w:rPr>
  </w:style>
  <w:style w:type="paragraph" w:customStyle="1" w:styleId="1d">
    <w:name w:val="1"/>
    <w:unhideWhenUsed/>
    <w:rsid w:val="0018391F"/>
    <w:pPr>
      <w:widowControl w:val="0"/>
      <w:jc w:val="both"/>
    </w:pPr>
    <w:rPr>
      <w:kern w:val="2"/>
      <w:sz w:val="21"/>
      <w:szCs w:val="22"/>
    </w:rPr>
  </w:style>
  <w:style w:type="table" w:styleId="affff9">
    <w:name w:val="Light Shading"/>
    <w:basedOn w:val="afe"/>
    <w:uiPriority w:val="60"/>
    <w:rsid w:val="005F0B7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5">
    <w:name w:val="样式 *正文 + 四号 首行缩进:  2 字符 行距: 1.5 倍行距"/>
    <w:basedOn w:val="afc"/>
    <w:qFormat/>
    <w:rsid w:val="0023228C"/>
    <w:pPr>
      <w:spacing w:line="360" w:lineRule="auto"/>
      <w:ind w:firstLineChars="200" w:firstLine="560"/>
    </w:pPr>
    <w:rPr>
      <w:rFonts w:ascii="宋体" w:hAnsi="宋体" w:cs="宋体"/>
      <w:sz w:val="28"/>
      <w:szCs w:val="20"/>
    </w:rPr>
  </w:style>
  <w:style w:type="paragraph" w:customStyle="1" w:styleId="45">
    <w:name w:val="正文缩进4"/>
    <w:basedOn w:val="afc"/>
    <w:qFormat/>
    <w:rsid w:val="0023228C"/>
    <w:pPr>
      <w:spacing w:beforeLines="50" w:afterLines="50" w:line="300" w:lineRule="auto"/>
      <w:ind w:firstLineChars="200" w:firstLine="480"/>
    </w:pPr>
    <w:rPr>
      <w:rFonts w:ascii="Times New Roman" w:eastAsia="仿宋_GB2312" w:hAnsi="Times New Roman"/>
      <w:kern w:val="0"/>
      <w:sz w:val="24"/>
      <w:szCs w:val="24"/>
    </w:rPr>
  </w:style>
  <w:style w:type="paragraph" w:customStyle="1" w:styleId="11">
    <w:name w:val="列表项1"/>
    <w:basedOn w:val="afc"/>
    <w:next w:val="afc"/>
    <w:qFormat/>
    <w:rsid w:val="0023228C"/>
    <w:pPr>
      <w:widowControl/>
      <w:numPr>
        <w:numId w:val="4"/>
      </w:numPr>
      <w:adjustRightInd w:val="0"/>
      <w:snapToGrid w:val="0"/>
      <w:spacing w:line="400" w:lineRule="exact"/>
      <w:ind w:firstLine="0"/>
      <w:textAlignment w:val="baseline"/>
    </w:pPr>
    <w:rPr>
      <w:rFonts w:ascii="Times New Roman" w:hAnsi="Times New Roman"/>
      <w:kern w:val="0"/>
      <w:sz w:val="24"/>
      <w:szCs w:val="20"/>
    </w:rPr>
  </w:style>
  <w:style w:type="paragraph" w:customStyle="1" w:styleId="MSOListBullet1">
    <w:name w:val="MSO_ListBullet1"/>
    <w:basedOn w:val="afc"/>
    <w:qFormat/>
    <w:rsid w:val="0023228C"/>
    <w:pPr>
      <w:widowControl/>
      <w:numPr>
        <w:numId w:val="5"/>
      </w:numPr>
      <w:tabs>
        <w:tab w:val="left" w:pos="720"/>
      </w:tabs>
      <w:autoSpaceDE w:val="0"/>
      <w:autoSpaceDN w:val="0"/>
      <w:adjustRightInd w:val="0"/>
      <w:spacing w:before="60" w:line="250" w:lineRule="atLeast"/>
      <w:jc w:val="left"/>
    </w:pPr>
    <w:rPr>
      <w:rFonts w:ascii="Palatino Linotype" w:hAnsi="Palatino Linotype" w:cs="Palatino"/>
      <w:kern w:val="0"/>
      <w:sz w:val="20"/>
      <w:szCs w:val="21"/>
      <w:lang w:eastAsia="en-US"/>
    </w:rPr>
  </w:style>
  <w:style w:type="paragraph" w:customStyle="1" w:styleId="TableCellText">
    <w:name w:val="Table Cell Text"/>
    <w:basedOn w:val="afc"/>
    <w:qFormat/>
    <w:rsid w:val="0023228C"/>
    <w:pPr>
      <w:numPr>
        <w:numId w:val="6"/>
      </w:numPr>
      <w:tabs>
        <w:tab w:val="left" w:pos="1080"/>
      </w:tabs>
      <w:spacing w:before="120" w:after="120"/>
      <w:ind w:left="0" w:firstLine="0"/>
      <w:jc w:val="left"/>
    </w:pPr>
    <w:rPr>
      <w:rFonts w:ascii="Arial" w:hAnsi="Arial" w:cs="Arial"/>
      <w:kern w:val="0"/>
      <w:sz w:val="18"/>
      <w:szCs w:val="20"/>
      <w:lang w:eastAsia="en-US"/>
    </w:rPr>
  </w:style>
  <w:style w:type="paragraph" w:customStyle="1" w:styleId="a0">
    <w:name w:val="并列项"/>
    <w:basedOn w:val="afc"/>
    <w:qFormat/>
    <w:rsid w:val="0023228C"/>
    <w:pPr>
      <w:numPr>
        <w:ilvl w:val="2"/>
        <w:numId w:val="7"/>
      </w:numPr>
      <w:tabs>
        <w:tab w:val="left" w:pos="1200"/>
        <w:tab w:val="left" w:pos="2998"/>
      </w:tabs>
      <w:snapToGrid w:val="0"/>
      <w:spacing w:line="360" w:lineRule="exact"/>
    </w:pPr>
    <w:rPr>
      <w:rFonts w:ascii="Times New Roman" w:hAnsi="Times New Roman"/>
      <w:kern w:val="21"/>
      <w:sz w:val="24"/>
      <w:szCs w:val="20"/>
    </w:rPr>
  </w:style>
  <w:style w:type="paragraph" w:customStyle="1" w:styleId="affffa">
    <w:name w:val="*正文"/>
    <w:basedOn w:val="afc"/>
    <w:link w:val="Charf8"/>
    <w:qFormat/>
    <w:rsid w:val="0023228C"/>
    <w:pPr>
      <w:spacing w:line="300" w:lineRule="auto"/>
      <w:ind w:firstLineChars="200" w:firstLine="480"/>
    </w:pPr>
    <w:rPr>
      <w:rFonts w:ascii="宋体" w:hAnsi="宋体"/>
      <w:sz w:val="24"/>
      <w:szCs w:val="24"/>
      <w:lang w:val="x-none" w:eastAsia="x-none"/>
    </w:rPr>
  </w:style>
  <w:style w:type="paragraph" w:customStyle="1" w:styleId="Char">
    <w:name w:val="章正文 Char"/>
    <w:basedOn w:val="afc"/>
    <w:qFormat/>
    <w:rsid w:val="0023228C"/>
    <w:pPr>
      <w:numPr>
        <w:numId w:val="8"/>
      </w:numPr>
      <w:spacing w:afterLines="50" w:line="380" w:lineRule="exact"/>
    </w:pPr>
    <w:rPr>
      <w:rFonts w:ascii="宋体" w:hAnsi="宋体"/>
      <w:spacing w:val="6"/>
      <w:sz w:val="24"/>
      <w:szCs w:val="24"/>
    </w:rPr>
  </w:style>
  <w:style w:type="paragraph" w:customStyle="1" w:styleId="a1">
    <w:name w:val="编号"/>
    <w:aliases w:val="左侧:  0 厘米,悬挂缩进: 2 字符"/>
    <w:basedOn w:val="afc"/>
    <w:rsid w:val="0023228C"/>
    <w:pPr>
      <w:numPr>
        <w:numId w:val="9"/>
      </w:numPr>
      <w:tabs>
        <w:tab w:val="left" w:pos="1134"/>
      </w:tabs>
      <w:spacing w:line="360" w:lineRule="auto"/>
    </w:pPr>
    <w:rPr>
      <w:rFonts w:ascii="仿宋_GB2312" w:eastAsia="仿宋_GB2312" w:hAnsi="Times New Roman"/>
      <w:kern w:val="0"/>
      <w:sz w:val="24"/>
      <w:szCs w:val="24"/>
    </w:rPr>
  </w:style>
  <w:style w:type="character" w:customStyle="1" w:styleId="Charf8">
    <w:name w:val="*正文 Char"/>
    <w:link w:val="affffa"/>
    <w:qFormat/>
    <w:rsid w:val="0023228C"/>
    <w:rPr>
      <w:rFonts w:ascii="宋体" w:hAnsi="宋体" w:cs="仿宋_GB2312"/>
      <w:kern w:val="2"/>
      <w:sz w:val="24"/>
      <w:szCs w:val="24"/>
    </w:rPr>
  </w:style>
  <w:style w:type="paragraph" w:customStyle="1" w:styleId="affffb">
    <w:name w:val="标准正文"/>
    <w:basedOn w:val="afc"/>
    <w:link w:val="Charf9"/>
    <w:qFormat/>
    <w:rsid w:val="006927D6"/>
    <w:pPr>
      <w:spacing w:before="156" w:after="156" w:line="360" w:lineRule="auto"/>
      <w:ind w:left="420" w:firstLineChars="200" w:firstLine="480"/>
    </w:pPr>
    <w:rPr>
      <w:rFonts w:ascii="Times New Roman" w:hAnsi="Times New Roman"/>
      <w:sz w:val="24"/>
      <w:szCs w:val="20"/>
      <w:lang w:val="x-none" w:eastAsia="x-none"/>
    </w:rPr>
  </w:style>
  <w:style w:type="character" w:customStyle="1" w:styleId="Charf9">
    <w:name w:val="标准正文 Char"/>
    <w:link w:val="affffb"/>
    <w:rsid w:val="006927D6"/>
    <w:rPr>
      <w:rFonts w:ascii="Times New Roman" w:hAnsi="Times New Roman"/>
      <w:kern w:val="2"/>
      <w:sz w:val="24"/>
    </w:rPr>
  </w:style>
  <w:style w:type="paragraph" w:customStyle="1" w:styleId="55555">
    <w:name w:val="55555"/>
    <w:basedOn w:val="affff8"/>
    <w:link w:val="55555Char"/>
    <w:qFormat/>
    <w:rsid w:val="006927D6"/>
    <w:pPr>
      <w:spacing w:line="360" w:lineRule="auto"/>
      <w:ind w:firstLine="560"/>
    </w:pPr>
    <w:rPr>
      <w:rFonts w:ascii="仿宋_GB2312" w:eastAsia="仿宋_GB2312" w:hAnsi="宋体"/>
      <w:sz w:val="28"/>
      <w:szCs w:val="28"/>
      <w:lang w:eastAsia="zh-TW"/>
    </w:rPr>
  </w:style>
  <w:style w:type="character" w:customStyle="1" w:styleId="55555Char">
    <w:name w:val="55555 Char"/>
    <w:link w:val="55555"/>
    <w:rsid w:val="006927D6"/>
    <w:rPr>
      <w:rFonts w:ascii="仿宋_GB2312" w:eastAsia="仿宋_GB2312" w:hAnsi="宋体"/>
      <w:kern w:val="2"/>
      <w:sz w:val="28"/>
      <w:szCs w:val="28"/>
      <w:lang w:eastAsia="zh-TW"/>
    </w:rPr>
  </w:style>
  <w:style w:type="paragraph" w:customStyle="1" w:styleId="410">
    <w:name w:val="正文缩进41"/>
    <w:basedOn w:val="afc"/>
    <w:qFormat/>
    <w:rsid w:val="00A57F89"/>
    <w:pPr>
      <w:spacing w:beforeLines="50" w:afterLines="50" w:line="300" w:lineRule="auto"/>
      <w:ind w:firstLineChars="200" w:firstLine="480"/>
    </w:pPr>
    <w:rPr>
      <w:rFonts w:eastAsia="仿宋_GB2312"/>
    </w:rPr>
  </w:style>
  <w:style w:type="paragraph" w:customStyle="1" w:styleId="affffc">
    <w:name w:val="签署页文字"/>
    <w:basedOn w:val="afc"/>
    <w:autoRedefine/>
    <w:qFormat/>
    <w:rsid w:val="00534386"/>
    <w:pPr>
      <w:widowControl/>
      <w:adjustRightInd w:val="0"/>
      <w:snapToGrid w:val="0"/>
      <w:spacing w:before="480" w:line="360" w:lineRule="auto"/>
      <w:ind w:left="420"/>
      <w:textAlignment w:val="baseline"/>
    </w:pPr>
    <w:rPr>
      <w:rFonts w:ascii="Times New Roman" w:hAnsi="Times New Roman" w:cs="宋体"/>
      <w:kern w:val="0"/>
      <w:sz w:val="30"/>
      <w:szCs w:val="20"/>
    </w:rPr>
  </w:style>
  <w:style w:type="paragraph" w:customStyle="1" w:styleId="affffd">
    <w:name w:val="标准编号（封面）"/>
    <w:basedOn w:val="afc"/>
    <w:qFormat/>
    <w:rsid w:val="00534386"/>
    <w:pPr>
      <w:widowControl/>
      <w:adjustRightInd w:val="0"/>
      <w:snapToGrid w:val="0"/>
      <w:spacing w:line="360" w:lineRule="auto"/>
      <w:jc w:val="center"/>
      <w:textAlignment w:val="baseline"/>
    </w:pPr>
    <w:rPr>
      <w:rFonts w:ascii="Times New Roman" w:eastAsia="黑体" w:hAnsi="Times New Roman" w:cs="宋体"/>
      <w:b/>
      <w:bCs/>
      <w:kern w:val="0"/>
      <w:sz w:val="30"/>
      <w:szCs w:val="20"/>
    </w:rPr>
  </w:style>
  <w:style w:type="paragraph" w:customStyle="1" w:styleId="affffe">
    <w:name w:val="公司名称"/>
    <w:basedOn w:val="afc"/>
    <w:qFormat/>
    <w:rsid w:val="00534386"/>
    <w:pPr>
      <w:widowControl/>
      <w:adjustRightInd w:val="0"/>
      <w:snapToGrid w:val="0"/>
      <w:spacing w:line="360" w:lineRule="auto"/>
      <w:jc w:val="center"/>
      <w:textAlignment w:val="baseline"/>
    </w:pPr>
    <w:rPr>
      <w:rFonts w:ascii="黑体" w:eastAsia="黑体" w:hAnsi="Times New Roman" w:cs="宋体"/>
      <w:b/>
      <w:bCs/>
      <w:kern w:val="0"/>
      <w:sz w:val="36"/>
      <w:szCs w:val="20"/>
    </w:rPr>
  </w:style>
  <w:style w:type="paragraph" w:customStyle="1" w:styleId="afffff">
    <w:name w:val="密级（秘密、机密、绝密）"/>
    <w:basedOn w:val="afc"/>
    <w:link w:val="Charfa"/>
    <w:autoRedefine/>
    <w:qFormat/>
    <w:rsid w:val="00534386"/>
    <w:pPr>
      <w:adjustRightInd w:val="0"/>
      <w:spacing w:line="360" w:lineRule="auto"/>
      <w:textAlignment w:val="baseline"/>
    </w:pPr>
    <w:rPr>
      <w:rFonts w:ascii="Times New Roman" w:eastAsia="黑体" w:hAnsi="Times New Roman"/>
      <w:spacing w:val="-4"/>
      <w:kern w:val="0"/>
      <w:sz w:val="36"/>
      <w:szCs w:val="32"/>
      <w:lang w:val="x-none" w:eastAsia="x-none"/>
    </w:rPr>
  </w:style>
  <w:style w:type="paragraph" w:customStyle="1" w:styleId="afffff0">
    <w:name w:val="文件名称"/>
    <w:basedOn w:val="afc"/>
    <w:autoRedefine/>
    <w:qFormat/>
    <w:rsid w:val="00534386"/>
    <w:pPr>
      <w:adjustRightInd w:val="0"/>
      <w:snapToGrid w:val="0"/>
      <w:spacing w:line="360" w:lineRule="auto"/>
      <w:jc w:val="center"/>
      <w:textAlignment w:val="baseline"/>
    </w:pPr>
    <w:rPr>
      <w:rFonts w:ascii="Times New Roman" w:eastAsia="黑体" w:hAnsi="Times New Roman"/>
      <w:b/>
      <w:spacing w:val="-4"/>
      <w:kern w:val="0"/>
      <w:sz w:val="44"/>
      <w:szCs w:val="44"/>
    </w:rPr>
  </w:style>
  <w:style w:type="paragraph" w:customStyle="1" w:styleId="afffff1">
    <w:name w:val="项目名称"/>
    <w:basedOn w:val="afc"/>
    <w:qFormat/>
    <w:rsid w:val="00534386"/>
    <w:pPr>
      <w:widowControl/>
      <w:adjustRightInd w:val="0"/>
      <w:snapToGrid w:val="0"/>
      <w:spacing w:beforeLines="200" w:line="360" w:lineRule="auto"/>
      <w:jc w:val="center"/>
      <w:textAlignment w:val="baseline"/>
    </w:pPr>
    <w:rPr>
      <w:rFonts w:ascii="黑体" w:eastAsia="黑体" w:hAnsi="黑体" w:cs="宋体"/>
      <w:b/>
      <w:bCs/>
      <w:spacing w:val="20"/>
      <w:kern w:val="0"/>
      <w:sz w:val="44"/>
      <w:szCs w:val="20"/>
    </w:rPr>
  </w:style>
  <w:style w:type="paragraph" w:customStyle="1" w:styleId="afffff2">
    <w:name w:val="年月日"/>
    <w:basedOn w:val="afc"/>
    <w:qFormat/>
    <w:rsid w:val="00534386"/>
    <w:pPr>
      <w:widowControl/>
      <w:adjustRightInd w:val="0"/>
      <w:snapToGrid w:val="0"/>
      <w:spacing w:line="360" w:lineRule="auto"/>
      <w:jc w:val="center"/>
      <w:textAlignment w:val="baseline"/>
    </w:pPr>
    <w:rPr>
      <w:rFonts w:ascii="黑体" w:eastAsia="黑体" w:hAnsi="Times New Roman" w:cs="宋体"/>
      <w:b/>
      <w:bCs/>
      <w:kern w:val="0"/>
      <w:sz w:val="32"/>
      <w:szCs w:val="20"/>
    </w:rPr>
  </w:style>
  <w:style w:type="character" w:customStyle="1" w:styleId="Charfa">
    <w:name w:val="密级（秘密、机密、绝密） Char"/>
    <w:link w:val="afffff"/>
    <w:rsid w:val="00534386"/>
    <w:rPr>
      <w:rFonts w:ascii="Times New Roman" w:eastAsia="黑体" w:hAnsi="Times New Roman"/>
      <w:spacing w:val="-4"/>
      <w:sz w:val="36"/>
      <w:szCs w:val="32"/>
    </w:rPr>
  </w:style>
  <w:style w:type="character" w:customStyle="1" w:styleId="font41">
    <w:name w:val="font41"/>
    <w:qFormat/>
    <w:rsid w:val="001A2D08"/>
    <w:rPr>
      <w:rFonts w:ascii="宋体" w:eastAsia="宋体" w:hAnsi="宋体" w:cs="宋体" w:hint="eastAsia"/>
      <w:b/>
      <w:color w:val="000000"/>
      <w:sz w:val="18"/>
      <w:szCs w:val="18"/>
      <w:u w:val="none"/>
    </w:rPr>
  </w:style>
  <w:style w:type="character" w:customStyle="1" w:styleId="font31">
    <w:name w:val="font31"/>
    <w:qFormat/>
    <w:rsid w:val="001A2D08"/>
    <w:rPr>
      <w:rFonts w:ascii="宋体" w:eastAsia="宋体" w:hAnsi="宋体" w:cs="宋体" w:hint="eastAsia"/>
      <w:color w:val="000000"/>
      <w:sz w:val="18"/>
      <w:szCs w:val="18"/>
      <w:u w:val="none"/>
    </w:rPr>
  </w:style>
  <w:style w:type="paragraph" w:styleId="afffff3">
    <w:name w:val="Revision"/>
    <w:hidden/>
    <w:semiHidden/>
    <w:rsid w:val="00947914"/>
    <w:rPr>
      <w:kern w:val="2"/>
      <w:sz w:val="21"/>
      <w:szCs w:val="22"/>
    </w:rPr>
  </w:style>
  <w:style w:type="character" w:customStyle="1" w:styleId="1Char1">
    <w:name w:val="标题 1 Char1"/>
    <w:aliases w:val="（一级标题） Char1,h1 Char1,H1 Char1,PIM 1 Char1,标书1 Char1,第*部分 Char1,第A章 Char1,L1 Char1,boc Char1,Level 1 Topic Heading Char1,Heading 0 Char1,Fab-1 Char1,DocAccpt Char1,(Chapter Nbr) Char1,1st level Char1,Section Head Char1,l1 Char1,I1 Char1,1 Char1"/>
    <w:rsid w:val="0051610C"/>
    <w:rPr>
      <w:rFonts w:ascii="Calibri" w:eastAsia="宋体" w:hAnsi="Calibri" w:cs="Calibri" w:hint="default"/>
      <w:b/>
      <w:bCs/>
      <w:kern w:val="44"/>
      <w:sz w:val="44"/>
      <w:szCs w:val="44"/>
    </w:rPr>
  </w:style>
  <w:style w:type="character" w:customStyle="1" w:styleId="2Char10">
    <w:name w:val="标题 2 Char1"/>
    <w:aliases w:val="（二级标题） Char1,H2 Char1,h2 Char1,l2 Char1,2nd level Char1,2 Char1,Header 2 Char1,节 Char1,Titre2 Char1,Heading 2 Hidden Char1,Heading 2 CCBS Char1,Titre3 Char1,Courseware # Char1,h21 Char1,l21 Char1,Courseware #1 Char1,H21 Char1,PIM2 Char1"/>
    <w:rsid w:val="0051610C"/>
    <w:rPr>
      <w:rFonts w:ascii="Cambria" w:eastAsia="宋体" w:hAnsi="Cambria" w:cs="Times New Roman" w:hint="default"/>
      <w:b/>
      <w:bCs/>
      <w:kern w:val="2"/>
      <w:sz w:val="32"/>
      <w:szCs w:val="32"/>
    </w:rPr>
  </w:style>
  <w:style w:type="character" w:customStyle="1" w:styleId="4Char1">
    <w:name w:val="标题 4 Char1"/>
    <w:aliases w:val="（四级标题） Char1,H4 Char1,Ref Heading 1 Char1,rh1 Char1,Heading sql Char1,sect 1.2.3.4 Char1,h4 Char1,First Subheading Char1,Level 2 - a Char1,Map Title Char1,- Minor Side Char1,4 Char1,4heading Char1,PIM 4 Char1,bullet Char1,bl Char1,bb Char1"/>
    <w:rsid w:val="0051610C"/>
    <w:rPr>
      <w:rFonts w:ascii="Cambria" w:eastAsia="宋体" w:hAnsi="Cambria" w:cs="Times New Roman" w:hint="default"/>
      <w:b/>
      <w:bCs/>
      <w:kern w:val="2"/>
      <w:sz w:val="28"/>
      <w:szCs w:val="28"/>
    </w:rPr>
  </w:style>
  <w:style w:type="character" w:customStyle="1" w:styleId="5Char1">
    <w:name w:val="标题 5 Char1"/>
    <w:aliases w:val="（五级标题） Char1,H5 Char1,Level 3 - i Char1,PIM 5 Char1,Titre5 Char1,Block Label Char1,1.1.1 Char1,口 Char1,h5 Char1,Second Subheading Char1,5 Char1,ds Char1,dd Char1,第四层条 Char1,dash1 Char1,ds1 Char1,dd1 Char1,dash2 Char1,ds2 Char1,dd2 Char1"/>
    <w:semiHidden/>
    <w:rsid w:val="0051610C"/>
    <w:rPr>
      <w:rFonts w:ascii="Calibri" w:eastAsia="宋体" w:hAnsi="Calibri" w:cs="Calibri" w:hint="default"/>
      <w:b/>
      <w:bCs/>
      <w:kern w:val="2"/>
      <w:sz w:val="28"/>
      <w:szCs w:val="28"/>
    </w:rPr>
  </w:style>
  <w:style w:type="character" w:customStyle="1" w:styleId="6Char1">
    <w:name w:val="标题 6 Char1"/>
    <w:aliases w:val="（六级标题） Char1,Level 1 Char1,PIM 6 Char1,H6 Char1,h6 Char1,Third Subheading Char1,BOD 4 Char1,Legal Level 1. Char1,ToolsHeading 6 Char1,6 Char1,PIM 61 Char1,H61 Char1,BOD 41 Char1,PIM 62 Char1,H62 Char1,BOD 42 Char1,PIM 63 Char1,H63 Char1"/>
    <w:semiHidden/>
    <w:rsid w:val="0051610C"/>
    <w:rPr>
      <w:rFonts w:ascii="Cambria" w:eastAsia="宋体" w:hAnsi="Cambria" w:cs="Times New Roman" w:hint="default"/>
      <w:b/>
      <w:bCs/>
      <w:kern w:val="2"/>
      <w:sz w:val="24"/>
      <w:szCs w:val="24"/>
    </w:rPr>
  </w:style>
  <w:style w:type="character" w:customStyle="1" w:styleId="7Char1">
    <w:name w:val="标题 7 Char1"/>
    <w:aliases w:val="（七级标题） Char1,Legal Level 1.1. Char1,PIM 7 Char1,不用 Char1,正文七级标题 Char1,H TIMES1 Char1,ITT t7 Char1,PA Appendix Major Char1,标题 7 Char2 Char1,标题 7 Char Char1 Char1,标题 7 Char1 Char Char1 Char1,标题 7 Char Char Char Char Char1,L7 Char,letter list Char"/>
    <w:uiPriority w:val="99"/>
    <w:rsid w:val="0051610C"/>
    <w:rPr>
      <w:rFonts w:ascii="Calibri" w:eastAsia="宋体" w:hAnsi="Calibri" w:cs="Calibri" w:hint="default"/>
      <w:b/>
      <w:bCs/>
      <w:kern w:val="2"/>
      <w:sz w:val="24"/>
      <w:szCs w:val="24"/>
    </w:rPr>
  </w:style>
  <w:style w:type="character" w:customStyle="1" w:styleId="8Char1">
    <w:name w:val="标题 8 Char1"/>
    <w:aliases w:val="注意框体 Char1,action Char1,action1 Char1,action2 Char1,action11 Char1,action3 Char1,action4 Char1,action5 Char1,action6 Char1,action7 Char1,action12 Char1,action21 Char1,action111 Char1,action31 Char1,action8 Char1,action13 Char1,action22 Char1"/>
    <w:uiPriority w:val="9"/>
    <w:semiHidden/>
    <w:rsid w:val="0051610C"/>
    <w:rPr>
      <w:rFonts w:ascii="Cambria" w:eastAsia="宋体" w:hAnsi="Cambria" w:cs="Times New Roman" w:hint="default"/>
      <w:kern w:val="2"/>
      <w:sz w:val="24"/>
      <w:szCs w:val="24"/>
    </w:rPr>
  </w:style>
  <w:style w:type="character" w:customStyle="1" w:styleId="9Char1">
    <w:name w:val="标题 9 Char1"/>
    <w:aliases w:val="PIM 9 Char1,App Heading Char1,progress Char1,progress1 Char1,progress2 Char1,progress11 Char1,progress3 Char1,progress4 Char1,progress5 Char1,progress6 Char1,progress7 Char1,progress12 Char1,progress21 Char1,progress111 Char1,progress31 Char1"/>
    <w:uiPriority w:val="9"/>
    <w:semiHidden/>
    <w:rsid w:val="0051610C"/>
    <w:rPr>
      <w:rFonts w:ascii="Cambria" w:eastAsia="宋体" w:hAnsi="Cambria" w:cs="Times New Roman" w:hint="default"/>
      <w:kern w:val="2"/>
      <w:sz w:val="21"/>
      <w:szCs w:val="21"/>
    </w:rPr>
  </w:style>
  <w:style w:type="character" w:customStyle="1" w:styleId="Char12">
    <w:name w:val="页脚 Char1"/>
    <w:aliases w:val="footer odd Char1,footer odd1 Char1,Alt+J Char1,fo Char1,Footer-Even Char1"/>
    <w:semiHidden/>
    <w:rsid w:val="0051610C"/>
    <w:rPr>
      <w:kern w:val="2"/>
      <w:sz w:val="18"/>
      <w:szCs w:val="18"/>
    </w:rPr>
  </w:style>
  <w:style w:type="character" w:customStyle="1" w:styleId="Char13">
    <w:name w:val="正文文本 Char1"/>
    <w:uiPriority w:val="99"/>
    <w:semiHidden/>
    <w:rsid w:val="0051610C"/>
    <w:rPr>
      <w:kern w:val="2"/>
      <w:sz w:val="21"/>
      <w:szCs w:val="21"/>
    </w:rPr>
  </w:style>
  <w:style w:type="character" w:customStyle="1" w:styleId="Charfb">
    <w:name w:val="纯文本 Char"/>
    <w:link w:val="afffff4"/>
    <w:uiPriority w:val="99"/>
    <w:qFormat/>
    <w:locked/>
    <w:rsid w:val="0051610C"/>
    <w:rPr>
      <w:rFonts w:ascii="宋体" w:hAnsi="宋体" w:cs="宋体"/>
      <w:sz w:val="24"/>
      <w:szCs w:val="24"/>
    </w:rPr>
  </w:style>
  <w:style w:type="character" w:customStyle="1" w:styleId="Char14">
    <w:name w:val="批注文字 Char1"/>
    <w:uiPriority w:val="99"/>
    <w:semiHidden/>
    <w:rsid w:val="0051610C"/>
    <w:rPr>
      <w:kern w:val="2"/>
      <w:sz w:val="21"/>
      <w:szCs w:val="21"/>
    </w:rPr>
  </w:style>
  <w:style w:type="paragraph" w:customStyle="1" w:styleId="GP">
    <w:name w:val="GP正文(首行缩进)"/>
    <w:basedOn w:val="afc"/>
    <w:qFormat/>
    <w:rsid w:val="0051610C"/>
    <w:pPr>
      <w:widowControl/>
      <w:spacing w:line="360" w:lineRule="auto"/>
      <w:ind w:firstLineChars="217" w:firstLine="521"/>
      <w:jc w:val="left"/>
    </w:pPr>
    <w:rPr>
      <w:rFonts w:ascii="宋体" w:hAnsi="宋体"/>
      <w:sz w:val="24"/>
      <w:szCs w:val="24"/>
    </w:rPr>
  </w:style>
  <w:style w:type="character" w:customStyle="1" w:styleId="Char15">
    <w:name w:val="文档结构图 Char1"/>
    <w:uiPriority w:val="99"/>
    <w:semiHidden/>
    <w:rsid w:val="0051610C"/>
    <w:rPr>
      <w:rFonts w:ascii="宋体"/>
      <w:kern w:val="2"/>
      <w:sz w:val="18"/>
      <w:szCs w:val="18"/>
    </w:rPr>
  </w:style>
  <w:style w:type="paragraph" w:customStyle="1" w:styleId="B0">
    <w:name w:val="B表格正文"/>
    <w:qFormat/>
    <w:rsid w:val="0051610C"/>
    <w:rPr>
      <w:rFonts w:ascii="Cambria Math" w:eastAsia="Calibri Light" w:hAnsi="Cambria Math" w:cs="Microsoft New Tai Lue"/>
      <w:kern w:val="2"/>
      <w:sz w:val="21"/>
      <w:szCs w:val="21"/>
    </w:rPr>
  </w:style>
  <w:style w:type="paragraph" w:customStyle="1" w:styleId="B1">
    <w:name w:val="B表头样式"/>
    <w:next w:val="afc"/>
    <w:qFormat/>
    <w:rsid w:val="0051610C"/>
    <w:pPr>
      <w:spacing w:line="360" w:lineRule="auto"/>
      <w:jc w:val="center"/>
    </w:pPr>
    <w:rPr>
      <w:rFonts w:ascii="Cambria Math" w:eastAsia="Calibri Light" w:hAnsi="Cambria Math" w:cs="Microsoft New Tai Lue"/>
      <w:b/>
      <w:kern w:val="2"/>
      <w:sz w:val="21"/>
      <w:szCs w:val="21"/>
    </w:rPr>
  </w:style>
  <w:style w:type="paragraph" w:customStyle="1" w:styleId="StyleVerdanaFirstline2ch">
    <w:name w:val="Style Verdana First line:  2 ch"/>
    <w:basedOn w:val="afc"/>
    <w:uiPriority w:val="99"/>
    <w:qFormat/>
    <w:rsid w:val="0051610C"/>
    <w:pPr>
      <w:widowControl/>
      <w:spacing w:line="360" w:lineRule="auto"/>
      <w:ind w:firstLineChars="200" w:firstLine="480"/>
      <w:jc w:val="left"/>
    </w:pPr>
    <w:rPr>
      <w:rFonts w:ascii="Verdana" w:eastAsia="仿宋" w:hAnsi="Verdana" w:cs="宋体"/>
      <w:sz w:val="28"/>
      <w:szCs w:val="20"/>
    </w:rPr>
  </w:style>
  <w:style w:type="character" w:customStyle="1" w:styleId="Charfc">
    <w:name w:val="编号，小四 Char"/>
    <w:link w:val="af2"/>
    <w:locked/>
    <w:rsid w:val="0051610C"/>
    <w:rPr>
      <w:rFonts w:ascii="Verdana" w:hAnsi="Verdana"/>
      <w:sz w:val="24"/>
      <w:lang w:val="x-none" w:eastAsia="x-none"/>
    </w:rPr>
  </w:style>
  <w:style w:type="paragraph" w:customStyle="1" w:styleId="af2">
    <w:name w:val="编号，小四"/>
    <w:basedOn w:val="afc"/>
    <w:link w:val="Charfc"/>
    <w:qFormat/>
    <w:rsid w:val="0051610C"/>
    <w:pPr>
      <w:widowControl/>
      <w:numPr>
        <w:numId w:val="10"/>
      </w:numPr>
      <w:spacing w:line="360" w:lineRule="auto"/>
      <w:jc w:val="left"/>
    </w:pPr>
    <w:rPr>
      <w:rFonts w:ascii="Verdana" w:hAnsi="Verdana"/>
      <w:kern w:val="0"/>
      <w:sz w:val="24"/>
      <w:szCs w:val="20"/>
      <w:lang w:val="x-none" w:eastAsia="x-none"/>
    </w:rPr>
  </w:style>
  <w:style w:type="paragraph" w:customStyle="1" w:styleId="afffff5">
    <w:name w:val="表编号"/>
    <w:basedOn w:val="afc"/>
    <w:next w:val="afc"/>
    <w:uiPriority w:val="99"/>
    <w:qFormat/>
    <w:rsid w:val="0051610C"/>
    <w:pPr>
      <w:widowControl/>
      <w:spacing w:line="360" w:lineRule="auto"/>
      <w:ind w:left="1272" w:firstLine="288"/>
      <w:jc w:val="center"/>
    </w:pPr>
    <w:rPr>
      <w:rFonts w:ascii="Times New Roman" w:hAnsi="Times New Roman"/>
      <w:sz w:val="24"/>
      <w:szCs w:val="20"/>
    </w:rPr>
  </w:style>
  <w:style w:type="paragraph" w:customStyle="1" w:styleId="afffff6">
    <w:name w:val="所标正文"/>
    <w:basedOn w:val="afc"/>
    <w:uiPriority w:val="99"/>
    <w:qFormat/>
    <w:rsid w:val="0051610C"/>
    <w:pPr>
      <w:widowControl/>
      <w:spacing w:line="360" w:lineRule="auto"/>
      <w:ind w:firstLineChars="200" w:firstLine="200"/>
      <w:jc w:val="left"/>
    </w:pPr>
    <w:rPr>
      <w:rFonts w:ascii="仿宋_GB2312" w:eastAsia="仿宋_GB2312"/>
      <w:sz w:val="30"/>
      <w:szCs w:val="28"/>
    </w:rPr>
  </w:style>
  <w:style w:type="character" w:customStyle="1" w:styleId="Charfd">
    <w:name w:val="文字 Char"/>
    <w:link w:val="afffff7"/>
    <w:locked/>
    <w:rsid w:val="0051610C"/>
    <w:rPr>
      <w:rFonts w:ascii="楷体_GB2312" w:eastAsia="楷体_GB2312" w:hAnsi="Times New Roman"/>
      <w:kern w:val="2"/>
      <w:sz w:val="28"/>
      <w:szCs w:val="24"/>
    </w:rPr>
  </w:style>
  <w:style w:type="paragraph" w:customStyle="1" w:styleId="afffff7">
    <w:name w:val="文字"/>
    <w:basedOn w:val="afc"/>
    <w:link w:val="Charfd"/>
    <w:qFormat/>
    <w:rsid w:val="0051610C"/>
    <w:pPr>
      <w:widowControl/>
      <w:tabs>
        <w:tab w:val="left" w:pos="8520"/>
      </w:tabs>
      <w:spacing w:line="312" w:lineRule="auto"/>
      <w:ind w:right="-210" w:firstLine="556"/>
      <w:jc w:val="left"/>
    </w:pPr>
    <w:rPr>
      <w:rFonts w:ascii="楷体_GB2312" w:eastAsia="楷体_GB2312" w:hAnsi="Times New Roman"/>
      <w:sz w:val="28"/>
      <w:szCs w:val="24"/>
      <w:lang w:val="x-none" w:eastAsia="x-none"/>
    </w:rPr>
  </w:style>
  <w:style w:type="paragraph" w:customStyle="1" w:styleId="4H4PIM4RefHeading1rh1Headingsqlsect1234Firs">
    <w:name w:val="样式 标题 4H4PIM 4Ref Heading 1rh1Heading sqlsect 1.2.3.4Firs..."/>
    <w:basedOn w:val="afc"/>
    <w:uiPriority w:val="99"/>
    <w:qFormat/>
    <w:rsid w:val="0051610C"/>
    <w:pPr>
      <w:keepNext/>
      <w:widowControl/>
      <w:spacing w:line="360" w:lineRule="auto"/>
      <w:ind w:firstLineChars="200" w:firstLine="200"/>
      <w:jc w:val="left"/>
    </w:pPr>
    <w:rPr>
      <w:rFonts w:ascii="仿宋_GB2312" w:eastAsia="仿宋_GB2312" w:hAnsi="黑体" w:cs="黑体"/>
      <w:sz w:val="28"/>
      <w:szCs w:val="28"/>
    </w:rPr>
  </w:style>
  <w:style w:type="paragraph" w:customStyle="1" w:styleId="0">
    <w:name w:val="样式 首行缩进:  0 字符"/>
    <w:basedOn w:val="afc"/>
    <w:uiPriority w:val="99"/>
    <w:qFormat/>
    <w:rsid w:val="0051610C"/>
    <w:pPr>
      <w:widowControl/>
      <w:spacing w:line="360" w:lineRule="auto"/>
      <w:ind w:firstLineChars="200" w:firstLine="200"/>
      <w:jc w:val="left"/>
    </w:pPr>
    <w:rPr>
      <w:rFonts w:ascii="Arial" w:hAnsi="Arial" w:cs="宋体"/>
      <w:sz w:val="24"/>
      <w:szCs w:val="20"/>
    </w:rPr>
  </w:style>
  <w:style w:type="character" w:customStyle="1" w:styleId="21Char">
    <w:name w:val="样式 首行缩进:  2 字符1 Char"/>
    <w:link w:val="211"/>
    <w:qFormat/>
    <w:locked/>
    <w:rsid w:val="0051610C"/>
    <w:rPr>
      <w:rFonts w:ascii="Times New Roman" w:hAnsi="Times New Roman" w:cs="宋体"/>
      <w:kern w:val="2"/>
      <w:sz w:val="24"/>
    </w:rPr>
  </w:style>
  <w:style w:type="paragraph" w:customStyle="1" w:styleId="211">
    <w:name w:val="样式 首行缩进:  2 字符1"/>
    <w:basedOn w:val="afc"/>
    <w:link w:val="21Char"/>
    <w:qFormat/>
    <w:rsid w:val="0051610C"/>
    <w:pPr>
      <w:widowControl/>
      <w:spacing w:line="360" w:lineRule="auto"/>
      <w:ind w:firstLineChars="200" w:firstLine="480"/>
      <w:jc w:val="left"/>
    </w:pPr>
    <w:rPr>
      <w:rFonts w:ascii="Times New Roman" w:hAnsi="Times New Roman"/>
      <w:sz w:val="24"/>
      <w:szCs w:val="20"/>
      <w:lang w:val="x-none" w:eastAsia="x-none"/>
    </w:rPr>
  </w:style>
  <w:style w:type="character" w:customStyle="1" w:styleId="Char16">
    <w:name w:val="页眉 Char1"/>
    <w:uiPriority w:val="99"/>
    <w:semiHidden/>
    <w:rsid w:val="0051610C"/>
    <w:rPr>
      <w:kern w:val="2"/>
      <w:sz w:val="18"/>
      <w:szCs w:val="18"/>
    </w:rPr>
  </w:style>
  <w:style w:type="character" w:customStyle="1" w:styleId="Char17">
    <w:name w:val="批注框文本 Char1"/>
    <w:uiPriority w:val="99"/>
    <w:semiHidden/>
    <w:rsid w:val="0051610C"/>
    <w:rPr>
      <w:kern w:val="2"/>
      <w:sz w:val="18"/>
      <w:szCs w:val="18"/>
    </w:rPr>
  </w:style>
  <w:style w:type="character" w:customStyle="1" w:styleId="Char18">
    <w:name w:val="日期 Char1"/>
    <w:uiPriority w:val="99"/>
    <w:semiHidden/>
    <w:rsid w:val="0051610C"/>
    <w:rPr>
      <w:kern w:val="2"/>
      <w:sz w:val="21"/>
      <w:szCs w:val="21"/>
    </w:rPr>
  </w:style>
  <w:style w:type="character" w:customStyle="1" w:styleId="Char19">
    <w:name w:val="标题 Char1"/>
    <w:uiPriority w:val="10"/>
    <w:rsid w:val="0051610C"/>
    <w:rPr>
      <w:rFonts w:ascii="Calibri Light" w:hAnsi="Calibri Light" w:cs="Times New Roman"/>
      <w:b/>
      <w:bCs/>
      <w:kern w:val="2"/>
      <w:sz w:val="32"/>
      <w:szCs w:val="32"/>
    </w:rPr>
  </w:style>
  <w:style w:type="character" w:customStyle="1" w:styleId="Char1a">
    <w:name w:val="副标题 Char1"/>
    <w:uiPriority w:val="11"/>
    <w:rsid w:val="0051610C"/>
    <w:rPr>
      <w:rFonts w:ascii="Calibri Light" w:hAnsi="Calibri Light" w:cs="Times New Roman"/>
      <w:b/>
      <w:bCs/>
      <w:kern w:val="28"/>
      <w:sz w:val="32"/>
      <w:szCs w:val="32"/>
    </w:rPr>
  </w:style>
  <w:style w:type="character" w:customStyle="1" w:styleId="Char1b">
    <w:name w:val="引用 Char1"/>
    <w:uiPriority w:val="29"/>
    <w:rsid w:val="0051610C"/>
    <w:rPr>
      <w:i/>
      <w:iCs/>
      <w:color w:val="000000"/>
      <w:kern w:val="2"/>
      <w:sz w:val="21"/>
      <w:szCs w:val="21"/>
    </w:rPr>
  </w:style>
  <w:style w:type="character" w:customStyle="1" w:styleId="Char1c">
    <w:name w:val="明显引用 Char1"/>
    <w:uiPriority w:val="30"/>
    <w:rsid w:val="0051610C"/>
    <w:rPr>
      <w:b/>
      <w:bCs/>
      <w:i/>
      <w:iCs/>
      <w:color w:val="5B9BD5"/>
      <w:kern w:val="2"/>
      <w:sz w:val="21"/>
      <w:szCs w:val="21"/>
    </w:rPr>
  </w:style>
  <w:style w:type="character" w:customStyle="1" w:styleId="Char1d">
    <w:name w:val="正文首行缩进 Char1"/>
    <w:rsid w:val="0051610C"/>
    <w:rPr>
      <w:kern w:val="2"/>
      <w:sz w:val="21"/>
      <w:szCs w:val="21"/>
    </w:rPr>
  </w:style>
  <w:style w:type="character" w:customStyle="1" w:styleId="2Char11">
    <w:name w:val="正文文本 2 Char1"/>
    <w:aliases w:val="正文文字 2 Char1"/>
    <w:semiHidden/>
    <w:rsid w:val="0051610C"/>
    <w:rPr>
      <w:kern w:val="2"/>
      <w:sz w:val="21"/>
      <w:szCs w:val="21"/>
    </w:rPr>
  </w:style>
  <w:style w:type="character" w:customStyle="1" w:styleId="2Char12">
    <w:name w:val="正文文本缩进 2 Char1"/>
    <w:semiHidden/>
    <w:rsid w:val="0051610C"/>
    <w:rPr>
      <w:kern w:val="2"/>
      <w:sz w:val="21"/>
      <w:szCs w:val="21"/>
    </w:rPr>
  </w:style>
  <w:style w:type="character" w:customStyle="1" w:styleId="3Char10">
    <w:name w:val="正文文本缩进 3 Char1"/>
    <w:uiPriority w:val="99"/>
    <w:semiHidden/>
    <w:rsid w:val="0051610C"/>
    <w:rPr>
      <w:kern w:val="2"/>
      <w:sz w:val="16"/>
      <w:szCs w:val="16"/>
    </w:rPr>
  </w:style>
  <w:style w:type="character" w:customStyle="1" w:styleId="Char1e">
    <w:name w:val="批注主题 Char1"/>
    <w:uiPriority w:val="99"/>
    <w:semiHidden/>
    <w:rsid w:val="0051610C"/>
    <w:rPr>
      <w:b/>
      <w:bCs/>
      <w:kern w:val="2"/>
      <w:sz w:val="21"/>
      <w:szCs w:val="21"/>
    </w:rPr>
  </w:style>
  <w:style w:type="character" w:customStyle="1" w:styleId="Char1f">
    <w:name w:val="脚注文本 Char1"/>
    <w:uiPriority w:val="99"/>
    <w:semiHidden/>
    <w:rsid w:val="0051610C"/>
    <w:rPr>
      <w:kern w:val="2"/>
      <w:sz w:val="18"/>
      <w:szCs w:val="18"/>
    </w:rPr>
  </w:style>
  <w:style w:type="character" w:customStyle="1" w:styleId="Char1f0">
    <w:name w:val="正文文本缩进 Char1"/>
    <w:semiHidden/>
    <w:rsid w:val="0051610C"/>
    <w:rPr>
      <w:kern w:val="2"/>
      <w:sz w:val="21"/>
      <w:szCs w:val="21"/>
    </w:rPr>
  </w:style>
  <w:style w:type="table" w:styleId="-10">
    <w:name w:val="彩色列表 - 强调文字颜色 1"/>
    <w:basedOn w:val="afe"/>
    <w:uiPriority w:val="34"/>
    <w:rsid w:val="0051610C"/>
    <w:rPr>
      <w:rFonts w:ascii="Microsoft New Tai Lue" w:hAnsi="Microsoft New Tai Lue" w:cs="Microsoft New Tai Lue"/>
      <w:kern w:val="2"/>
      <w:sz w:val="24"/>
      <w:szCs w:val="22"/>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afffff4">
    <w:name w:val="Plain Text"/>
    <w:basedOn w:val="afc"/>
    <w:link w:val="Charfb"/>
    <w:uiPriority w:val="99"/>
    <w:unhideWhenUsed/>
    <w:qFormat/>
    <w:rsid w:val="0051610C"/>
    <w:pPr>
      <w:widowControl/>
      <w:jc w:val="left"/>
    </w:pPr>
    <w:rPr>
      <w:rFonts w:ascii="宋体" w:hAnsi="宋体"/>
      <w:kern w:val="0"/>
      <w:sz w:val="24"/>
      <w:szCs w:val="24"/>
      <w:lang w:val="x-none" w:eastAsia="x-none"/>
    </w:rPr>
  </w:style>
  <w:style w:type="character" w:customStyle="1" w:styleId="Char1f1">
    <w:name w:val="纯文本 Char1"/>
    <w:uiPriority w:val="99"/>
    <w:semiHidden/>
    <w:rsid w:val="0051610C"/>
    <w:rPr>
      <w:rFonts w:ascii="宋体" w:hAnsi="Courier New" w:cs="Courier New"/>
      <w:kern w:val="2"/>
      <w:sz w:val="21"/>
      <w:szCs w:val="21"/>
    </w:rPr>
  </w:style>
  <w:style w:type="table" w:customStyle="1" w:styleId="1e">
    <w:name w:val="浅色底纹1"/>
    <w:basedOn w:val="afe"/>
    <w:uiPriority w:val="60"/>
    <w:rsid w:val="0051610C"/>
    <w:rPr>
      <w:color w:val="000000"/>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085-211">
    <w:name w:val="样式 编号 左侧:  0.85 厘米 悬挂缩进: -2 字符11"/>
    <w:rsid w:val="0051610C"/>
    <w:pPr>
      <w:numPr>
        <w:numId w:val="10"/>
      </w:numPr>
    </w:pPr>
  </w:style>
  <w:style w:type="paragraph" w:customStyle="1" w:styleId="afffff8">
    <w:uiPriority w:val="34"/>
    <w:rsid w:val="001227F7"/>
    <w:rPr>
      <w:rFonts w:ascii="Microsoft New Tai Lue" w:hAnsi="Microsoft New Tai Lue" w:cs="Microsoft New Tai Lue"/>
      <w:sz w:val="24"/>
    </w:rPr>
  </w:style>
  <w:style w:type="numbering" w:customStyle="1" w:styleId="1f">
    <w:name w:val="无列表1"/>
    <w:next w:val="aff"/>
    <w:semiHidden/>
    <w:unhideWhenUsed/>
    <w:rsid w:val="00F46844"/>
  </w:style>
  <w:style w:type="table" w:customStyle="1" w:styleId="1f0">
    <w:name w:val="网格型1"/>
    <w:basedOn w:val="afe"/>
    <w:next w:val="aff6"/>
    <w:uiPriority w:val="59"/>
    <w:rsid w:val="00F46844"/>
    <w:pPr>
      <w:spacing w:line="360" w:lineRule="auto"/>
      <w:ind w:firstLineChars="200" w:firstLine="200"/>
      <w:jc w:val="both"/>
    </w:pPr>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fe"/>
    <w:next w:val="aff6"/>
    <w:uiPriority w:val="59"/>
    <w:rsid w:val="00F46844"/>
    <w:pPr>
      <w:spacing w:line="360" w:lineRule="auto"/>
      <w:ind w:firstLineChars="200" w:firstLine="200"/>
      <w:jc w:val="both"/>
    </w:pPr>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fe"/>
    <w:next w:val="aff6"/>
    <w:uiPriority w:val="39"/>
    <w:unhideWhenUsed/>
    <w:rsid w:val="00F46844"/>
    <w:pPr>
      <w:widowControl w:val="0"/>
      <w:spacing w:line="360" w:lineRule="auto"/>
      <w:ind w:firstLineChars="200" w:firstLine="200"/>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aliases w:val="z-窗体顶部"/>
    <w:basedOn w:val="afc"/>
    <w:link w:val="z-Char"/>
    <w:qFormat/>
    <w:rsid w:val="00F46844"/>
    <w:pPr>
      <w:ind w:firstLineChars="200" w:firstLine="420"/>
    </w:pPr>
    <w:rPr>
      <w:lang w:val="x-none" w:eastAsia="x-none"/>
    </w:rPr>
  </w:style>
  <w:style w:type="character" w:customStyle="1" w:styleId="z-Char">
    <w:name w:val="z-窗体顶端 Char"/>
    <w:aliases w:val="z-窗体顶部 Char"/>
    <w:link w:val="z-"/>
    <w:rsid w:val="00F46844"/>
    <w:rPr>
      <w:kern w:val="2"/>
      <w:sz w:val="21"/>
      <w:szCs w:val="22"/>
    </w:rPr>
  </w:style>
  <w:style w:type="character" w:customStyle="1" w:styleId="Char1f2">
    <w:name w:val="标准正文 Char1"/>
    <w:rsid w:val="00F46844"/>
    <w:rPr>
      <w:rFonts w:ascii="Times New Roman" w:eastAsia="宋体" w:hAnsi="Times New Roman" w:cs="Times New Roman"/>
      <w:sz w:val="24"/>
      <w:szCs w:val="20"/>
    </w:rPr>
  </w:style>
  <w:style w:type="paragraph" w:customStyle="1" w:styleId="afffff9">
    <w:name w:val="经委正文"/>
    <w:basedOn w:val="afc"/>
    <w:link w:val="Charfe"/>
    <w:qFormat/>
    <w:rsid w:val="008F483D"/>
    <w:pPr>
      <w:topLinePunct/>
      <w:adjustRightInd w:val="0"/>
      <w:ind w:firstLineChars="200" w:firstLine="200"/>
    </w:pPr>
    <w:rPr>
      <w:rFonts w:ascii="仿宋_GB2312" w:eastAsia="仿宋_GB2312" w:hAnsi="宋体"/>
      <w:color w:val="000000"/>
      <w:position w:val="6"/>
      <w:sz w:val="32"/>
      <w:szCs w:val="30"/>
      <w:lang w:val="zh-CN" w:eastAsia="x-none"/>
    </w:rPr>
  </w:style>
  <w:style w:type="character" w:customStyle="1" w:styleId="Charfe">
    <w:name w:val="经委正文 Char"/>
    <w:link w:val="afffff9"/>
    <w:rsid w:val="008F483D"/>
    <w:rPr>
      <w:rFonts w:ascii="仿宋_GB2312" w:eastAsia="仿宋_GB2312" w:hAnsi="宋体" w:cs="宋体"/>
      <w:color w:val="000000"/>
      <w:kern w:val="2"/>
      <w:position w:val="6"/>
      <w:sz w:val="32"/>
      <w:szCs w:val="30"/>
      <w:lang w:val="zh-CN"/>
    </w:rPr>
  </w:style>
  <w:style w:type="paragraph" w:customStyle="1" w:styleId="B">
    <w:name w:val="B表格题注"/>
    <w:next w:val="afc"/>
    <w:qFormat/>
    <w:rsid w:val="00BF24DB"/>
    <w:pPr>
      <w:numPr>
        <w:numId w:val="12"/>
      </w:numPr>
      <w:spacing w:line="360" w:lineRule="auto"/>
      <w:jc w:val="center"/>
    </w:pPr>
    <w:rPr>
      <w:rFonts w:eastAsia="黑体"/>
      <w:b/>
      <w:kern w:val="2"/>
      <w:sz w:val="21"/>
      <w:szCs w:val="21"/>
    </w:rPr>
  </w:style>
  <w:style w:type="numbering" w:customStyle="1" w:styleId="110">
    <w:name w:val="无列表11"/>
    <w:next w:val="aff"/>
    <w:uiPriority w:val="99"/>
    <w:semiHidden/>
    <w:unhideWhenUsed/>
    <w:rsid w:val="00D750E7"/>
  </w:style>
  <w:style w:type="paragraph" w:customStyle="1" w:styleId="xl76">
    <w:name w:val="xl76"/>
    <w:basedOn w:val="afc"/>
    <w:rsid w:val="00D750E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77">
    <w:name w:val="xl77"/>
    <w:basedOn w:val="afc"/>
    <w:rsid w:val="00D750E7"/>
    <w:pPr>
      <w:widowControl/>
      <w:pBdr>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78">
    <w:name w:val="xl78"/>
    <w:basedOn w:val="afc"/>
    <w:rsid w:val="00D750E7"/>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79">
    <w:name w:val="xl79"/>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b/>
      <w:bCs/>
      <w:kern w:val="0"/>
      <w:sz w:val="18"/>
      <w:szCs w:val="18"/>
    </w:rPr>
  </w:style>
  <w:style w:type="paragraph" w:customStyle="1" w:styleId="xl80">
    <w:name w:val="xl80"/>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1">
    <w:name w:val="xl81"/>
    <w:basedOn w:val="afc"/>
    <w:rsid w:val="00D750E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2">
    <w:name w:val="xl82"/>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3">
    <w:name w:val="xl83"/>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4">
    <w:name w:val="xl84"/>
    <w:basedOn w:val="afc"/>
    <w:rsid w:val="00D750E7"/>
    <w:pPr>
      <w:widowControl/>
      <w:pBdr>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5">
    <w:name w:val="xl85"/>
    <w:basedOn w:val="afc"/>
    <w:rsid w:val="00D750E7"/>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6">
    <w:name w:val="xl86"/>
    <w:basedOn w:val="afc"/>
    <w:rsid w:val="00D750E7"/>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7">
    <w:name w:val="xl87"/>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88">
    <w:name w:val="xl88"/>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89">
    <w:name w:val="xl89"/>
    <w:basedOn w:val="afc"/>
    <w:rsid w:val="00D750E7"/>
    <w:pPr>
      <w:widowControl/>
      <w:pBdr>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90">
    <w:name w:val="xl90"/>
    <w:basedOn w:val="afc"/>
    <w:rsid w:val="00D750E7"/>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91">
    <w:name w:val="xl91"/>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color w:val="000000"/>
      <w:kern w:val="0"/>
      <w:sz w:val="18"/>
      <w:szCs w:val="18"/>
    </w:rPr>
  </w:style>
  <w:style w:type="paragraph" w:customStyle="1" w:styleId="xl92">
    <w:name w:val="xl92"/>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93">
    <w:name w:val="xl93"/>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94">
    <w:name w:val="xl94"/>
    <w:basedOn w:val="afc"/>
    <w:rsid w:val="00D750E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95">
    <w:name w:val="xl95"/>
    <w:basedOn w:val="afc"/>
    <w:rsid w:val="00D750E7"/>
    <w:pPr>
      <w:widowControl/>
      <w:pBdr>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96">
    <w:name w:val="xl96"/>
    <w:basedOn w:val="afc"/>
    <w:rsid w:val="00D750E7"/>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97">
    <w:name w:val="xl97"/>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98">
    <w:name w:val="xl98"/>
    <w:basedOn w:val="afc"/>
    <w:rsid w:val="00D750E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99">
    <w:name w:val="xl99"/>
    <w:basedOn w:val="afc"/>
    <w:rsid w:val="00D750E7"/>
    <w:pPr>
      <w:widowControl/>
      <w:pBdr>
        <w:left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100">
    <w:name w:val="xl100"/>
    <w:basedOn w:val="afc"/>
    <w:rsid w:val="00D750E7"/>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微软雅黑" w:eastAsia="微软雅黑" w:hAnsi="微软雅黑" w:cs="宋体"/>
      <w:kern w:val="0"/>
      <w:sz w:val="18"/>
      <w:szCs w:val="18"/>
    </w:rPr>
  </w:style>
  <w:style w:type="paragraph" w:customStyle="1" w:styleId="xl101">
    <w:name w:val="xl101"/>
    <w:basedOn w:val="afc"/>
    <w:rsid w:val="00D750E7"/>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102">
    <w:name w:val="xl102"/>
    <w:basedOn w:val="afc"/>
    <w:rsid w:val="00D750E7"/>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103">
    <w:name w:val="xl103"/>
    <w:basedOn w:val="afc"/>
    <w:rsid w:val="00D750E7"/>
    <w:pPr>
      <w:widowControl/>
      <w:pBdr>
        <w:left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104">
    <w:name w:val="xl104"/>
    <w:basedOn w:val="afc"/>
    <w:rsid w:val="00D750E7"/>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105">
    <w:name w:val="xl105"/>
    <w:basedOn w:val="afc"/>
    <w:rsid w:val="00D750E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b/>
      <w:bCs/>
      <w:kern w:val="0"/>
      <w:sz w:val="18"/>
      <w:szCs w:val="18"/>
    </w:rPr>
  </w:style>
  <w:style w:type="paragraph" w:customStyle="1" w:styleId="xl106">
    <w:name w:val="xl106"/>
    <w:basedOn w:val="afc"/>
    <w:rsid w:val="00D750E7"/>
    <w:pPr>
      <w:widowControl/>
      <w:spacing w:before="100" w:beforeAutospacing="1" w:after="100" w:afterAutospacing="1"/>
      <w:jc w:val="left"/>
    </w:pPr>
    <w:rPr>
      <w:rFonts w:ascii="宋体" w:hAnsi="宋体" w:cs="宋体"/>
      <w:kern w:val="0"/>
      <w:sz w:val="24"/>
      <w:szCs w:val="24"/>
    </w:rPr>
  </w:style>
  <w:style w:type="paragraph" w:customStyle="1" w:styleId="xl107">
    <w:name w:val="xl107"/>
    <w:basedOn w:val="afc"/>
    <w:rsid w:val="00D750E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微软雅黑" w:eastAsia="微软雅黑" w:hAnsi="微软雅黑" w:cs="宋体"/>
      <w:color w:val="000000"/>
      <w:kern w:val="0"/>
      <w:sz w:val="18"/>
      <w:szCs w:val="18"/>
    </w:rPr>
  </w:style>
  <w:style w:type="paragraph" w:customStyle="1" w:styleId="xl108">
    <w:name w:val="xl108"/>
    <w:basedOn w:val="afc"/>
    <w:rsid w:val="00D750E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微软雅黑" w:eastAsia="微软雅黑" w:hAnsi="微软雅黑" w:cs="宋体"/>
      <w:color w:val="000000"/>
      <w:kern w:val="0"/>
      <w:sz w:val="18"/>
      <w:szCs w:val="18"/>
    </w:rPr>
  </w:style>
  <w:style w:type="paragraph" w:customStyle="1" w:styleId="xl109">
    <w:name w:val="xl109"/>
    <w:basedOn w:val="afc"/>
    <w:rsid w:val="00D750E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1f1">
    <w:name w:val="无间隔1"/>
    <w:uiPriority w:val="1"/>
    <w:qFormat/>
    <w:rsid w:val="00D750E7"/>
    <w:pPr>
      <w:widowControl w:val="0"/>
      <w:jc w:val="both"/>
    </w:pPr>
    <w:rPr>
      <w:kern w:val="2"/>
      <w:sz w:val="21"/>
      <w:szCs w:val="22"/>
    </w:rPr>
  </w:style>
  <w:style w:type="paragraph" w:customStyle="1" w:styleId="TOC1">
    <w:name w:val="TOC 标题1"/>
    <w:basedOn w:val="17"/>
    <w:next w:val="afc"/>
    <w:uiPriority w:val="39"/>
    <w:unhideWhenUsed/>
    <w:qFormat/>
    <w:rsid w:val="00D750E7"/>
    <w:pPr>
      <w:widowControl/>
      <w:numPr>
        <w:numId w:val="0"/>
      </w:numPr>
      <w:spacing w:before="240" w:line="259" w:lineRule="auto"/>
      <w:jc w:val="left"/>
      <w:outlineLvl w:val="9"/>
    </w:pPr>
    <w:rPr>
      <w:rFonts w:ascii="Cambria" w:eastAsia="宋体" w:hAnsi="Cambria"/>
      <w:b w:val="0"/>
      <w:bCs w:val="0"/>
      <w:color w:val="365F91"/>
      <w:kern w:val="0"/>
      <w:sz w:val="32"/>
      <w:szCs w:val="32"/>
      <w:lang w:val="en-US" w:eastAsia="zh-CN"/>
    </w:rPr>
  </w:style>
  <w:style w:type="paragraph" w:customStyle="1" w:styleId="B3">
    <w:name w:val="B表格序号"/>
    <w:basedOn w:val="afc"/>
    <w:qFormat/>
    <w:rsid w:val="00D750E7"/>
    <w:pPr>
      <w:widowControl/>
      <w:jc w:val="center"/>
    </w:pPr>
    <w:rPr>
      <w:rFonts w:ascii="Cambria Math" w:eastAsia="Calibri Light" w:hAnsi="Cambria Math" w:cs="Microsoft New Tai Lue"/>
      <w:szCs w:val="21"/>
    </w:rPr>
  </w:style>
  <w:style w:type="paragraph" w:customStyle="1" w:styleId="T">
    <w:name w:val="T图形居中"/>
    <w:next w:val="afc"/>
    <w:qFormat/>
    <w:rsid w:val="00D750E7"/>
    <w:pPr>
      <w:jc w:val="center"/>
    </w:pPr>
    <w:rPr>
      <w:kern w:val="2"/>
      <w:sz w:val="24"/>
      <w:szCs w:val="21"/>
    </w:rPr>
  </w:style>
  <w:style w:type="paragraph" w:customStyle="1" w:styleId="xl63">
    <w:name w:val="xl63"/>
    <w:basedOn w:val="afc"/>
    <w:rsid w:val="00986417"/>
    <w:pPr>
      <w:widowControl/>
      <w:spacing w:before="100" w:beforeAutospacing="1" w:after="100" w:afterAutospacing="1"/>
      <w:jc w:val="left"/>
      <w:textAlignment w:val="center"/>
    </w:pPr>
    <w:rPr>
      <w:rFonts w:ascii="宋体" w:hAnsi="宋体" w:cs="宋体"/>
      <w:kern w:val="0"/>
      <w:sz w:val="24"/>
      <w:szCs w:val="24"/>
    </w:rPr>
  </w:style>
  <w:style w:type="paragraph" w:customStyle="1" w:styleId="xl64">
    <w:name w:val="xl64"/>
    <w:basedOn w:val="afc"/>
    <w:rsid w:val="00986417"/>
    <w:pPr>
      <w:widowControl/>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left"/>
      <w:textAlignment w:val="top"/>
    </w:pPr>
    <w:rPr>
      <w:rFonts w:ascii="宋体" w:hAnsi="宋体" w:cs="宋体"/>
      <w:kern w:val="0"/>
      <w:sz w:val="24"/>
      <w:szCs w:val="24"/>
    </w:rPr>
  </w:style>
  <w:style w:type="character" w:customStyle="1" w:styleId="Char1f3">
    <w:name w:val="题注 Char1"/>
    <w:aliases w:val=" Char1 Char Char Char Char Char Char1, Char1 Char Char Char Char C Char Char Char Char2, Char1 Char Char Char Char C Char Char Char Char Char1, Char1 Char Char Char Char C Char Char Char2, Char1 Char Char Char Char C Char Char2,信息主题 Char1"/>
    <w:qFormat/>
    <w:rsid w:val="008E6CDE"/>
    <w:rPr>
      <w:rFonts w:ascii="仿宋" w:eastAsia="黑体" w:hAnsi="仿宋"/>
      <w:kern w:val="2"/>
      <w:sz w:val="20"/>
      <w:lang w:val="x-none" w:eastAsia="x-none"/>
    </w:rPr>
  </w:style>
  <w:style w:type="paragraph" w:customStyle="1" w:styleId="TitlePageHeader">
    <w:name w:val="TitlePage_Header"/>
    <w:basedOn w:val="afc"/>
    <w:rsid w:val="00F32BF1"/>
    <w:pPr>
      <w:widowControl/>
      <w:spacing w:before="240" w:after="240" w:line="360" w:lineRule="auto"/>
      <w:ind w:left="3240" w:firstLineChars="200" w:firstLine="480"/>
      <w:jc w:val="left"/>
      <w:textAlignment w:val="baseline"/>
    </w:pPr>
    <w:rPr>
      <w:rFonts w:ascii="Arial Narrow" w:eastAsia="仿宋_GB2312" w:hAnsi="Arial Narrow"/>
      <w:b/>
      <w:color w:val="000000"/>
      <w:kern w:val="0"/>
      <w:sz w:val="32"/>
      <w:szCs w:val="20"/>
    </w:rPr>
  </w:style>
  <w:style w:type="paragraph" w:styleId="2">
    <w:name w:val="List Number 2"/>
    <w:basedOn w:val="afc"/>
    <w:rsid w:val="00F32BF1"/>
    <w:pPr>
      <w:numPr>
        <w:numId w:val="18"/>
      </w:numPr>
      <w:tabs>
        <w:tab w:val="clear" w:pos="780"/>
        <w:tab w:val="num" w:pos="643"/>
      </w:tabs>
      <w:spacing w:line="360" w:lineRule="auto"/>
      <w:ind w:leftChars="0" w:left="643" w:firstLineChars="0" w:firstLine="0"/>
      <w:jc w:val="left"/>
      <w:textAlignment w:val="baseline"/>
    </w:pPr>
    <w:rPr>
      <w:rFonts w:ascii="Times New Roman" w:eastAsia="仿宋_GB2312" w:hAnsi="Times New Roman"/>
      <w:color w:val="000000"/>
      <w:kern w:val="0"/>
      <w:szCs w:val="24"/>
    </w:rPr>
  </w:style>
  <w:style w:type="paragraph" w:styleId="28">
    <w:name w:val="List 2"/>
    <w:basedOn w:val="afc"/>
    <w:rsid w:val="00F32BF1"/>
    <w:pPr>
      <w:ind w:leftChars="200" w:left="100" w:hangingChars="200" w:hanging="200"/>
    </w:pPr>
    <w:rPr>
      <w:rFonts w:ascii="Times New Roman" w:hAnsi="Times New Roman"/>
      <w:szCs w:val="24"/>
    </w:rPr>
  </w:style>
  <w:style w:type="paragraph" w:customStyle="1" w:styleId="afffffa">
    <w:name w:val="简单回函地址"/>
    <w:basedOn w:val="afc"/>
    <w:rsid w:val="00F32BF1"/>
    <w:pPr>
      <w:spacing w:line="360" w:lineRule="auto"/>
      <w:jc w:val="left"/>
    </w:pPr>
    <w:rPr>
      <w:rFonts w:ascii="Times New Roman" w:eastAsia="仿宋_GB2312" w:hAnsi="Times New Roman"/>
      <w:szCs w:val="24"/>
    </w:rPr>
  </w:style>
  <w:style w:type="paragraph" w:customStyle="1" w:styleId="7">
    <w:name w:val="正文7"/>
    <w:basedOn w:val="afc"/>
    <w:rsid w:val="00F32BF1"/>
    <w:pPr>
      <w:numPr>
        <w:numId w:val="22"/>
      </w:numPr>
      <w:spacing w:before="60" w:after="60" w:line="360" w:lineRule="auto"/>
    </w:pPr>
    <w:rPr>
      <w:rFonts w:ascii="Times New Roman" w:hAnsi="Times New Roman"/>
      <w:sz w:val="24"/>
      <w:szCs w:val="24"/>
    </w:rPr>
  </w:style>
  <w:style w:type="paragraph" w:customStyle="1" w:styleId="6">
    <w:name w:val="正文6"/>
    <w:basedOn w:val="afc"/>
    <w:rsid w:val="00F32BF1"/>
    <w:pPr>
      <w:numPr>
        <w:numId w:val="24"/>
      </w:numPr>
      <w:spacing w:before="60" w:after="60" w:line="360" w:lineRule="auto"/>
    </w:pPr>
    <w:rPr>
      <w:rFonts w:ascii="Times New Roman" w:hAnsi="Times New Roman"/>
      <w:sz w:val="24"/>
      <w:szCs w:val="24"/>
    </w:rPr>
  </w:style>
  <w:style w:type="paragraph" w:customStyle="1" w:styleId="a3">
    <w:name w:val="项目符号缩进"/>
    <w:basedOn w:val="afc"/>
    <w:rsid w:val="00F32BF1"/>
    <w:pPr>
      <w:widowControl/>
      <w:numPr>
        <w:ilvl w:val="1"/>
        <w:numId w:val="20"/>
      </w:numPr>
      <w:overflowPunct w:val="0"/>
      <w:autoSpaceDE w:val="0"/>
      <w:autoSpaceDN w:val="0"/>
      <w:adjustRightInd w:val="0"/>
      <w:spacing w:line="360" w:lineRule="auto"/>
      <w:ind w:left="913" w:hanging="425"/>
      <w:jc w:val="left"/>
      <w:textAlignment w:val="baseline"/>
    </w:pPr>
    <w:rPr>
      <w:rFonts w:ascii="Arial" w:hAnsi="Arial"/>
      <w:kern w:val="0"/>
      <w:sz w:val="24"/>
      <w:szCs w:val="20"/>
    </w:rPr>
  </w:style>
  <w:style w:type="paragraph" w:customStyle="1" w:styleId="af3">
    <w:name w:val="加标槝正文"/>
    <w:basedOn w:val="afc"/>
    <w:rsid w:val="00F32BF1"/>
    <w:pPr>
      <w:numPr>
        <w:numId w:val="25"/>
      </w:numPr>
      <w:spacing w:line="360" w:lineRule="auto"/>
    </w:pPr>
    <w:rPr>
      <w:rFonts w:ascii="宋体" w:eastAsia="仿宋_GB2312" w:hAnsi="宋体"/>
      <w:szCs w:val="24"/>
    </w:rPr>
  </w:style>
  <w:style w:type="character" w:customStyle="1" w:styleId="txt">
    <w:name w:val="txt"/>
    <w:basedOn w:val="afd"/>
    <w:rsid w:val="00F32BF1"/>
  </w:style>
  <w:style w:type="paragraph" w:styleId="afffffb">
    <w:name w:val="List Bullet"/>
    <w:basedOn w:val="afc"/>
    <w:autoRedefine/>
    <w:rsid w:val="00F32BF1"/>
    <w:pPr>
      <w:tabs>
        <w:tab w:val="num" w:pos="360"/>
      </w:tabs>
      <w:ind w:left="360" w:hangingChars="200" w:hanging="360"/>
    </w:pPr>
    <w:rPr>
      <w:rFonts w:ascii="Times New Roman" w:hAnsi="Times New Roman"/>
      <w:szCs w:val="20"/>
    </w:rPr>
  </w:style>
  <w:style w:type="paragraph" w:styleId="afffffc">
    <w:name w:val="List"/>
    <w:basedOn w:val="afc"/>
    <w:rsid w:val="00F32BF1"/>
    <w:pPr>
      <w:tabs>
        <w:tab w:val="left" w:pos="992"/>
      </w:tabs>
      <w:spacing w:line="360" w:lineRule="auto"/>
      <w:jc w:val="left"/>
      <w:textAlignment w:val="baseline"/>
    </w:pPr>
    <w:rPr>
      <w:rFonts w:ascii="Times New Roman" w:eastAsia="仿宋_GB2312" w:hAnsi="Times New Roman"/>
      <w:color w:val="000000"/>
      <w:kern w:val="0"/>
      <w:szCs w:val="20"/>
    </w:rPr>
  </w:style>
  <w:style w:type="paragraph" w:customStyle="1" w:styleId="1f2">
    <w:name w:val="编号1"/>
    <w:basedOn w:val="afc"/>
    <w:rsid w:val="00F32BF1"/>
    <w:pPr>
      <w:tabs>
        <w:tab w:val="num" w:pos="425"/>
      </w:tabs>
      <w:spacing w:line="360" w:lineRule="auto"/>
      <w:ind w:left="425" w:firstLineChars="200" w:hanging="425"/>
      <w:jc w:val="left"/>
      <w:textAlignment w:val="baseline"/>
    </w:pPr>
    <w:rPr>
      <w:rFonts w:ascii="宋体" w:eastAsia="仿宋_GB2312" w:hAnsi="宋体"/>
      <w:color w:val="000000"/>
      <w:kern w:val="0"/>
      <w:szCs w:val="20"/>
    </w:rPr>
  </w:style>
  <w:style w:type="paragraph" w:customStyle="1" w:styleId="Table">
    <w:name w:val="Table"/>
    <w:basedOn w:val="afc"/>
    <w:rsid w:val="00F32BF1"/>
    <w:pPr>
      <w:widowControl/>
      <w:spacing w:before="40" w:after="40" w:line="360" w:lineRule="auto"/>
      <w:ind w:firstLineChars="200" w:firstLine="480"/>
      <w:jc w:val="left"/>
      <w:textAlignment w:val="baseline"/>
    </w:pPr>
    <w:rPr>
      <w:rFonts w:ascii="Arial Narrow" w:eastAsia="仿宋_GB2312" w:hAnsi="Arial Narrow"/>
      <w:color w:val="000000"/>
      <w:kern w:val="0"/>
      <w:szCs w:val="20"/>
    </w:rPr>
  </w:style>
  <w:style w:type="paragraph" w:styleId="afffffd">
    <w:name w:val="Block Text"/>
    <w:basedOn w:val="afc"/>
    <w:rsid w:val="00F32BF1"/>
    <w:pPr>
      <w:spacing w:line="360" w:lineRule="auto"/>
      <w:ind w:leftChars="685" w:left="1438" w:right="222"/>
    </w:pPr>
    <w:rPr>
      <w:rFonts w:ascii="仿宋_GB2312" w:eastAsia="仿宋_GB2312" w:hAnsi="Times New Roman"/>
      <w:bCs/>
      <w:color w:val="000000"/>
      <w:szCs w:val="21"/>
    </w:rPr>
  </w:style>
  <w:style w:type="paragraph" w:customStyle="1" w:styleId="afffffe">
    <w:name w:val="题头内容"/>
    <w:basedOn w:val="afc"/>
    <w:rsid w:val="00F32BF1"/>
    <w:pPr>
      <w:adjustRightInd w:val="0"/>
      <w:spacing w:before="120" w:after="120" w:line="312" w:lineRule="atLeast"/>
      <w:ind w:right="879" w:firstLine="839"/>
      <w:jc w:val="center"/>
      <w:textAlignment w:val="baseline"/>
    </w:pPr>
    <w:rPr>
      <w:rFonts w:ascii="黑体" w:eastAsia="黑体" w:hAnsi="宋体"/>
      <w:kern w:val="0"/>
      <w:sz w:val="32"/>
      <w:szCs w:val="20"/>
    </w:rPr>
  </w:style>
  <w:style w:type="paragraph" w:customStyle="1" w:styleId="ac">
    <w:name w:val="正文标号"/>
    <w:basedOn w:val="afc"/>
    <w:rsid w:val="00F32BF1"/>
    <w:pPr>
      <w:numPr>
        <w:numId w:val="29"/>
      </w:numPr>
      <w:spacing w:after="180" w:line="310" w:lineRule="auto"/>
    </w:pPr>
    <w:rPr>
      <w:rFonts w:ascii="Times New Roman" w:hAnsi="Times New Roman"/>
      <w:sz w:val="24"/>
      <w:szCs w:val="20"/>
    </w:rPr>
  </w:style>
  <w:style w:type="paragraph" w:customStyle="1" w:styleId="21">
    <w:name w:val="条目2"/>
    <w:basedOn w:val="afc"/>
    <w:rsid w:val="00F32BF1"/>
    <w:pPr>
      <w:numPr>
        <w:numId w:val="30"/>
      </w:numPr>
      <w:spacing w:line="360" w:lineRule="auto"/>
    </w:pPr>
    <w:rPr>
      <w:rFonts w:ascii="Times New Roman" w:hAnsi="Times New Roman"/>
      <w:sz w:val="24"/>
      <w:szCs w:val="24"/>
    </w:rPr>
  </w:style>
  <w:style w:type="paragraph" w:customStyle="1" w:styleId="b2">
    <w:name w:val="b2"/>
    <w:basedOn w:val="afc"/>
    <w:rsid w:val="00F32BF1"/>
    <w:pPr>
      <w:numPr>
        <w:numId w:val="28"/>
      </w:numPr>
      <w:tabs>
        <w:tab w:val="clear" w:pos="1551"/>
        <w:tab w:val="num" w:pos="794"/>
      </w:tabs>
      <w:spacing w:line="360" w:lineRule="auto"/>
      <w:ind w:left="794" w:firstLineChars="200" w:firstLine="200"/>
    </w:pPr>
    <w:rPr>
      <w:rFonts w:ascii="宋体" w:hAnsi="宋体"/>
      <w:sz w:val="24"/>
      <w:szCs w:val="24"/>
    </w:rPr>
  </w:style>
  <w:style w:type="paragraph" w:customStyle="1" w:styleId="affffff">
    <w:name w:val="标号"/>
    <w:basedOn w:val="afc"/>
    <w:rsid w:val="00F32BF1"/>
    <w:pPr>
      <w:spacing w:line="360" w:lineRule="auto"/>
      <w:ind w:firstLineChars="200" w:firstLine="200"/>
    </w:pPr>
    <w:rPr>
      <w:rFonts w:ascii="宋体" w:hAnsi="宋体"/>
      <w:sz w:val="24"/>
      <w:szCs w:val="24"/>
    </w:rPr>
  </w:style>
  <w:style w:type="paragraph" w:customStyle="1" w:styleId="a2">
    <w:name w:val="悬挂缩进"/>
    <w:basedOn w:val="afc"/>
    <w:rsid w:val="00F32BF1"/>
    <w:pPr>
      <w:widowControl/>
      <w:numPr>
        <w:numId w:val="20"/>
      </w:numPr>
      <w:spacing w:line="360" w:lineRule="auto"/>
      <w:ind w:left="1032"/>
      <w:jc w:val="left"/>
    </w:pPr>
    <w:rPr>
      <w:rFonts w:ascii="Times New Roman" w:hAnsi="Times New Roman"/>
      <w:noProof/>
      <w:sz w:val="24"/>
      <w:szCs w:val="20"/>
    </w:rPr>
  </w:style>
  <w:style w:type="paragraph" w:customStyle="1" w:styleId="TableText">
    <w:name w:val="Table Text"/>
    <w:basedOn w:val="afc"/>
    <w:rsid w:val="00F32BF1"/>
    <w:pPr>
      <w:widowControl/>
      <w:numPr>
        <w:numId w:val="31"/>
      </w:numPr>
      <w:jc w:val="left"/>
    </w:pPr>
    <w:rPr>
      <w:rFonts w:ascii="仿宋_GB2312" w:eastAsia="楷体_GB2312" w:hAnsi="Times New Roman"/>
      <w:kern w:val="0"/>
      <w:sz w:val="24"/>
      <w:szCs w:val="20"/>
    </w:rPr>
  </w:style>
  <w:style w:type="paragraph" w:customStyle="1" w:styleId="afa">
    <w:name w:val="项"/>
    <w:basedOn w:val="afc"/>
    <w:rsid w:val="00F32BF1"/>
    <w:pPr>
      <w:numPr>
        <w:numId w:val="21"/>
      </w:numPr>
      <w:tabs>
        <w:tab w:val="num" w:pos="780"/>
      </w:tabs>
      <w:ind w:left="780"/>
    </w:pPr>
    <w:rPr>
      <w:rFonts w:ascii="Times New Roman" w:hAnsi="Times New Roman"/>
      <w:sz w:val="24"/>
      <w:szCs w:val="20"/>
    </w:rPr>
  </w:style>
  <w:style w:type="paragraph" w:customStyle="1" w:styleId="a5">
    <w:name w:val="项目符号"/>
    <w:basedOn w:val="afc"/>
    <w:rsid w:val="00F32BF1"/>
    <w:pPr>
      <w:widowControl/>
      <w:numPr>
        <w:ilvl w:val="1"/>
        <w:numId w:val="17"/>
      </w:numPr>
      <w:overflowPunct w:val="0"/>
      <w:autoSpaceDE w:val="0"/>
      <w:autoSpaceDN w:val="0"/>
      <w:adjustRightInd w:val="0"/>
      <w:spacing w:before="20" w:after="20" w:line="360" w:lineRule="auto"/>
      <w:ind w:left="355" w:hanging="155"/>
      <w:textAlignment w:val="baseline"/>
    </w:pPr>
    <w:rPr>
      <w:rFonts w:ascii="Arial" w:hAnsi="Arial"/>
      <w:kern w:val="0"/>
      <w:sz w:val="24"/>
      <w:szCs w:val="20"/>
    </w:rPr>
  </w:style>
  <w:style w:type="paragraph" w:styleId="affffff0">
    <w:name w:val="envelope return"/>
    <w:basedOn w:val="afc"/>
    <w:rsid w:val="00F32BF1"/>
    <w:pPr>
      <w:snapToGrid w:val="0"/>
    </w:pPr>
    <w:rPr>
      <w:rFonts w:ascii="Arial" w:hAnsi="Arial"/>
      <w:spacing w:val="-10"/>
      <w:sz w:val="24"/>
      <w:szCs w:val="24"/>
    </w:rPr>
  </w:style>
  <w:style w:type="paragraph" w:customStyle="1" w:styleId="411">
    <w:name w:val="正文列4_1"/>
    <w:basedOn w:val="afc"/>
    <w:rsid w:val="00F32BF1"/>
    <w:pPr>
      <w:tabs>
        <w:tab w:val="num" w:pos="432"/>
      </w:tabs>
      <w:adjustRightInd w:val="0"/>
      <w:spacing w:line="360" w:lineRule="exact"/>
      <w:ind w:left="432" w:hanging="432"/>
      <w:textAlignment w:val="baseline"/>
    </w:pPr>
    <w:rPr>
      <w:rFonts w:ascii="宋体" w:hAnsi="宋体"/>
      <w:kern w:val="0"/>
      <w:sz w:val="24"/>
      <w:szCs w:val="20"/>
    </w:rPr>
  </w:style>
  <w:style w:type="paragraph" w:customStyle="1" w:styleId="affffff1">
    <w:name w:val="注释"/>
    <w:basedOn w:val="afc"/>
    <w:rsid w:val="00F32BF1"/>
    <w:pPr>
      <w:ind w:left="960"/>
    </w:pPr>
    <w:rPr>
      <w:rFonts w:ascii="Times New Roman" w:eastAsia="仿宋_GB2312" w:hAnsi="Times New Roman"/>
      <w:color w:val="FF0000"/>
      <w:sz w:val="24"/>
      <w:szCs w:val="20"/>
    </w:rPr>
  </w:style>
  <w:style w:type="paragraph" w:customStyle="1" w:styleId="TableItem5">
    <w:name w:val="TableItem5"/>
    <w:basedOn w:val="afc"/>
    <w:rsid w:val="00F32BF1"/>
    <w:pPr>
      <w:spacing w:before="20" w:after="20" w:line="320" w:lineRule="atLeast"/>
      <w:jc w:val="left"/>
    </w:pPr>
    <w:rPr>
      <w:rFonts w:ascii="Arial" w:hAnsi="Arial"/>
      <w:sz w:val="24"/>
      <w:szCs w:val="20"/>
    </w:rPr>
  </w:style>
  <w:style w:type="paragraph" w:styleId="36">
    <w:name w:val="Body Text 3"/>
    <w:basedOn w:val="afc"/>
    <w:link w:val="3Char2"/>
    <w:rsid w:val="00F32BF1"/>
    <w:pPr>
      <w:spacing w:line="360" w:lineRule="auto"/>
    </w:pPr>
    <w:rPr>
      <w:rFonts w:ascii="宋体" w:hAnsi="宋体"/>
      <w:szCs w:val="24"/>
    </w:rPr>
  </w:style>
  <w:style w:type="character" w:customStyle="1" w:styleId="3Char2">
    <w:name w:val="正文文本 3 Char"/>
    <w:link w:val="36"/>
    <w:rsid w:val="00F32BF1"/>
    <w:rPr>
      <w:rFonts w:ascii="宋体" w:hAnsi="宋体"/>
      <w:kern w:val="2"/>
      <w:sz w:val="21"/>
      <w:szCs w:val="24"/>
    </w:rPr>
  </w:style>
  <w:style w:type="paragraph" w:customStyle="1" w:styleId="15">
    <w:name w:val="样式 正文缩进 + 行距: 1.5 倍行距"/>
    <w:basedOn w:val="afff4"/>
    <w:autoRedefine/>
    <w:rsid w:val="00F32BF1"/>
    <w:pPr>
      <w:numPr>
        <w:numId w:val="27"/>
      </w:numPr>
      <w:spacing w:line="360" w:lineRule="auto"/>
    </w:pPr>
    <w:rPr>
      <w:rFonts w:eastAsia="宋体"/>
      <w:sz w:val="24"/>
    </w:rPr>
  </w:style>
  <w:style w:type="paragraph" w:customStyle="1" w:styleId="ad">
    <w:name w:val="源样式"/>
    <w:rsid w:val="00F32BF1"/>
    <w:pPr>
      <w:widowControl w:val="0"/>
      <w:numPr>
        <w:numId w:val="32"/>
      </w:numPr>
      <w:tabs>
        <w:tab w:val="clear" w:pos="0"/>
      </w:tabs>
      <w:spacing w:line="360" w:lineRule="auto"/>
      <w:ind w:firstLine="0"/>
    </w:pPr>
    <w:rPr>
      <w:rFonts w:ascii="Times New Roman" w:hAnsi="Times New Roman"/>
      <w:kern w:val="2"/>
      <w:sz w:val="24"/>
      <w:szCs w:val="24"/>
    </w:rPr>
  </w:style>
  <w:style w:type="paragraph" w:customStyle="1" w:styleId="29">
    <w:name w:val="符号正文2"/>
    <w:basedOn w:val="afc"/>
    <w:rsid w:val="00F32BF1"/>
    <w:pPr>
      <w:tabs>
        <w:tab w:val="num" w:pos="780"/>
      </w:tabs>
      <w:ind w:leftChars="200" w:left="780" w:firstLineChars="200" w:hanging="360"/>
      <w:jc w:val="left"/>
    </w:pPr>
    <w:rPr>
      <w:rFonts w:ascii="Times New Roman" w:hAnsi="Times New Roman"/>
      <w:szCs w:val="20"/>
    </w:rPr>
  </w:style>
  <w:style w:type="paragraph" w:customStyle="1" w:styleId="affffff2">
    <w:name w:val="地址"/>
    <w:basedOn w:val="ad"/>
    <w:next w:val="afc"/>
    <w:rsid w:val="00F32BF1"/>
    <w:pPr>
      <w:snapToGrid w:val="0"/>
      <w:spacing w:line="240" w:lineRule="auto"/>
      <w:ind w:firstLine="301"/>
      <w:jc w:val="center"/>
    </w:pPr>
    <w:rPr>
      <w:sz w:val="11"/>
      <w:szCs w:val="11"/>
    </w:rPr>
  </w:style>
  <w:style w:type="paragraph" w:customStyle="1" w:styleId="a9">
    <w:name w:val="小小节"/>
    <w:basedOn w:val="ad"/>
    <w:rsid w:val="00F32BF1"/>
    <w:pPr>
      <w:numPr>
        <w:numId w:val="19"/>
      </w:numPr>
      <w:ind w:leftChars="400" w:left="684" w:hanging="284"/>
    </w:pPr>
    <w:rPr>
      <w:szCs w:val="20"/>
    </w:rPr>
  </w:style>
  <w:style w:type="paragraph" w:customStyle="1" w:styleId="temp">
    <w:name w:val="temp"/>
    <w:basedOn w:val="ad"/>
    <w:next w:val="afc"/>
    <w:rsid w:val="00F32BF1"/>
    <w:pPr>
      <w:ind w:firstLine="420"/>
    </w:pPr>
    <w:rPr>
      <w:rFonts w:ascii="Arial" w:eastAsia="仿宋_GB2312" w:hAnsi="Arial"/>
      <w:szCs w:val="20"/>
    </w:rPr>
  </w:style>
  <w:style w:type="paragraph" w:customStyle="1" w:styleId="ab">
    <w:name w:val="小节箭头"/>
    <w:basedOn w:val="ad"/>
    <w:rsid w:val="00F32BF1"/>
    <w:pPr>
      <w:numPr>
        <w:numId w:val="26"/>
      </w:numPr>
    </w:pPr>
  </w:style>
  <w:style w:type="paragraph" w:customStyle="1" w:styleId="affffff3">
    <w:name w:val="目录标题"/>
    <w:basedOn w:val="ad"/>
    <w:rsid w:val="00F32BF1"/>
    <w:pPr>
      <w:jc w:val="center"/>
    </w:pPr>
    <w:rPr>
      <w:rFonts w:eastAsia="楷体_GB2312"/>
      <w:b/>
      <w:bCs/>
      <w:sz w:val="32"/>
      <w:szCs w:val="20"/>
    </w:rPr>
  </w:style>
  <w:style w:type="paragraph" w:customStyle="1" w:styleId="affffff4">
    <w:name w:val="封面大标题"/>
    <w:basedOn w:val="ad"/>
    <w:rsid w:val="00F32BF1"/>
    <w:pPr>
      <w:jc w:val="center"/>
    </w:pPr>
    <w:rPr>
      <w:rFonts w:eastAsia="隶书"/>
      <w:b/>
      <w:bCs/>
      <w:sz w:val="84"/>
      <w:szCs w:val="20"/>
    </w:rPr>
  </w:style>
  <w:style w:type="paragraph" w:customStyle="1" w:styleId="affffff5">
    <w:name w:val="封面小标题"/>
    <w:basedOn w:val="ad"/>
    <w:rsid w:val="00F32BF1"/>
    <w:pPr>
      <w:jc w:val="center"/>
    </w:pPr>
    <w:rPr>
      <w:rFonts w:eastAsia="隶书"/>
      <w:sz w:val="84"/>
      <w:szCs w:val="20"/>
    </w:rPr>
  </w:style>
  <w:style w:type="paragraph" w:customStyle="1" w:styleId="affffff6">
    <w:name w:val="封面名称时间"/>
    <w:basedOn w:val="ad"/>
    <w:rsid w:val="00F32BF1"/>
    <w:pPr>
      <w:jc w:val="center"/>
    </w:pPr>
    <w:rPr>
      <w:rFonts w:eastAsia="黑体"/>
      <w:b/>
      <w:bCs/>
      <w:sz w:val="30"/>
      <w:szCs w:val="30"/>
    </w:rPr>
  </w:style>
  <w:style w:type="paragraph" w:customStyle="1" w:styleId="DefaultText">
    <w:name w:val="Default Text"/>
    <w:basedOn w:val="afc"/>
    <w:rsid w:val="00F32BF1"/>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Charff">
    <w:name w:val="文档正文 Char"/>
    <w:basedOn w:val="afc"/>
    <w:rsid w:val="00F32BF1"/>
    <w:pPr>
      <w:adjustRightInd w:val="0"/>
      <w:spacing w:line="500" w:lineRule="exact"/>
      <w:ind w:firstLine="567"/>
      <w:textAlignment w:val="baseline"/>
    </w:pPr>
    <w:rPr>
      <w:rFonts w:ascii="仿宋_GB2312" w:eastAsia="仿宋_GB2312" w:hAnsi="Times New Roman"/>
      <w:sz w:val="28"/>
      <w:szCs w:val="24"/>
    </w:rPr>
  </w:style>
  <w:style w:type="paragraph" w:customStyle="1" w:styleId="affffff7">
    <w:name w:val="文档标题"/>
    <w:basedOn w:val="afc"/>
    <w:rsid w:val="00F32BF1"/>
    <w:rPr>
      <w:rFonts w:ascii="Times New Roman" w:eastAsia="黑体" w:hAnsi="Times New Roman"/>
      <w:b/>
      <w:sz w:val="48"/>
      <w:szCs w:val="24"/>
    </w:rPr>
  </w:style>
  <w:style w:type="paragraph" w:customStyle="1" w:styleId="ALT1">
    <w:name w:val="ALT+1正文"/>
    <w:basedOn w:val="afc"/>
    <w:autoRedefine/>
    <w:rsid w:val="00F32BF1"/>
    <w:pPr>
      <w:spacing w:line="360" w:lineRule="auto"/>
      <w:ind w:firstLine="539"/>
    </w:pPr>
    <w:rPr>
      <w:rFonts w:ascii="仿宋_GB2312" w:eastAsia="仿宋_GB2312" w:hAnsi="Times New Roman"/>
      <w:sz w:val="24"/>
      <w:szCs w:val="24"/>
    </w:rPr>
  </w:style>
  <w:style w:type="paragraph" w:customStyle="1" w:styleId="TableHeading">
    <w:name w:val="Table Heading"/>
    <w:basedOn w:val="TableText"/>
    <w:rsid w:val="00F32BF1"/>
    <w:pPr>
      <w:keepLines/>
      <w:numPr>
        <w:numId w:val="0"/>
      </w:numPr>
      <w:overflowPunct w:val="0"/>
      <w:autoSpaceDE w:val="0"/>
      <w:autoSpaceDN w:val="0"/>
      <w:adjustRightInd w:val="0"/>
      <w:spacing w:before="120" w:after="120"/>
      <w:textAlignment w:val="baseline"/>
    </w:pPr>
    <w:rPr>
      <w:rFonts w:ascii="Book Antiqua" w:eastAsia="宋体" w:hAnsi="Book Antiqua"/>
      <w:b/>
      <w:sz w:val="16"/>
    </w:rPr>
  </w:style>
  <w:style w:type="paragraph" w:styleId="affffff8">
    <w:name w:val="List Number"/>
    <w:basedOn w:val="afc"/>
    <w:rsid w:val="00F32BF1"/>
    <w:pPr>
      <w:tabs>
        <w:tab w:val="num" w:pos="360"/>
      </w:tabs>
      <w:spacing w:line="360" w:lineRule="auto"/>
      <w:ind w:left="360" w:hangingChars="200" w:hanging="360"/>
    </w:pPr>
    <w:rPr>
      <w:rFonts w:ascii="Times New Roman" w:hAnsi="Times New Roman"/>
      <w:sz w:val="24"/>
      <w:szCs w:val="24"/>
    </w:rPr>
  </w:style>
  <w:style w:type="paragraph" w:customStyle="1" w:styleId="charff0">
    <w:name w:val="char"/>
    <w:basedOn w:val="afc"/>
    <w:rsid w:val="00F32BF1"/>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fffff9">
    <w:name w:val="toa heading"/>
    <w:basedOn w:val="afc"/>
    <w:next w:val="afc"/>
    <w:semiHidden/>
    <w:rsid w:val="00F32BF1"/>
    <w:pPr>
      <w:tabs>
        <w:tab w:val="num" w:pos="425"/>
      </w:tabs>
      <w:spacing w:before="120" w:line="360" w:lineRule="auto"/>
      <w:ind w:left="425" w:firstLineChars="200" w:firstLine="480"/>
    </w:pPr>
    <w:rPr>
      <w:rFonts w:ascii="Arial" w:hAnsi="Arial"/>
      <w:b/>
      <w:bCs/>
      <w:sz w:val="24"/>
      <w:szCs w:val="24"/>
    </w:rPr>
  </w:style>
  <w:style w:type="paragraph" w:customStyle="1" w:styleId="affffffa">
    <w:name w:val="缺省文本"/>
    <w:basedOn w:val="afc"/>
    <w:rsid w:val="00F32BF1"/>
    <w:pPr>
      <w:autoSpaceDE w:val="0"/>
      <w:autoSpaceDN w:val="0"/>
      <w:adjustRightInd w:val="0"/>
      <w:jc w:val="left"/>
    </w:pPr>
    <w:rPr>
      <w:rFonts w:ascii="Times New Roman" w:hAnsi="Times New Roman"/>
      <w:kern w:val="0"/>
      <w:sz w:val="24"/>
      <w:szCs w:val="24"/>
    </w:rPr>
  </w:style>
  <w:style w:type="paragraph" w:customStyle="1" w:styleId="2a">
    <w:name w:val="正文2"/>
    <w:basedOn w:val="afc"/>
    <w:rsid w:val="00F32BF1"/>
    <w:pPr>
      <w:spacing w:before="60" w:after="60" w:line="360" w:lineRule="auto"/>
      <w:ind w:leftChars="200" w:left="597" w:hanging="397"/>
      <w:outlineLvl w:val="7"/>
    </w:pPr>
    <w:rPr>
      <w:rFonts w:ascii="Times New Roman" w:hAnsi="Times New Roman"/>
      <w:sz w:val="24"/>
      <w:szCs w:val="24"/>
    </w:rPr>
  </w:style>
  <w:style w:type="paragraph" w:customStyle="1" w:styleId="37">
    <w:name w:val="正文3"/>
    <w:basedOn w:val="afc"/>
    <w:rsid w:val="00F32BF1"/>
    <w:pPr>
      <w:spacing w:before="60" w:after="60" w:line="360" w:lineRule="auto"/>
      <w:ind w:leftChars="300" w:left="697" w:hanging="397"/>
      <w:outlineLvl w:val="8"/>
    </w:pPr>
    <w:rPr>
      <w:rFonts w:ascii="Times New Roman" w:hAnsi="Times New Roman"/>
      <w:sz w:val="24"/>
      <w:szCs w:val="21"/>
    </w:rPr>
  </w:style>
  <w:style w:type="paragraph" w:customStyle="1" w:styleId="affffffb">
    <w:name w:val="悬挂"/>
    <w:rsid w:val="00F32BF1"/>
    <w:pPr>
      <w:spacing w:line="360" w:lineRule="auto"/>
    </w:pPr>
    <w:rPr>
      <w:rFonts w:ascii="Times New Roman" w:hAnsi="Times New Roman"/>
      <w:noProof/>
      <w:sz w:val="28"/>
      <w:lang w:eastAsia="en-US"/>
    </w:rPr>
  </w:style>
  <w:style w:type="paragraph" w:styleId="2b">
    <w:name w:val="正文首行缩进 2"/>
    <w:basedOn w:val="affff5"/>
    <w:link w:val="2Char2"/>
    <w:rsid w:val="00F32BF1"/>
    <w:pPr>
      <w:ind w:firstLineChars="200" w:firstLine="420"/>
    </w:pPr>
    <w:rPr>
      <w:rFonts w:ascii="Times New Roman" w:hAnsi="Times New Roman"/>
      <w:szCs w:val="24"/>
    </w:rPr>
  </w:style>
  <w:style w:type="character" w:customStyle="1" w:styleId="2Char2">
    <w:name w:val="正文首行缩进 2 Char"/>
    <w:link w:val="2b"/>
    <w:rsid w:val="00F32BF1"/>
    <w:rPr>
      <w:rFonts w:ascii="Times New Roman" w:hAnsi="Times New Roman"/>
      <w:kern w:val="2"/>
      <w:sz w:val="21"/>
      <w:szCs w:val="24"/>
      <w:lang w:val="x-none" w:eastAsia="x-none"/>
    </w:rPr>
  </w:style>
  <w:style w:type="paragraph" w:styleId="4">
    <w:name w:val="List Bullet 4"/>
    <w:basedOn w:val="afc"/>
    <w:autoRedefine/>
    <w:rsid w:val="00F32BF1"/>
    <w:pPr>
      <w:numPr>
        <w:numId w:val="35"/>
      </w:numPr>
    </w:pPr>
    <w:rPr>
      <w:rFonts w:ascii="Times New Roman" w:hAnsi="Times New Roman"/>
      <w:szCs w:val="24"/>
    </w:rPr>
  </w:style>
  <w:style w:type="paragraph" w:customStyle="1" w:styleId="1f3">
    <w:name w:val="正文文字缩进1"/>
    <w:basedOn w:val="afc"/>
    <w:autoRedefine/>
    <w:rsid w:val="00F32BF1"/>
    <w:pPr>
      <w:widowControl/>
      <w:spacing w:before="120" w:after="120" w:line="360" w:lineRule="auto"/>
      <w:ind w:firstLine="454"/>
      <w:jc w:val="left"/>
    </w:pPr>
    <w:rPr>
      <w:rFonts w:ascii="宋体" w:hAnsi="Times New Roman"/>
      <w:snapToGrid w:val="0"/>
      <w:kern w:val="0"/>
      <w:sz w:val="24"/>
      <w:szCs w:val="20"/>
      <w:lang w:eastAsia="en-US"/>
    </w:rPr>
  </w:style>
  <w:style w:type="paragraph" w:customStyle="1" w:styleId="13">
    <w:name w:val="正文文本1"/>
    <w:basedOn w:val="afc"/>
    <w:autoRedefine/>
    <w:rsid w:val="00F32BF1"/>
    <w:pPr>
      <w:widowControl/>
      <w:numPr>
        <w:numId w:val="33"/>
      </w:numPr>
      <w:spacing w:after="200"/>
      <w:jc w:val="left"/>
    </w:pPr>
    <w:rPr>
      <w:rFonts w:ascii="ITCCenturyBookT" w:hAnsi="ITCCenturyBookT"/>
      <w:noProof/>
      <w:kern w:val="0"/>
      <w:sz w:val="20"/>
      <w:szCs w:val="20"/>
    </w:rPr>
  </w:style>
  <w:style w:type="paragraph" w:customStyle="1" w:styleId="Bulletdouble">
    <w:name w:val="Bullet double"/>
    <w:basedOn w:val="Bulletsingle"/>
    <w:rsid w:val="00F32BF1"/>
    <w:pPr>
      <w:spacing w:after="120"/>
      <w:ind w:left="900"/>
    </w:pPr>
    <w:rPr>
      <w:sz w:val="24"/>
    </w:rPr>
  </w:style>
  <w:style w:type="paragraph" w:customStyle="1" w:styleId="Bulletsingle">
    <w:name w:val="Bullet single"/>
    <w:basedOn w:val="afc"/>
    <w:rsid w:val="00F32BF1"/>
    <w:pPr>
      <w:widowControl/>
      <w:ind w:left="2851" w:hanging="360"/>
      <w:jc w:val="left"/>
    </w:pPr>
    <w:rPr>
      <w:rFonts w:ascii="Times New Roman" w:hAnsi="Times New Roman"/>
      <w:kern w:val="0"/>
      <w:sz w:val="20"/>
      <w:szCs w:val="20"/>
    </w:rPr>
  </w:style>
  <w:style w:type="paragraph" w:styleId="38">
    <w:name w:val="List Bullet 3"/>
    <w:basedOn w:val="afc"/>
    <w:autoRedefine/>
    <w:rsid w:val="00F32BF1"/>
    <w:pPr>
      <w:widowControl/>
      <w:tabs>
        <w:tab w:val="left" w:pos="990"/>
      </w:tabs>
      <w:spacing w:before="120" w:line="360" w:lineRule="auto"/>
      <w:jc w:val="left"/>
      <w:outlineLvl w:val="0"/>
    </w:pPr>
    <w:rPr>
      <w:rFonts w:ascii="楷体" w:eastAsia="楷体" w:hAnsi="Times New Roman"/>
      <w:kern w:val="0"/>
      <w:sz w:val="24"/>
      <w:szCs w:val="20"/>
      <w:lang w:eastAsia="en-US"/>
    </w:rPr>
  </w:style>
  <w:style w:type="paragraph" w:customStyle="1" w:styleId="Bullet1">
    <w:name w:val="Bullet 1"/>
    <w:basedOn w:val="afc"/>
    <w:autoRedefine/>
    <w:rsid w:val="00F32BF1"/>
    <w:pPr>
      <w:numPr>
        <w:numId w:val="36"/>
      </w:numPr>
      <w:tabs>
        <w:tab w:val="left" w:pos="7920"/>
      </w:tabs>
      <w:spacing w:line="280" w:lineRule="exact"/>
      <w:jc w:val="left"/>
    </w:pPr>
    <w:rPr>
      <w:rFonts w:ascii="Times New Roman" w:hAnsi="Times New Roman"/>
      <w:kern w:val="0"/>
      <w:sz w:val="24"/>
      <w:szCs w:val="20"/>
    </w:rPr>
  </w:style>
  <w:style w:type="paragraph" w:customStyle="1" w:styleId="Bulletdash">
    <w:name w:val="Bullet dash"/>
    <w:basedOn w:val="13"/>
    <w:rsid w:val="00F32BF1"/>
    <w:pPr>
      <w:tabs>
        <w:tab w:val="num" w:pos="-2160"/>
      </w:tabs>
      <w:spacing w:after="0"/>
      <w:ind w:left="0"/>
    </w:pPr>
    <w:rPr>
      <w:rFonts w:ascii="楷体" w:eastAsia="楷体" w:hAnsi="Times New Roman"/>
      <w:noProof w:val="0"/>
      <w:sz w:val="24"/>
    </w:rPr>
  </w:style>
  <w:style w:type="paragraph" w:customStyle="1" w:styleId="DefinitionTerm">
    <w:name w:val="Definition Term"/>
    <w:basedOn w:val="afc"/>
    <w:next w:val="afc"/>
    <w:rsid w:val="00F32BF1"/>
    <w:pPr>
      <w:autoSpaceDE w:val="0"/>
      <w:autoSpaceDN w:val="0"/>
      <w:adjustRightInd w:val="0"/>
      <w:jc w:val="left"/>
    </w:pPr>
    <w:rPr>
      <w:rFonts w:ascii="Times New Roman" w:hAnsi="Times New Roman"/>
      <w:kern w:val="0"/>
      <w:sz w:val="24"/>
      <w:szCs w:val="20"/>
    </w:rPr>
  </w:style>
  <w:style w:type="paragraph" w:customStyle="1" w:styleId="NormalNoSpaceBefore">
    <w:name w:val="Normal (No Space Before)"/>
    <w:basedOn w:val="afc"/>
    <w:next w:val="afc"/>
    <w:rsid w:val="00F32BF1"/>
    <w:pPr>
      <w:widowControl/>
    </w:pPr>
    <w:rPr>
      <w:rFonts w:ascii="Times New Roman" w:hAnsi="Times New Roman"/>
      <w:kern w:val="0"/>
      <w:sz w:val="20"/>
      <w:szCs w:val="20"/>
      <w:lang w:eastAsia="en-US"/>
    </w:rPr>
  </w:style>
  <w:style w:type="paragraph" w:customStyle="1" w:styleId="affffffc">
    <w:name w:val="基准标题"/>
    <w:basedOn w:val="afc"/>
    <w:next w:val="afff5"/>
    <w:rsid w:val="00F32BF1"/>
    <w:pPr>
      <w:keepNext/>
      <w:keepLines/>
      <w:spacing w:before="140" w:line="220" w:lineRule="atLeast"/>
    </w:pPr>
    <w:rPr>
      <w:rFonts w:ascii="Arial" w:hAnsi="Arial"/>
      <w:spacing w:val="-4"/>
      <w:kern w:val="28"/>
      <w:sz w:val="22"/>
      <w:szCs w:val="20"/>
    </w:rPr>
  </w:style>
  <w:style w:type="paragraph" w:customStyle="1" w:styleId="affffffd">
    <w:name w:val="基准索引样式"/>
    <w:basedOn w:val="afc"/>
    <w:rsid w:val="00F32BF1"/>
    <w:pPr>
      <w:spacing w:line="220" w:lineRule="atLeast"/>
      <w:ind w:left="360"/>
    </w:pPr>
    <w:rPr>
      <w:rFonts w:ascii="Times New Roman" w:hAnsi="Times New Roman"/>
      <w:szCs w:val="20"/>
    </w:rPr>
  </w:style>
  <w:style w:type="paragraph" w:customStyle="1" w:styleId="affffffe">
    <w:name w:val="基准页眉样式"/>
    <w:basedOn w:val="afc"/>
    <w:rsid w:val="00F32BF1"/>
    <w:pPr>
      <w:keepLines/>
      <w:tabs>
        <w:tab w:val="center" w:pos="-18551"/>
        <w:tab w:val="right" w:pos="4320"/>
      </w:tabs>
    </w:pPr>
    <w:rPr>
      <w:rFonts w:ascii="Arial" w:hAnsi="Arial"/>
      <w:spacing w:val="-4"/>
      <w:szCs w:val="20"/>
    </w:rPr>
  </w:style>
  <w:style w:type="paragraph" w:customStyle="1" w:styleId="a8">
    <w:name w:val="节标题"/>
    <w:basedOn w:val="17"/>
    <w:rsid w:val="00F32BF1"/>
    <w:pPr>
      <w:numPr>
        <w:numId w:val="37"/>
      </w:numPr>
      <w:shd w:val="pct10" w:color="auto" w:fill="auto"/>
      <w:spacing w:beforeLines="0" w:before="220" w:afterLines="0" w:after="220" w:line="280" w:lineRule="atLeast"/>
      <w:ind w:left="0" w:firstLine="0"/>
    </w:pPr>
    <w:rPr>
      <w:rFonts w:ascii="ITCCenturyBookT" w:eastAsia="??" w:hAnsi="ITCCenturyBookT"/>
      <w:bCs w:val="0"/>
      <w:kern w:val="28"/>
      <w:position w:val="6"/>
      <w:sz w:val="28"/>
      <w:szCs w:val="20"/>
      <w:lang w:val="en-US" w:eastAsia="zh-CN"/>
    </w:rPr>
  </w:style>
  <w:style w:type="paragraph" w:styleId="20">
    <w:name w:val="List Bullet 2"/>
    <w:basedOn w:val="afc"/>
    <w:autoRedefine/>
    <w:rsid w:val="00F32BF1"/>
    <w:pPr>
      <w:widowControl/>
      <w:numPr>
        <w:numId w:val="38"/>
      </w:numPr>
      <w:tabs>
        <w:tab w:val="num" w:pos="360"/>
      </w:tabs>
      <w:spacing w:before="120" w:after="120" w:line="360" w:lineRule="auto"/>
      <w:jc w:val="left"/>
    </w:pPr>
    <w:rPr>
      <w:rFonts w:ascii="Times New Roman" w:hAnsi="Times New Roman"/>
      <w:kern w:val="0"/>
      <w:sz w:val="24"/>
      <w:szCs w:val="20"/>
      <w:lang w:eastAsia="en-US"/>
    </w:rPr>
  </w:style>
  <w:style w:type="paragraph" w:customStyle="1" w:styleId="afffffff">
    <w:name w:val="缩进段落"/>
    <w:basedOn w:val="afc"/>
    <w:rsid w:val="00F32BF1"/>
    <w:pPr>
      <w:widowControl/>
      <w:spacing w:before="120"/>
      <w:ind w:firstLine="425"/>
    </w:pPr>
    <w:rPr>
      <w:rFonts w:ascii="Times New Roman" w:eastAsia="楷体_GB2312" w:hAnsi="Times New Roman"/>
      <w:sz w:val="24"/>
      <w:szCs w:val="20"/>
    </w:rPr>
  </w:style>
  <w:style w:type="paragraph" w:customStyle="1" w:styleId="afffffff0">
    <w:name w:val="条目"/>
    <w:basedOn w:val="afc"/>
    <w:rsid w:val="00F32BF1"/>
    <w:pPr>
      <w:keepLines/>
      <w:widowControl/>
    </w:pPr>
    <w:rPr>
      <w:rFonts w:ascii="Times New Roman" w:eastAsia="楷体_GB2312" w:hAnsi="Times New Roman"/>
      <w:sz w:val="24"/>
      <w:szCs w:val="20"/>
    </w:rPr>
  </w:style>
  <w:style w:type="character" w:customStyle="1" w:styleId="90v1">
    <w:name w:val="90v1"/>
    <w:rsid w:val="00F32BF1"/>
    <w:rPr>
      <w:rFonts w:ascii="宋体" w:eastAsia="宋体" w:hAnsi="宋体"/>
      <w:sz w:val="18"/>
      <w:szCs w:val="18"/>
    </w:rPr>
  </w:style>
  <w:style w:type="character" w:customStyle="1" w:styleId="intro1">
    <w:name w:val="intro1"/>
    <w:rsid w:val="00F32BF1"/>
    <w:rPr>
      <w:rFonts w:ascii="Arial" w:hAnsi="Arial" w:cs="Arial"/>
      <w:b/>
      <w:bCs/>
      <w:spacing w:val="280"/>
      <w:sz w:val="18"/>
      <w:szCs w:val="18"/>
    </w:rPr>
  </w:style>
  <w:style w:type="paragraph" w:customStyle="1" w:styleId="intro">
    <w:name w:val="intro"/>
    <w:basedOn w:val="afc"/>
    <w:rsid w:val="00F32BF1"/>
    <w:pPr>
      <w:widowControl/>
      <w:spacing w:before="100" w:after="100" w:line="280" w:lineRule="atLeast"/>
      <w:jc w:val="left"/>
    </w:pPr>
    <w:rPr>
      <w:rFonts w:ascii="Arial" w:hAnsi="Arial"/>
      <w:b/>
      <w:kern w:val="0"/>
      <w:sz w:val="18"/>
      <w:szCs w:val="20"/>
    </w:rPr>
  </w:style>
  <w:style w:type="paragraph" w:customStyle="1" w:styleId="1f4">
    <w:name w:val="普通(网站)1"/>
    <w:basedOn w:val="afc"/>
    <w:rsid w:val="00F32BF1"/>
    <w:pPr>
      <w:widowControl/>
      <w:spacing w:before="100" w:after="100"/>
      <w:jc w:val="left"/>
    </w:pPr>
    <w:rPr>
      <w:rFonts w:ascii="宋体" w:hAnsi="Times New Roman"/>
      <w:kern w:val="0"/>
      <w:sz w:val="24"/>
      <w:szCs w:val="20"/>
    </w:rPr>
  </w:style>
  <w:style w:type="paragraph" w:styleId="41">
    <w:name w:val="List Number 4"/>
    <w:basedOn w:val="afc"/>
    <w:rsid w:val="00F32BF1"/>
    <w:pPr>
      <w:numPr>
        <w:numId w:val="34"/>
      </w:numPr>
      <w:spacing w:line="360" w:lineRule="auto"/>
      <w:jc w:val="left"/>
    </w:pPr>
    <w:rPr>
      <w:rFonts w:ascii="Times New Roman" w:hAnsi="Times New Roman"/>
      <w:sz w:val="24"/>
      <w:szCs w:val="24"/>
    </w:rPr>
  </w:style>
  <w:style w:type="paragraph" w:customStyle="1" w:styleId="afffffff1">
    <w:name w:val="普通正文缩进"/>
    <w:basedOn w:val="affff5"/>
    <w:rsid w:val="00F32BF1"/>
    <w:pPr>
      <w:snapToGrid w:val="0"/>
      <w:spacing w:after="0" w:line="360" w:lineRule="auto"/>
      <w:ind w:leftChars="0" w:left="0" w:firstLine="490"/>
    </w:pPr>
    <w:rPr>
      <w:rFonts w:ascii="宋体" w:hAnsi="Times New Roman"/>
      <w:sz w:val="24"/>
      <w:szCs w:val="20"/>
    </w:rPr>
  </w:style>
  <w:style w:type="paragraph" w:customStyle="1" w:styleId="-11">
    <w:name w:val="彩色列表 - 强调文字颜色 11"/>
    <w:basedOn w:val="afc"/>
    <w:uiPriority w:val="34"/>
    <w:qFormat/>
    <w:rsid w:val="00F32BF1"/>
    <w:pPr>
      <w:ind w:firstLineChars="200" w:firstLine="420"/>
    </w:pPr>
  </w:style>
  <w:style w:type="paragraph" w:customStyle="1" w:styleId="MMTopic1">
    <w:name w:val="MM Topic 1"/>
    <w:basedOn w:val="17"/>
    <w:uiPriority w:val="99"/>
    <w:rsid w:val="00F32BF1"/>
    <w:pPr>
      <w:numPr>
        <w:numId w:val="39"/>
      </w:numPr>
      <w:spacing w:beforeLines="0" w:before="340" w:afterLines="0" w:after="330" w:line="578" w:lineRule="auto"/>
    </w:pPr>
    <w:rPr>
      <w:rFonts w:ascii="Times New Roman" w:eastAsia="宋体" w:hAnsi="Times New Roman"/>
      <w:sz w:val="44"/>
      <w:szCs w:val="44"/>
      <w:lang w:val="en-US" w:eastAsia="zh-CN"/>
    </w:rPr>
  </w:style>
  <w:style w:type="paragraph" w:customStyle="1" w:styleId="MMTopic2">
    <w:name w:val="MM Topic 2"/>
    <w:basedOn w:val="23"/>
    <w:uiPriority w:val="99"/>
    <w:rsid w:val="00F32BF1"/>
    <w:pPr>
      <w:numPr>
        <w:numId w:val="39"/>
      </w:numPr>
      <w:spacing w:beforeLines="0" w:before="260" w:afterLines="0" w:after="260" w:line="416" w:lineRule="auto"/>
    </w:pPr>
    <w:rPr>
      <w:rFonts w:ascii="Arial" w:hAnsi="Arial"/>
      <w:kern w:val="2"/>
      <w:sz w:val="32"/>
      <w:szCs w:val="32"/>
    </w:rPr>
  </w:style>
  <w:style w:type="paragraph" w:customStyle="1" w:styleId="MMTopic3">
    <w:name w:val="MM Topic 3"/>
    <w:basedOn w:val="32"/>
    <w:link w:val="MMTopic3Char"/>
    <w:rsid w:val="00F32BF1"/>
    <w:pPr>
      <w:numPr>
        <w:numId w:val="39"/>
      </w:numPr>
      <w:spacing w:beforeLines="0" w:before="260" w:afterLines="0" w:after="260" w:line="416" w:lineRule="auto"/>
    </w:pPr>
    <w:rPr>
      <w:rFonts w:ascii="Times New Roman" w:hAnsi="Times New Roman"/>
      <w:kern w:val="2"/>
      <w:sz w:val="32"/>
    </w:rPr>
  </w:style>
  <w:style w:type="paragraph" w:customStyle="1" w:styleId="Editorscomments">
    <w:name w:val="Editor's comments"/>
    <w:basedOn w:val="afc"/>
    <w:rsid w:val="00F32BF1"/>
    <w:pPr>
      <w:widowControl/>
      <w:overflowPunct w:val="0"/>
      <w:autoSpaceDE w:val="0"/>
      <w:autoSpaceDN w:val="0"/>
      <w:adjustRightInd w:val="0"/>
      <w:spacing w:after="120"/>
      <w:jc w:val="left"/>
      <w:textAlignment w:val="baseline"/>
    </w:pPr>
    <w:rPr>
      <w:rFonts w:ascii="Arial" w:hAnsi="Arial"/>
      <w:b/>
      <w:bCs/>
      <w:color w:val="FF0000"/>
      <w:kern w:val="0"/>
      <w:sz w:val="20"/>
      <w:szCs w:val="20"/>
      <w:lang w:eastAsia="en-US"/>
    </w:rPr>
  </w:style>
  <w:style w:type="paragraph" w:customStyle="1" w:styleId="Readerscomments">
    <w:name w:val="Reader's comments"/>
    <w:basedOn w:val="afc"/>
    <w:rsid w:val="00F32BF1"/>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TableHeader">
    <w:name w:val="Table Header"/>
    <w:basedOn w:val="afc"/>
    <w:rsid w:val="00F32BF1"/>
    <w:pPr>
      <w:widowControl/>
      <w:overflowPunct w:val="0"/>
      <w:autoSpaceDE w:val="0"/>
      <w:autoSpaceDN w:val="0"/>
      <w:adjustRightInd w:val="0"/>
      <w:spacing w:after="100"/>
      <w:jc w:val="center"/>
      <w:textAlignment w:val="baseline"/>
    </w:pPr>
    <w:rPr>
      <w:rFonts w:ascii="Arial" w:hAnsi="Arial"/>
      <w:b/>
      <w:noProof/>
      <w:kern w:val="0"/>
      <w:sz w:val="20"/>
      <w:szCs w:val="20"/>
    </w:rPr>
  </w:style>
  <w:style w:type="paragraph" w:customStyle="1" w:styleId="310">
    <w:name w:val="标题 31"/>
    <w:basedOn w:val="afc"/>
    <w:next w:val="afc"/>
    <w:rsid w:val="00F32BF1"/>
    <w:pPr>
      <w:keepNext/>
      <w:keepLines/>
      <w:autoSpaceDE w:val="0"/>
      <w:autoSpaceDN w:val="0"/>
      <w:adjustRightInd w:val="0"/>
      <w:spacing w:before="260" w:after="260" w:line="408" w:lineRule="auto"/>
    </w:pPr>
    <w:rPr>
      <w:rFonts w:ascii="宋体" w:hAnsi="Times New Roman" w:cs="宋体"/>
      <w:b/>
      <w:bCs/>
      <w:kern w:val="0"/>
      <w:sz w:val="32"/>
      <w:szCs w:val="32"/>
      <w:lang w:val="zh-CN"/>
    </w:rPr>
  </w:style>
  <w:style w:type="paragraph" w:customStyle="1" w:styleId="a">
    <w:name w:val="解释字体"/>
    <w:basedOn w:val="afc"/>
    <w:next w:val="afc"/>
    <w:rsid w:val="00F32BF1"/>
    <w:pPr>
      <w:widowControl/>
      <w:numPr>
        <w:numId w:val="40"/>
      </w:numPr>
      <w:tabs>
        <w:tab w:val="clear" w:pos="1620"/>
      </w:tabs>
      <w:spacing w:after="80"/>
      <w:ind w:leftChars="0" w:left="0" w:firstLineChars="0" w:firstLine="0"/>
      <w:jc w:val="left"/>
    </w:pPr>
    <w:rPr>
      <w:rFonts w:ascii="Times New Roman" w:hAnsi="Times New Roman"/>
      <w:i/>
      <w:snapToGrid w:val="0"/>
      <w:kern w:val="0"/>
      <w:sz w:val="20"/>
      <w:szCs w:val="20"/>
    </w:rPr>
  </w:style>
  <w:style w:type="table" w:styleId="afffffff2">
    <w:name w:val="Table Elegant"/>
    <w:basedOn w:val="afe"/>
    <w:rsid w:val="00F32BF1"/>
    <w:pPr>
      <w:widowControl w:val="0"/>
      <w:spacing w:line="360" w:lineRule="auto"/>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f3">
    <w:name w:val="Note Heading"/>
    <w:basedOn w:val="afc"/>
    <w:next w:val="afc"/>
    <w:link w:val="Charff1"/>
    <w:rsid w:val="00F32BF1"/>
    <w:pPr>
      <w:spacing w:line="360" w:lineRule="auto"/>
      <w:ind w:firstLineChars="200" w:firstLine="480"/>
      <w:jc w:val="center"/>
      <w:textAlignment w:val="baseline"/>
    </w:pPr>
    <w:rPr>
      <w:rFonts w:ascii="Garamond" w:eastAsia="仿宋_GB2312" w:hAnsi="Garamond"/>
      <w:color w:val="000000"/>
      <w:kern w:val="0"/>
      <w:szCs w:val="20"/>
      <w:lang w:val="x-none" w:eastAsia="x-none" w:bidi="he-IL"/>
    </w:rPr>
  </w:style>
  <w:style w:type="character" w:customStyle="1" w:styleId="Charff1">
    <w:name w:val="注释标题 Char"/>
    <w:link w:val="afffffff3"/>
    <w:rsid w:val="00F32BF1"/>
    <w:rPr>
      <w:rFonts w:ascii="Garamond" w:eastAsia="仿宋_GB2312" w:hAnsi="Garamond"/>
      <w:color w:val="000000"/>
      <w:sz w:val="21"/>
      <w:lang w:val="x-none" w:eastAsia="x-none" w:bidi="he-IL"/>
    </w:rPr>
  </w:style>
  <w:style w:type="character" w:customStyle="1" w:styleId="small1">
    <w:name w:val="small1"/>
    <w:rsid w:val="00F32BF1"/>
    <w:rPr>
      <w:sz w:val="18"/>
      <w:szCs w:val="18"/>
    </w:rPr>
  </w:style>
  <w:style w:type="paragraph" w:customStyle="1" w:styleId="afffffff4">
    <w:name w:val="样式"/>
    <w:basedOn w:val="afc"/>
    <w:rsid w:val="00F32BF1"/>
    <w:pPr>
      <w:tabs>
        <w:tab w:val="num" w:pos="525"/>
        <w:tab w:val="left" w:pos="567"/>
      </w:tabs>
      <w:snapToGrid w:val="0"/>
      <w:spacing w:line="460" w:lineRule="atLeast"/>
      <w:ind w:left="525" w:firstLineChars="200" w:hanging="525"/>
      <w:jc w:val="left"/>
      <w:textAlignment w:val="baseline"/>
    </w:pPr>
    <w:rPr>
      <w:rFonts w:ascii="Arial" w:eastAsia="仿宋_GB2312" w:hAnsi="Arial"/>
      <w:color w:val="000000"/>
      <w:spacing w:val="6"/>
      <w:kern w:val="0"/>
      <w:szCs w:val="20"/>
    </w:rPr>
  </w:style>
  <w:style w:type="paragraph" w:customStyle="1" w:styleId="afffffff5">
    <w:name w:val="基准页脚样式"/>
    <w:basedOn w:val="afc"/>
    <w:autoRedefine/>
    <w:rsid w:val="00F32BF1"/>
    <w:pPr>
      <w:keepLines/>
      <w:widowControl/>
      <w:spacing w:after="240" w:line="200" w:lineRule="atLeast"/>
      <w:ind w:firstLineChars="200" w:firstLine="360"/>
      <w:jc w:val="left"/>
      <w:textAlignment w:val="baseline"/>
    </w:pPr>
    <w:rPr>
      <w:rFonts w:ascii="Garamond" w:eastAsia="仿宋_GB2312" w:hAnsi="Garamond"/>
      <w:color w:val="000000"/>
      <w:kern w:val="0"/>
      <w:sz w:val="16"/>
      <w:szCs w:val="20"/>
      <w:lang w:bidi="he-IL"/>
    </w:rPr>
  </w:style>
  <w:style w:type="paragraph" w:customStyle="1" w:styleId="p14h">
    <w:name w:val="p14h"/>
    <w:basedOn w:val="afc"/>
    <w:rsid w:val="00F32BF1"/>
    <w:pPr>
      <w:widowControl/>
      <w:spacing w:before="100" w:beforeAutospacing="1" w:after="100" w:afterAutospacing="1"/>
      <w:jc w:val="left"/>
      <w:textAlignment w:val="baseline"/>
    </w:pPr>
    <w:rPr>
      <w:rFonts w:ascii="宋体" w:eastAsia="仿宋_GB2312" w:hAnsi="宋体"/>
      <w:color w:val="000000"/>
      <w:kern w:val="0"/>
      <w:szCs w:val="24"/>
    </w:rPr>
  </w:style>
  <w:style w:type="character" w:customStyle="1" w:styleId="body">
    <w:name w:val="body"/>
    <w:basedOn w:val="afd"/>
    <w:rsid w:val="00F32BF1"/>
  </w:style>
  <w:style w:type="paragraph" w:styleId="3">
    <w:name w:val="List Number 3"/>
    <w:basedOn w:val="afc"/>
    <w:rsid w:val="00F32BF1"/>
    <w:pPr>
      <w:numPr>
        <w:numId w:val="41"/>
      </w:numPr>
      <w:tabs>
        <w:tab w:val="clear" w:pos="1200"/>
        <w:tab w:val="num" w:pos="926"/>
      </w:tabs>
      <w:spacing w:line="360" w:lineRule="auto"/>
      <w:ind w:leftChars="0" w:left="926" w:firstLineChars="0" w:firstLine="0"/>
      <w:jc w:val="left"/>
      <w:textAlignment w:val="baseline"/>
    </w:pPr>
    <w:rPr>
      <w:rFonts w:ascii="Times New Roman" w:eastAsia="仿宋_GB2312" w:hAnsi="Times New Roman"/>
      <w:color w:val="000000"/>
      <w:kern w:val="0"/>
      <w:szCs w:val="24"/>
    </w:rPr>
  </w:style>
  <w:style w:type="paragraph" w:styleId="5">
    <w:name w:val="List Number 5"/>
    <w:basedOn w:val="afc"/>
    <w:rsid w:val="00F32BF1"/>
    <w:pPr>
      <w:numPr>
        <w:numId w:val="42"/>
      </w:numPr>
      <w:tabs>
        <w:tab w:val="clear" w:pos="2040"/>
        <w:tab w:val="num" w:pos="1492"/>
      </w:tabs>
      <w:spacing w:line="360" w:lineRule="auto"/>
      <w:ind w:leftChars="0" w:left="1492" w:firstLineChars="0" w:firstLine="0"/>
      <w:jc w:val="left"/>
      <w:textAlignment w:val="baseline"/>
    </w:pPr>
    <w:rPr>
      <w:rFonts w:ascii="Times New Roman" w:eastAsia="仿宋_GB2312" w:hAnsi="Times New Roman"/>
      <w:color w:val="000000"/>
      <w:kern w:val="0"/>
      <w:szCs w:val="24"/>
    </w:rPr>
  </w:style>
  <w:style w:type="paragraph" w:styleId="50">
    <w:name w:val="List Bullet 5"/>
    <w:basedOn w:val="afc"/>
    <w:autoRedefine/>
    <w:uiPriority w:val="99"/>
    <w:rsid w:val="00F32BF1"/>
    <w:pPr>
      <w:numPr>
        <w:numId w:val="43"/>
      </w:numPr>
      <w:tabs>
        <w:tab w:val="clear" w:pos="2040"/>
        <w:tab w:val="num" w:pos="1492"/>
      </w:tabs>
      <w:spacing w:line="360" w:lineRule="auto"/>
      <w:ind w:leftChars="0" w:left="1492" w:firstLineChars="0" w:firstLine="0"/>
      <w:jc w:val="left"/>
      <w:textAlignment w:val="baseline"/>
    </w:pPr>
    <w:rPr>
      <w:rFonts w:ascii="Times New Roman" w:eastAsia="仿宋_GB2312" w:hAnsi="Times New Roman"/>
      <w:color w:val="000000"/>
      <w:kern w:val="0"/>
      <w:szCs w:val="24"/>
    </w:rPr>
  </w:style>
  <w:style w:type="paragraph" w:styleId="1f5">
    <w:name w:val="index 1"/>
    <w:basedOn w:val="afc"/>
    <w:next w:val="afc"/>
    <w:autoRedefine/>
    <w:rsid w:val="00F32BF1"/>
    <w:pPr>
      <w:spacing w:line="360" w:lineRule="auto"/>
      <w:ind w:firstLineChars="200" w:firstLine="200"/>
      <w:jc w:val="left"/>
      <w:textAlignment w:val="baseline"/>
    </w:pPr>
    <w:rPr>
      <w:rFonts w:ascii="Times New Roman" w:eastAsia="仿宋_GB2312" w:hAnsi="Times New Roman"/>
      <w:color w:val="000000"/>
      <w:kern w:val="0"/>
      <w:szCs w:val="24"/>
    </w:rPr>
  </w:style>
  <w:style w:type="paragraph" w:styleId="2c">
    <w:name w:val="index 2"/>
    <w:basedOn w:val="afc"/>
    <w:next w:val="afc"/>
    <w:autoRedefine/>
    <w:uiPriority w:val="99"/>
    <w:rsid w:val="00F32BF1"/>
    <w:pPr>
      <w:spacing w:line="360" w:lineRule="auto"/>
      <w:ind w:leftChars="200" w:left="200" w:firstLineChars="200" w:firstLine="200"/>
      <w:jc w:val="left"/>
      <w:textAlignment w:val="baseline"/>
    </w:pPr>
    <w:rPr>
      <w:rFonts w:ascii="Times New Roman" w:eastAsia="仿宋_GB2312" w:hAnsi="Times New Roman"/>
      <w:color w:val="000000"/>
      <w:kern w:val="0"/>
      <w:szCs w:val="24"/>
    </w:rPr>
  </w:style>
  <w:style w:type="paragraph" w:styleId="39">
    <w:name w:val="index 3"/>
    <w:basedOn w:val="afc"/>
    <w:next w:val="afc"/>
    <w:autoRedefine/>
    <w:rsid w:val="00F32BF1"/>
    <w:pPr>
      <w:spacing w:line="360" w:lineRule="auto"/>
      <w:ind w:leftChars="400" w:left="400" w:firstLineChars="200" w:firstLine="200"/>
      <w:jc w:val="left"/>
      <w:textAlignment w:val="baseline"/>
    </w:pPr>
    <w:rPr>
      <w:rFonts w:ascii="Times New Roman" w:eastAsia="仿宋_GB2312" w:hAnsi="Times New Roman"/>
      <w:color w:val="000000"/>
      <w:kern w:val="0"/>
      <w:szCs w:val="24"/>
    </w:rPr>
  </w:style>
  <w:style w:type="paragraph" w:styleId="46">
    <w:name w:val="index 4"/>
    <w:basedOn w:val="afc"/>
    <w:next w:val="afc"/>
    <w:autoRedefine/>
    <w:rsid w:val="00F32BF1"/>
    <w:pPr>
      <w:spacing w:line="360" w:lineRule="auto"/>
      <w:ind w:leftChars="600" w:left="600" w:firstLineChars="200" w:firstLine="200"/>
      <w:jc w:val="left"/>
      <w:textAlignment w:val="baseline"/>
    </w:pPr>
    <w:rPr>
      <w:rFonts w:ascii="Times New Roman" w:eastAsia="仿宋_GB2312" w:hAnsi="Times New Roman"/>
      <w:color w:val="000000"/>
      <w:kern w:val="0"/>
      <w:szCs w:val="24"/>
    </w:rPr>
  </w:style>
  <w:style w:type="paragraph" w:styleId="53">
    <w:name w:val="index 5"/>
    <w:basedOn w:val="afc"/>
    <w:next w:val="afc"/>
    <w:autoRedefine/>
    <w:rsid w:val="00F32BF1"/>
    <w:pPr>
      <w:spacing w:line="360" w:lineRule="auto"/>
      <w:ind w:leftChars="800" w:left="800" w:firstLineChars="200" w:firstLine="200"/>
      <w:jc w:val="left"/>
      <w:textAlignment w:val="baseline"/>
    </w:pPr>
    <w:rPr>
      <w:rFonts w:ascii="Times New Roman" w:eastAsia="仿宋_GB2312" w:hAnsi="Times New Roman"/>
      <w:color w:val="000000"/>
      <w:kern w:val="0"/>
      <w:szCs w:val="24"/>
    </w:rPr>
  </w:style>
  <w:style w:type="paragraph" w:styleId="62">
    <w:name w:val="index 6"/>
    <w:basedOn w:val="afc"/>
    <w:next w:val="afc"/>
    <w:autoRedefine/>
    <w:rsid w:val="00F32BF1"/>
    <w:pPr>
      <w:spacing w:line="360" w:lineRule="auto"/>
      <w:ind w:leftChars="1000" w:left="1000" w:firstLineChars="200" w:firstLine="200"/>
      <w:jc w:val="left"/>
      <w:textAlignment w:val="baseline"/>
    </w:pPr>
    <w:rPr>
      <w:rFonts w:ascii="Times New Roman" w:eastAsia="仿宋_GB2312" w:hAnsi="Times New Roman"/>
      <w:color w:val="000000"/>
      <w:kern w:val="0"/>
      <w:szCs w:val="24"/>
    </w:rPr>
  </w:style>
  <w:style w:type="paragraph" w:styleId="72">
    <w:name w:val="index 7"/>
    <w:basedOn w:val="afc"/>
    <w:next w:val="afc"/>
    <w:autoRedefine/>
    <w:rsid w:val="00F32BF1"/>
    <w:pPr>
      <w:spacing w:line="360" w:lineRule="auto"/>
      <w:ind w:leftChars="1200" w:left="1200" w:firstLineChars="200" w:firstLine="200"/>
      <w:jc w:val="left"/>
      <w:textAlignment w:val="baseline"/>
    </w:pPr>
    <w:rPr>
      <w:rFonts w:ascii="Times New Roman" w:eastAsia="仿宋_GB2312" w:hAnsi="Times New Roman"/>
      <w:color w:val="000000"/>
      <w:kern w:val="0"/>
      <w:szCs w:val="24"/>
    </w:rPr>
  </w:style>
  <w:style w:type="paragraph" w:styleId="81">
    <w:name w:val="index 8"/>
    <w:basedOn w:val="afc"/>
    <w:next w:val="afc"/>
    <w:autoRedefine/>
    <w:rsid w:val="00F32BF1"/>
    <w:pPr>
      <w:spacing w:line="360" w:lineRule="auto"/>
      <w:ind w:leftChars="1400" w:left="1400" w:firstLineChars="200" w:firstLine="200"/>
      <w:jc w:val="left"/>
      <w:textAlignment w:val="baseline"/>
    </w:pPr>
    <w:rPr>
      <w:rFonts w:ascii="Times New Roman" w:eastAsia="仿宋_GB2312" w:hAnsi="Times New Roman"/>
      <w:color w:val="000000"/>
      <w:kern w:val="0"/>
      <w:szCs w:val="24"/>
    </w:rPr>
  </w:style>
  <w:style w:type="paragraph" w:styleId="91">
    <w:name w:val="index 9"/>
    <w:basedOn w:val="afc"/>
    <w:next w:val="afc"/>
    <w:autoRedefine/>
    <w:rsid w:val="00F32BF1"/>
    <w:pPr>
      <w:spacing w:line="360" w:lineRule="auto"/>
      <w:ind w:leftChars="1600" w:left="1600" w:firstLineChars="200" w:firstLine="200"/>
      <w:jc w:val="left"/>
      <w:textAlignment w:val="baseline"/>
    </w:pPr>
    <w:rPr>
      <w:rFonts w:ascii="Times New Roman" w:eastAsia="仿宋_GB2312" w:hAnsi="Times New Roman"/>
      <w:color w:val="000000"/>
      <w:kern w:val="0"/>
      <w:szCs w:val="24"/>
    </w:rPr>
  </w:style>
  <w:style w:type="paragraph" w:styleId="afffffff6">
    <w:name w:val="index heading"/>
    <w:basedOn w:val="afc"/>
    <w:next w:val="1f5"/>
    <w:rsid w:val="00F32BF1"/>
    <w:pPr>
      <w:spacing w:line="360" w:lineRule="auto"/>
      <w:ind w:firstLineChars="200" w:firstLine="200"/>
      <w:jc w:val="left"/>
      <w:textAlignment w:val="baseline"/>
    </w:pPr>
    <w:rPr>
      <w:rFonts w:ascii="Times New Roman" w:eastAsia="仿宋_GB2312" w:hAnsi="Times New Roman"/>
      <w:color w:val="000000"/>
      <w:kern w:val="0"/>
      <w:szCs w:val="24"/>
    </w:rPr>
  </w:style>
  <w:style w:type="paragraph" w:customStyle="1" w:styleId="1f6">
    <w:name w:val="日期1"/>
    <w:basedOn w:val="afc"/>
    <w:next w:val="afc"/>
    <w:rsid w:val="00F32BF1"/>
    <w:pPr>
      <w:adjustRightInd w:val="0"/>
      <w:spacing w:line="312" w:lineRule="atLeast"/>
      <w:jc w:val="right"/>
      <w:textAlignment w:val="baseline"/>
    </w:pPr>
    <w:rPr>
      <w:rFonts w:ascii="Times New Roman" w:hAnsi="Times New Roman"/>
      <w:kern w:val="0"/>
      <w:sz w:val="36"/>
      <w:szCs w:val="20"/>
    </w:rPr>
  </w:style>
  <w:style w:type="paragraph" w:customStyle="1" w:styleId="075">
    <w:name w:val="0.75"/>
    <w:basedOn w:val="afc"/>
    <w:rsid w:val="00F32BF1"/>
    <w:pPr>
      <w:spacing w:line="360" w:lineRule="auto"/>
      <w:ind w:firstLine="425"/>
    </w:pPr>
    <w:rPr>
      <w:rFonts w:ascii="Times New Roman" w:hAnsi="Times New Roman"/>
      <w:szCs w:val="20"/>
    </w:rPr>
  </w:style>
  <w:style w:type="paragraph" w:styleId="3a">
    <w:name w:val="List 3"/>
    <w:basedOn w:val="afc"/>
    <w:rsid w:val="00F32BF1"/>
    <w:pPr>
      <w:spacing w:line="360" w:lineRule="auto"/>
      <w:ind w:leftChars="400" w:left="100" w:hangingChars="200" w:hanging="200"/>
      <w:jc w:val="left"/>
    </w:pPr>
    <w:rPr>
      <w:rFonts w:ascii="Times New Roman" w:eastAsia="仿宋_GB2312" w:hAnsi="Times New Roman"/>
      <w:szCs w:val="24"/>
    </w:rPr>
  </w:style>
  <w:style w:type="paragraph" w:styleId="47">
    <w:name w:val="List 4"/>
    <w:basedOn w:val="afc"/>
    <w:rsid w:val="00F32BF1"/>
    <w:pPr>
      <w:spacing w:line="360" w:lineRule="auto"/>
      <w:ind w:leftChars="600" w:left="100" w:hangingChars="200" w:hanging="200"/>
      <w:jc w:val="left"/>
    </w:pPr>
    <w:rPr>
      <w:rFonts w:ascii="Times New Roman" w:eastAsia="仿宋_GB2312" w:hAnsi="Times New Roman"/>
      <w:szCs w:val="24"/>
    </w:rPr>
  </w:style>
  <w:style w:type="paragraph" w:styleId="2d">
    <w:name w:val="List Continue 2"/>
    <w:basedOn w:val="afc"/>
    <w:rsid w:val="00F32BF1"/>
    <w:pPr>
      <w:spacing w:after="120" w:line="360" w:lineRule="auto"/>
      <w:ind w:leftChars="400" w:left="840"/>
      <w:jc w:val="left"/>
    </w:pPr>
    <w:rPr>
      <w:rFonts w:ascii="Times New Roman" w:eastAsia="仿宋_GB2312" w:hAnsi="Times New Roman"/>
      <w:szCs w:val="24"/>
    </w:rPr>
  </w:style>
  <w:style w:type="paragraph" w:styleId="afffffff7">
    <w:name w:val="Signature"/>
    <w:basedOn w:val="afc"/>
    <w:link w:val="Charff2"/>
    <w:rsid w:val="00F32BF1"/>
    <w:pPr>
      <w:spacing w:line="360" w:lineRule="auto"/>
      <w:ind w:leftChars="2100" w:left="100"/>
      <w:jc w:val="left"/>
    </w:pPr>
    <w:rPr>
      <w:rFonts w:ascii="Times New Roman" w:eastAsia="仿宋_GB2312" w:hAnsi="Times New Roman"/>
      <w:szCs w:val="24"/>
      <w:lang w:val="x-none" w:eastAsia="x-none"/>
    </w:rPr>
  </w:style>
  <w:style w:type="character" w:customStyle="1" w:styleId="Charff2">
    <w:name w:val="签名 Char"/>
    <w:link w:val="afffffff7"/>
    <w:rsid w:val="00F32BF1"/>
    <w:rPr>
      <w:rFonts w:ascii="Times New Roman" w:eastAsia="仿宋_GB2312" w:hAnsi="Times New Roman"/>
      <w:kern w:val="2"/>
      <w:sz w:val="21"/>
      <w:szCs w:val="24"/>
      <w:lang w:val="x-none" w:eastAsia="x-none"/>
    </w:rPr>
  </w:style>
  <w:style w:type="paragraph" w:customStyle="1" w:styleId="PP">
    <w:name w:val="PP 行"/>
    <w:basedOn w:val="afffffff7"/>
    <w:rsid w:val="00F32BF1"/>
  </w:style>
  <w:style w:type="character" w:customStyle="1" w:styleId="content">
    <w:name w:val="content"/>
    <w:basedOn w:val="afd"/>
    <w:rsid w:val="00F32BF1"/>
  </w:style>
  <w:style w:type="paragraph" w:customStyle="1" w:styleId="afffffff8">
    <w:name w:val="文本正文"/>
    <w:basedOn w:val="afc"/>
    <w:rsid w:val="00F32BF1"/>
    <w:pPr>
      <w:autoSpaceDE w:val="0"/>
      <w:autoSpaceDN w:val="0"/>
      <w:adjustRightInd w:val="0"/>
      <w:spacing w:line="300" w:lineRule="auto"/>
      <w:ind w:firstLineChars="200" w:firstLine="200"/>
      <w:jc w:val="left"/>
    </w:pPr>
    <w:rPr>
      <w:rFonts w:ascii="Times New Roman" w:hAnsi="Times New Roman"/>
      <w:bCs/>
      <w:sz w:val="24"/>
      <w:szCs w:val="20"/>
    </w:rPr>
  </w:style>
  <w:style w:type="paragraph" w:customStyle="1" w:styleId="afffffff9">
    <w:name w:val="表格(四号)"/>
    <w:basedOn w:val="afc"/>
    <w:next w:val="afc"/>
    <w:rsid w:val="00F32BF1"/>
    <w:pPr>
      <w:autoSpaceDE w:val="0"/>
      <w:autoSpaceDN w:val="0"/>
      <w:adjustRightInd w:val="0"/>
      <w:spacing w:line="300" w:lineRule="auto"/>
      <w:ind w:firstLineChars="200" w:firstLine="200"/>
      <w:jc w:val="center"/>
    </w:pPr>
    <w:rPr>
      <w:rFonts w:ascii="Times New Roman" w:hAnsi="Times New Roman"/>
      <w:kern w:val="0"/>
      <w:sz w:val="24"/>
      <w:szCs w:val="24"/>
    </w:rPr>
  </w:style>
  <w:style w:type="paragraph" w:customStyle="1" w:styleId="afffffffa">
    <w:name w:val="表格(五号)"/>
    <w:basedOn w:val="afc"/>
    <w:rsid w:val="00F32BF1"/>
    <w:pPr>
      <w:autoSpaceDE w:val="0"/>
      <w:autoSpaceDN w:val="0"/>
      <w:adjustRightInd w:val="0"/>
      <w:snapToGrid w:val="0"/>
      <w:spacing w:before="60" w:after="60" w:line="300" w:lineRule="auto"/>
      <w:ind w:left="11" w:firstLineChars="200" w:firstLine="480"/>
      <w:jc w:val="center"/>
    </w:pPr>
    <w:rPr>
      <w:rFonts w:ascii="Times New Roman" w:hAnsi="Times New Roman"/>
      <w:noProof/>
      <w:kern w:val="0"/>
      <w:szCs w:val="20"/>
    </w:rPr>
  </w:style>
  <w:style w:type="paragraph" w:customStyle="1" w:styleId="afffffffb">
    <w:name w:val="居中插图"/>
    <w:basedOn w:val="afc"/>
    <w:rsid w:val="00F32BF1"/>
    <w:pPr>
      <w:widowControl/>
      <w:spacing w:before="120" w:line="240" w:lineRule="atLeast"/>
      <w:ind w:firstLineChars="200" w:firstLine="200"/>
      <w:jc w:val="center"/>
    </w:pPr>
    <w:rPr>
      <w:rFonts w:ascii="Courier New" w:eastAsia="楷体_GB2312" w:hAnsi="Courier New"/>
      <w:sz w:val="24"/>
      <w:szCs w:val="20"/>
    </w:rPr>
  </w:style>
  <w:style w:type="paragraph" w:customStyle="1" w:styleId="afffffffc">
    <w:name w:val="正文 + (复杂文种)小四"/>
    <w:aliases w:val="行距: 1.5 倍行距,首行缩进:  2.25 字符"/>
    <w:basedOn w:val="afc"/>
    <w:rsid w:val="00F32BF1"/>
    <w:pPr>
      <w:spacing w:line="360" w:lineRule="auto"/>
      <w:ind w:firstLineChars="225" w:firstLine="540"/>
    </w:pPr>
    <w:rPr>
      <w:rFonts w:ascii="Times New Roman" w:hAnsi="Times New Roman"/>
      <w:sz w:val="24"/>
      <w:szCs w:val="24"/>
    </w:rPr>
  </w:style>
  <w:style w:type="paragraph" w:customStyle="1" w:styleId="xl24">
    <w:name w:val="xl24"/>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left"/>
    </w:pPr>
    <w:rPr>
      <w:rFonts w:ascii="Arial Unicode MS" w:eastAsia="Arial Unicode MS" w:hAnsi="Arial Unicode MS" w:cs="Arial Unicode MS"/>
      <w:kern w:val="0"/>
      <w:sz w:val="18"/>
      <w:szCs w:val="18"/>
    </w:rPr>
  </w:style>
  <w:style w:type="paragraph" w:customStyle="1" w:styleId="xl25">
    <w:name w:val="xl25"/>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left"/>
      <w:textAlignment w:val="center"/>
    </w:pPr>
    <w:rPr>
      <w:rFonts w:ascii="Arial Unicode MS" w:eastAsia="Arial Unicode MS" w:hAnsi="Arial Unicode MS" w:cs="Arial Unicode MS"/>
      <w:kern w:val="0"/>
      <w:sz w:val="18"/>
      <w:szCs w:val="18"/>
    </w:rPr>
  </w:style>
  <w:style w:type="paragraph" w:customStyle="1" w:styleId="xl26">
    <w:name w:val="xl26"/>
    <w:basedOn w:val="afc"/>
    <w:rsid w:val="00F32BF1"/>
    <w:pPr>
      <w:widowControl/>
      <w:pBdr>
        <w:top w:val="single" w:sz="4" w:space="0" w:color="auto"/>
        <w:left w:val="single" w:sz="4" w:space="0" w:color="auto"/>
        <w:bottom w:val="single" w:sz="4" w:space="0" w:color="auto"/>
      </w:pBdr>
      <w:spacing w:before="100" w:beforeAutospacing="1" w:after="100" w:afterAutospacing="1"/>
      <w:ind w:firstLineChars="200" w:firstLine="200"/>
      <w:jc w:val="center"/>
    </w:pPr>
    <w:rPr>
      <w:rFonts w:ascii="Arial Unicode MS" w:eastAsia="Arial Unicode MS" w:hAnsi="Arial Unicode MS" w:cs="Arial Unicode MS"/>
      <w:b/>
      <w:bCs/>
      <w:kern w:val="0"/>
      <w:sz w:val="18"/>
      <w:szCs w:val="18"/>
    </w:rPr>
  </w:style>
  <w:style w:type="paragraph" w:customStyle="1" w:styleId="xl27">
    <w:name w:val="xl27"/>
    <w:basedOn w:val="afc"/>
    <w:rsid w:val="00F32BF1"/>
    <w:pPr>
      <w:widowControl/>
      <w:pBdr>
        <w:top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b/>
      <w:bCs/>
      <w:kern w:val="0"/>
      <w:sz w:val="18"/>
      <w:szCs w:val="18"/>
    </w:rPr>
  </w:style>
  <w:style w:type="paragraph" w:customStyle="1" w:styleId="xl28">
    <w:name w:val="xl28"/>
    <w:basedOn w:val="afc"/>
    <w:rsid w:val="00F32BF1"/>
    <w:pPr>
      <w:widowControl/>
      <w:pBdr>
        <w:top w:val="single" w:sz="4" w:space="0" w:color="auto"/>
        <w:bottom w:val="single" w:sz="4" w:space="0" w:color="auto"/>
      </w:pBdr>
      <w:spacing w:before="100" w:beforeAutospacing="1" w:after="100" w:afterAutospacing="1"/>
      <w:ind w:firstLineChars="200" w:firstLine="200"/>
      <w:jc w:val="center"/>
    </w:pPr>
    <w:rPr>
      <w:rFonts w:ascii="Arial Unicode MS" w:eastAsia="Arial Unicode MS" w:hAnsi="Arial Unicode MS" w:cs="Arial Unicode MS"/>
      <w:b/>
      <w:bCs/>
      <w:kern w:val="0"/>
      <w:sz w:val="18"/>
      <w:szCs w:val="18"/>
    </w:rPr>
  </w:style>
  <w:style w:type="paragraph" w:customStyle="1" w:styleId="xl29">
    <w:name w:val="xl29"/>
    <w:basedOn w:val="afc"/>
    <w:rsid w:val="00F32BF1"/>
    <w:pPr>
      <w:widowControl/>
      <w:pBdr>
        <w:top w:val="single" w:sz="4" w:space="0" w:color="auto"/>
        <w:bottom w:val="single" w:sz="4" w:space="0" w:color="auto"/>
      </w:pBdr>
      <w:spacing w:before="100" w:beforeAutospacing="1" w:after="100" w:afterAutospacing="1"/>
      <w:ind w:firstLineChars="200" w:firstLine="200"/>
      <w:jc w:val="left"/>
    </w:pPr>
    <w:rPr>
      <w:rFonts w:ascii="Arial Unicode MS" w:eastAsia="Arial Unicode MS" w:hAnsi="Arial Unicode MS" w:cs="Arial Unicode MS"/>
      <w:kern w:val="0"/>
      <w:sz w:val="18"/>
      <w:szCs w:val="18"/>
    </w:rPr>
  </w:style>
  <w:style w:type="paragraph" w:customStyle="1" w:styleId="xl30">
    <w:name w:val="xl30"/>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1">
    <w:name w:val="xl31"/>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pPr>
    <w:rPr>
      <w:rFonts w:ascii="Arial Unicode MS" w:eastAsia="Arial Unicode MS" w:hAnsi="Arial Unicode MS" w:cs="Arial Unicode MS"/>
      <w:kern w:val="0"/>
      <w:sz w:val="18"/>
      <w:szCs w:val="18"/>
    </w:rPr>
  </w:style>
  <w:style w:type="paragraph" w:customStyle="1" w:styleId="xl32">
    <w:name w:val="xl32"/>
    <w:basedOn w:val="afc"/>
    <w:rsid w:val="00F32BF1"/>
    <w:pPr>
      <w:widowControl/>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3">
    <w:name w:val="xl33"/>
    <w:basedOn w:val="afc"/>
    <w:rsid w:val="00F32BF1"/>
    <w:pPr>
      <w:widowControl/>
      <w:pBdr>
        <w:top w:val="single" w:sz="4" w:space="0" w:color="auto"/>
        <w:left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4">
    <w:name w:val="xl34"/>
    <w:basedOn w:val="afc"/>
    <w:rsid w:val="00F32BF1"/>
    <w:pPr>
      <w:widowControl/>
      <w:pBdr>
        <w:top w:val="single" w:sz="4" w:space="0" w:color="auto"/>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5">
    <w:name w:val="xl35"/>
    <w:basedOn w:val="afc"/>
    <w:rsid w:val="00F32BF1"/>
    <w:pPr>
      <w:widowControl/>
      <w:pBdr>
        <w:top w:val="single" w:sz="4" w:space="0" w:color="auto"/>
        <w:left w:val="single" w:sz="4" w:space="0" w:color="auto"/>
      </w:pBdr>
      <w:spacing w:before="100" w:beforeAutospacing="1" w:after="100" w:afterAutospacing="1"/>
      <w:ind w:firstLineChars="200" w:firstLine="200"/>
      <w:jc w:val="left"/>
      <w:textAlignment w:val="top"/>
    </w:pPr>
    <w:rPr>
      <w:rFonts w:ascii="Arial Unicode MS" w:eastAsia="Arial Unicode MS" w:hAnsi="Arial Unicode MS" w:cs="Arial Unicode MS"/>
      <w:kern w:val="0"/>
      <w:sz w:val="18"/>
      <w:szCs w:val="18"/>
    </w:rPr>
  </w:style>
  <w:style w:type="paragraph" w:customStyle="1" w:styleId="xl36">
    <w:name w:val="xl36"/>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textAlignment w:val="top"/>
    </w:pPr>
    <w:rPr>
      <w:rFonts w:ascii="Arial Unicode MS" w:eastAsia="Arial Unicode MS" w:hAnsi="Arial Unicode MS" w:cs="Arial Unicode MS"/>
      <w:kern w:val="0"/>
      <w:sz w:val="18"/>
      <w:szCs w:val="18"/>
    </w:rPr>
  </w:style>
  <w:style w:type="paragraph" w:customStyle="1" w:styleId="xl37">
    <w:name w:val="xl37"/>
    <w:basedOn w:val="afc"/>
    <w:rsid w:val="00F32BF1"/>
    <w:pPr>
      <w:widowControl/>
      <w:pBdr>
        <w:top w:val="single" w:sz="4" w:space="0" w:color="auto"/>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8">
    <w:name w:val="xl38"/>
    <w:basedOn w:val="afc"/>
    <w:rsid w:val="00F32BF1"/>
    <w:pPr>
      <w:widowControl/>
      <w:pBdr>
        <w:top w:val="single" w:sz="4" w:space="0" w:color="auto"/>
        <w:left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39">
    <w:name w:val="xl39"/>
    <w:basedOn w:val="afc"/>
    <w:rsid w:val="00F32BF1"/>
    <w:pPr>
      <w:widowControl/>
      <w:pBdr>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40">
    <w:name w:val="xl40"/>
    <w:basedOn w:val="afc"/>
    <w:rsid w:val="00F32BF1"/>
    <w:pPr>
      <w:widowControl/>
      <w:pBdr>
        <w:left w:val="single" w:sz="4" w:space="0" w:color="auto"/>
      </w:pBdr>
      <w:spacing w:before="100" w:beforeAutospacing="1" w:after="100" w:afterAutospacing="1"/>
      <w:ind w:firstLineChars="200" w:firstLine="200"/>
      <w:jc w:val="left"/>
      <w:textAlignment w:val="top"/>
    </w:pPr>
    <w:rPr>
      <w:rFonts w:ascii="Arial Unicode MS" w:eastAsia="Arial Unicode MS" w:hAnsi="Arial Unicode MS" w:cs="Arial Unicode MS"/>
      <w:kern w:val="0"/>
      <w:sz w:val="18"/>
      <w:szCs w:val="18"/>
    </w:rPr>
  </w:style>
  <w:style w:type="paragraph" w:customStyle="1" w:styleId="xl41">
    <w:name w:val="xl41"/>
    <w:basedOn w:val="afc"/>
    <w:rsid w:val="00F32BF1"/>
    <w:pPr>
      <w:widowControl/>
      <w:pBdr>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42">
    <w:name w:val="xl42"/>
    <w:basedOn w:val="afc"/>
    <w:rsid w:val="00F32BF1"/>
    <w:pPr>
      <w:widowControl/>
      <w:pBdr>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43">
    <w:name w:val="xl43"/>
    <w:basedOn w:val="afc"/>
    <w:rsid w:val="00F32BF1"/>
    <w:pPr>
      <w:widowControl/>
      <w:pBdr>
        <w:left w:val="single" w:sz="4" w:space="0" w:color="auto"/>
        <w:bottom w:val="single" w:sz="4" w:space="0" w:color="auto"/>
      </w:pBdr>
      <w:spacing w:before="100" w:beforeAutospacing="1" w:after="100" w:afterAutospacing="1"/>
      <w:ind w:firstLineChars="200" w:firstLine="200"/>
      <w:jc w:val="left"/>
      <w:textAlignment w:val="top"/>
    </w:pPr>
    <w:rPr>
      <w:rFonts w:ascii="Arial Unicode MS" w:eastAsia="Arial Unicode MS" w:hAnsi="Arial Unicode MS" w:cs="Arial Unicode MS"/>
      <w:kern w:val="0"/>
      <w:sz w:val="18"/>
      <w:szCs w:val="18"/>
    </w:rPr>
  </w:style>
  <w:style w:type="paragraph" w:customStyle="1" w:styleId="xl44">
    <w:name w:val="xl44"/>
    <w:basedOn w:val="afc"/>
    <w:rsid w:val="00F32BF1"/>
    <w:pPr>
      <w:widowControl/>
      <w:pBdr>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45">
    <w:name w:val="xl45"/>
    <w:basedOn w:val="afc"/>
    <w:rsid w:val="00F32BF1"/>
    <w:pPr>
      <w:widowControl/>
      <w:pBdr>
        <w:top w:val="single" w:sz="4" w:space="0" w:color="auto"/>
        <w:left w:val="single" w:sz="4" w:space="0" w:color="auto"/>
        <w:bottom w:val="single" w:sz="4" w:space="0" w:color="auto"/>
      </w:pBdr>
      <w:spacing w:before="100" w:beforeAutospacing="1" w:after="100" w:afterAutospacing="1"/>
      <w:ind w:firstLineChars="200" w:firstLine="200"/>
      <w:jc w:val="center"/>
    </w:pPr>
    <w:rPr>
      <w:rFonts w:ascii="Arial Unicode MS" w:eastAsia="Arial Unicode MS" w:hAnsi="Arial Unicode MS" w:cs="Arial Unicode MS"/>
      <w:kern w:val="0"/>
      <w:sz w:val="18"/>
      <w:szCs w:val="18"/>
    </w:rPr>
  </w:style>
  <w:style w:type="paragraph" w:customStyle="1" w:styleId="xl46">
    <w:name w:val="xl46"/>
    <w:basedOn w:val="afc"/>
    <w:rsid w:val="00F32BF1"/>
    <w:pPr>
      <w:widowControl/>
      <w:pBdr>
        <w:lef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47">
    <w:name w:val="xl47"/>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left"/>
      <w:textAlignment w:val="top"/>
    </w:pPr>
    <w:rPr>
      <w:rFonts w:ascii="Arial Unicode MS" w:eastAsia="Arial Unicode MS" w:hAnsi="Arial Unicode MS" w:cs="Arial Unicode MS"/>
      <w:kern w:val="0"/>
      <w:sz w:val="18"/>
      <w:szCs w:val="18"/>
    </w:rPr>
  </w:style>
  <w:style w:type="paragraph" w:customStyle="1" w:styleId="xl48">
    <w:name w:val="xl48"/>
    <w:basedOn w:val="afc"/>
    <w:rsid w:val="00F32BF1"/>
    <w:pPr>
      <w:widowControl/>
      <w:pBdr>
        <w:top w:val="single" w:sz="4" w:space="0" w:color="auto"/>
        <w:bottom w:val="single" w:sz="4" w:space="0" w:color="auto"/>
        <w:right w:val="single" w:sz="4" w:space="0" w:color="auto"/>
      </w:pBdr>
      <w:spacing w:before="100" w:beforeAutospacing="1" w:after="100" w:afterAutospacing="1"/>
      <w:ind w:firstLineChars="200" w:firstLine="200"/>
      <w:textAlignment w:val="top"/>
    </w:pPr>
    <w:rPr>
      <w:rFonts w:ascii="Arial Unicode MS" w:eastAsia="Arial Unicode MS" w:hAnsi="Arial Unicode MS" w:cs="Arial Unicode MS"/>
      <w:kern w:val="0"/>
      <w:sz w:val="18"/>
      <w:szCs w:val="18"/>
    </w:rPr>
  </w:style>
  <w:style w:type="paragraph" w:customStyle="1" w:styleId="xl49">
    <w:name w:val="xl49"/>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0">
    <w:name w:val="xl50"/>
    <w:basedOn w:val="afc"/>
    <w:rsid w:val="00F32BF1"/>
    <w:pPr>
      <w:widowControl/>
      <w:pBdr>
        <w:left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1">
    <w:name w:val="xl51"/>
    <w:basedOn w:val="afc"/>
    <w:rsid w:val="00F32BF1"/>
    <w:pPr>
      <w:widowControl/>
      <w:pBdr>
        <w:top w:val="single" w:sz="4" w:space="0" w:color="auto"/>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2">
    <w:name w:val="xl52"/>
    <w:basedOn w:val="afc"/>
    <w:rsid w:val="00F32BF1"/>
    <w:pPr>
      <w:widowControl/>
      <w:pBdr>
        <w:top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3">
    <w:name w:val="xl53"/>
    <w:basedOn w:val="afc"/>
    <w:rsid w:val="00F32BF1"/>
    <w:pPr>
      <w:widowControl/>
      <w:pBdr>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4">
    <w:name w:val="xl54"/>
    <w:basedOn w:val="afc"/>
    <w:rsid w:val="00F32BF1"/>
    <w:pPr>
      <w:widowControl/>
      <w:pBdr>
        <w:top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5">
    <w:name w:val="xl55"/>
    <w:basedOn w:val="afc"/>
    <w:rsid w:val="00F32BF1"/>
    <w:pPr>
      <w:widowControl/>
      <w:pBdr>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6">
    <w:name w:val="xl56"/>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7">
    <w:name w:val="xl57"/>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8">
    <w:name w:val="xl58"/>
    <w:basedOn w:val="afc"/>
    <w:rsid w:val="00F32BF1"/>
    <w:pPr>
      <w:widowControl/>
      <w:pBdr>
        <w:top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59">
    <w:name w:val="xl59"/>
    <w:basedOn w:val="afc"/>
    <w:rsid w:val="00F32BF1"/>
    <w:pPr>
      <w:widowControl/>
      <w:pBdr>
        <w:top w:val="single" w:sz="4" w:space="0" w:color="auto"/>
        <w:right w:val="single" w:sz="4" w:space="0" w:color="auto"/>
      </w:pBdr>
      <w:spacing w:before="100" w:beforeAutospacing="1" w:after="100" w:afterAutospacing="1"/>
      <w:ind w:firstLineChars="200" w:firstLine="200"/>
      <w:textAlignment w:val="top"/>
    </w:pPr>
    <w:rPr>
      <w:rFonts w:ascii="Arial Unicode MS" w:eastAsia="Arial Unicode MS" w:hAnsi="Arial Unicode MS" w:cs="Arial Unicode MS"/>
      <w:kern w:val="0"/>
      <w:sz w:val="18"/>
      <w:szCs w:val="18"/>
    </w:rPr>
  </w:style>
  <w:style w:type="paragraph" w:customStyle="1" w:styleId="xl60">
    <w:name w:val="xl60"/>
    <w:basedOn w:val="afc"/>
    <w:rsid w:val="00F32BF1"/>
    <w:pPr>
      <w:widowControl/>
      <w:pBdr>
        <w:top w:val="single" w:sz="4" w:space="0" w:color="auto"/>
        <w:left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61">
    <w:name w:val="xl61"/>
    <w:basedOn w:val="afc"/>
    <w:rsid w:val="00F32BF1"/>
    <w:pPr>
      <w:widowControl/>
      <w:pBdr>
        <w:top w:val="single" w:sz="4" w:space="0" w:color="auto"/>
        <w:left w:val="single" w:sz="4" w:space="0" w:color="auto"/>
        <w:bottom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xl62">
    <w:name w:val="xl62"/>
    <w:basedOn w:val="afc"/>
    <w:rsid w:val="00F32BF1"/>
    <w:pPr>
      <w:widowControl/>
      <w:pBdr>
        <w:top w:val="single" w:sz="4" w:space="0" w:color="auto"/>
        <w:right w:val="single" w:sz="4" w:space="0" w:color="auto"/>
      </w:pBdr>
      <w:spacing w:before="100" w:beforeAutospacing="1" w:after="100" w:afterAutospacing="1"/>
      <w:ind w:firstLineChars="200" w:firstLine="200"/>
      <w:jc w:val="center"/>
      <w:textAlignment w:val="center"/>
    </w:pPr>
    <w:rPr>
      <w:rFonts w:ascii="Arial Unicode MS" w:eastAsia="Arial Unicode MS" w:hAnsi="Arial Unicode MS" w:cs="Arial Unicode MS"/>
      <w:kern w:val="0"/>
      <w:sz w:val="18"/>
      <w:szCs w:val="18"/>
    </w:rPr>
  </w:style>
  <w:style w:type="paragraph" w:customStyle="1" w:styleId="ae">
    <w:name w:val="层二"/>
    <w:basedOn w:val="afc"/>
    <w:rsid w:val="00F32BF1"/>
    <w:pPr>
      <w:numPr>
        <w:numId w:val="45"/>
      </w:numPr>
      <w:spacing w:line="360" w:lineRule="auto"/>
      <w:ind w:firstLineChars="200" w:firstLine="480"/>
    </w:pPr>
    <w:rPr>
      <w:rFonts w:ascii="Times New Roman" w:hAnsi="Times New Roman"/>
      <w:sz w:val="28"/>
      <w:szCs w:val="24"/>
    </w:rPr>
  </w:style>
  <w:style w:type="paragraph" w:customStyle="1" w:styleId="420">
    <w:name w:val="正文列4_2"/>
    <w:basedOn w:val="afc"/>
    <w:rsid w:val="00F32BF1"/>
    <w:pPr>
      <w:spacing w:line="360" w:lineRule="exact"/>
      <w:ind w:firstLineChars="200" w:firstLine="200"/>
    </w:pPr>
    <w:rPr>
      <w:rFonts w:ascii="宋体" w:hAnsi="Times New Roman"/>
      <w:sz w:val="24"/>
      <w:szCs w:val="20"/>
    </w:rPr>
  </w:style>
  <w:style w:type="paragraph" w:customStyle="1" w:styleId="afffffffd">
    <w:name w:val="规范正文"/>
    <w:basedOn w:val="afc"/>
    <w:link w:val="Charff3"/>
    <w:qFormat/>
    <w:rsid w:val="00F32BF1"/>
    <w:pPr>
      <w:adjustRightInd w:val="0"/>
      <w:spacing w:line="360" w:lineRule="auto"/>
      <w:ind w:left="480"/>
      <w:textAlignment w:val="baseline"/>
    </w:pPr>
    <w:rPr>
      <w:rFonts w:ascii="Times New Roman" w:hAnsi="Times New Roman"/>
      <w:kern w:val="0"/>
      <w:sz w:val="24"/>
      <w:szCs w:val="20"/>
      <w:lang w:val="x-none" w:eastAsia="x-none"/>
    </w:rPr>
  </w:style>
  <w:style w:type="paragraph" w:customStyle="1" w:styleId="InfoBlue">
    <w:name w:val="InfoBlue"/>
    <w:basedOn w:val="afc"/>
    <w:next w:val="afff5"/>
    <w:autoRedefine/>
    <w:rsid w:val="00F32BF1"/>
    <w:pPr>
      <w:tabs>
        <w:tab w:val="left" w:pos="540"/>
        <w:tab w:val="left" w:pos="1260"/>
      </w:tabs>
      <w:spacing w:after="120" w:line="360" w:lineRule="auto"/>
      <w:ind w:firstLineChars="200" w:firstLine="480"/>
      <w:jc w:val="left"/>
    </w:pPr>
    <w:rPr>
      <w:rFonts w:ascii="宋体" w:hAnsi="宋体"/>
      <w:snapToGrid w:val="0"/>
      <w:kern w:val="0"/>
      <w:sz w:val="24"/>
      <w:szCs w:val="24"/>
    </w:rPr>
  </w:style>
  <w:style w:type="paragraph" w:customStyle="1" w:styleId="16">
    <w:name w:val="小标题1"/>
    <w:basedOn w:val="afc"/>
    <w:rsid w:val="00F32BF1"/>
    <w:pPr>
      <w:numPr>
        <w:numId w:val="46"/>
      </w:numPr>
      <w:spacing w:beforeLines="50" w:afterLines="20" w:line="360" w:lineRule="auto"/>
      <w:ind w:firstLineChars="200" w:firstLine="200"/>
    </w:pPr>
    <w:rPr>
      <w:rFonts w:ascii="宋体" w:hAnsi="宋体"/>
      <w:b/>
      <w:bCs/>
      <w:color w:val="3A3A3A"/>
      <w:sz w:val="24"/>
      <w:szCs w:val="21"/>
    </w:rPr>
  </w:style>
  <w:style w:type="paragraph" w:customStyle="1" w:styleId="1CharCharCharCharCharCharChar">
    <w:name w:val="1 Char Char Char Char Char Char Char"/>
    <w:basedOn w:val="afc"/>
    <w:autoRedefine/>
    <w:rsid w:val="00F32BF1"/>
    <w:pPr>
      <w:spacing w:line="360" w:lineRule="auto"/>
      <w:jc w:val="left"/>
    </w:pPr>
    <w:rPr>
      <w:rFonts w:ascii="Tahoma" w:hAnsi="Tahoma"/>
      <w:sz w:val="24"/>
      <w:szCs w:val="20"/>
    </w:rPr>
  </w:style>
  <w:style w:type="numbering" w:styleId="111111">
    <w:name w:val="Outline List 1"/>
    <w:basedOn w:val="aff"/>
    <w:rsid w:val="00F32BF1"/>
    <w:pPr>
      <w:numPr>
        <w:numId w:val="47"/>
      </w:numPr>
    </w:pPr>
  </w:style>
  <w:style w:type="paragraph" w:customStyle="1" w:styleId="T2">
    <w:name w:val="T2"/>
    <w:basedOn w:val="afc"/>
    <w:rsid w:val="00F32BF1"/>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pPr>
    <w:rPr>
      <w:rFonts w:ascii="Arial" w:hAnsi="Arial"/>
      <w:kern w:val="0"/>
      <w:sz w:val="22"/>
      <w:szCs w:val="20"/>
      <w:lang w:eastAsia="en-US"/>
    </w:rPr>
  </w:style>
  <w:style w:type="numbering" w:styleId="1111110">
    <w:name w:val="Outline List 2"/>
    <w:basedOn w:val="aff"/>
    <w:rsid w:val="00F32BF1"/>
    <w:pPr>
      <w:numPr>
        <w:numId w:val="48"/>
      </w:numPr>
    </w:pPr>
  </w:style>
  <w:style w:type="character" w:styleId="HTML0">
    <w:name w:val="HTML Variable"/>
    <w:rsid w:val="00F32BF1"/>
    <w:rPr>
      <w:i/>
      <w:iCs/>
    </w:rPr>
  </w:style>
  <w:style w:type="character" w:styleId="HTML1">
    <w:name w:val="HTML Typewriter"/>
    <w:rsid w:val="00F32BF1"/>
    <w:rPr>
      <w:rFonts w:ascii="Courier New" w:hAnsi="Courier New" w:cs="Courier New"/>
      <w:sz w:val="20"/>
      <w:szCs w:val="20"/>
    </w:rPr>
  </w:style>
  <w:style w:type="character" w:styleId="HTML2">
    <w:name w:val="HTML Code"/>
    <w:rsid w:val="00F32BF1"/>
    <w:rPr>
      <w:rFonts w:ascii="Courier New" w:hAnsi="Courier New" w:cs="Courier New"/>
      <w:sz w:val="20"/>
      <w:szCs w:val="20"/>
    </w:rPr>
  </w:style>
  <w:style w:type="paragraph" w:styleId="HTML3">
    <w:name w:val="HTML Address"/>
    <w:basedOn w:val="afc"/>
    <w:link w:val="HTMLChar0"/>
    <w:rsid w:val="00F32BF1"/>
    <w:pPr>
      <w:spacing w:line="360" w:lineRule="auto"/>
    </w:pPr>
    <w:rPr>
      <w:rFonts w:ascii="Times New Roman" w:hAnsi="Times New Roman"/>
      <w:i/>
      <w:iCs/>
      <w:sz w:val="24"/>
      <w:szCs w:val="24"/>
      <w:lang w:val="x-none" w:eastAsia="x-none"/>
    </w:rPr>
  </w:style>
  <w:style w:type="character" w:customStyle="1" w:styleId="HTMLChar0">
    <w:name w:val="HTML 地址 Char"/>
    <w:link w:val="HTML3"/>
    <w:rsid w:val="00F32BF1"/>
    <w:rPr>
      <w:rFonts w:ascii="Times New Roman" w:hAnsi="Times New Roman"/>
      <w:i/>
      <w:iCs/>
      <w:kern w:val="2"/>
      <w:sz w:val="24"/>
      <w:szCs w:val="24"/>
      <w:lang w:val="x-none" w:eastAsia="x-none"/>
    </w:rPr>
  </w:style>
  <w:style w:type="character" w:styleId="HTML4">
    <w:name w:val="HTML Definition"/>
    <w:rsid w:val="00F32BF1"/>
    <w:rPr>
      <w:i/>
      <w:iCs/>
    </w:rPr>
  </w:style>
  <w:style w:type="character" w:styleId="HTML5">
    <w:name w:val="HTML Keyboard"/>
    <w:rsid w:val="00F32BF1"/>
    <w:rPr>
      <w:rFonts w:ascii="Courier New" w:hAnsi="Courier New" w:cs="Courier New"/>
      <w:sz w:val="20"/>
      <w:szCs w:val="20"/>
    </w:rPr>
  </w:style>
  <w:style w:type="character" w:styleId="HTML6">
    <w:name w:val="HTML Acronym"/>
    <w:basedOn w:val="afd"/>
    <w:rsid w:val="00F32BF1"/>
  </w:style>
  <w:style w:type="character" w:styleId="HTML7">
    <w:name w:val="HTML Sample"/>
    <w:rsid w:val="00F32BF1"/>
    <w:rPr>
      <w:rFonts w:ascii="Courier New" w:hAnsi="Courier New" w:cs="Courier New"/>
    </w:rPr>
  </w:style>
  <w:style w:type="character" w:styleId="HTML8">
    <w:name w:val="HTML Cite"/>
    <w:rsid w:val="00F32BF1"/>
    <w:rPr>
      <w:i/>
      <w:iCs/>
    </w:rPr>
  </w:style>
  <w:style w:type="table" w:styleId="afffffffe">
    <w:name w:val="Table Theme"/>
    <w:basedOn w:val="afe"/>
    <w:rsid w:val="00F32BF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7">
    <w:name w:val="Table Colorful 1"/>
    <w:basedOn w:val="afe"/>
    <w:rsid w:val="00F32BF1"/>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e">
    <w:name w:val="Table Colorful 2"/>
    <w:basedOn w:val="afe"/>
    <w:rsid w:val="00F32BF1"/>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b">
    <w:name w:val="Table Colorful 3"/>
    <w:basedOn w:val="afe"/>
    <w:rsid w:val="00F32BF1"/>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fff">
    <w:name w:val="Salutation"/>
    <w:basedOn w:val="afc"/>
    <w:next w:val="afc"/>
    <w:link w:val="Charff4"/>
    <w:rsid w:val="00F32BF1"/>
    <w:pPr>
      <w:spacing w:line="360" w:lineRule="auto"/>
    </w:pPr>
    <w:rPr>
      <w:rFonts w:ascii="Times New Roman" w:hAnsi="Times New Roman"/>
      <w:sz w:val="24"/>
      <w:szCs w:val="24"/>
      <w:lang w:val="x-none" w:eastAsia="x-none"/>
    </w:rPr>
  </w:style>
  <w:style w:type="character" w:customStyle="1" w:styleId="Charff4">
    <w:name w:val="称呼 Char"/>
    <w:link w:val="affffffff"/>
    <w:rsid w:val="00F32BF1"/>
    <w:rPr>
      <w:rFonts w:ascii="Times New Roman" w:hAnsi="Times New Roman"/>
      <w:kern w:val="2"/>
      <w:sz w:val="24"/>
      <w:szCs w:val="24"/>
      <w:lang w:val="x-none" w:eastAsia="x-none"/>
    </w:rPr>
  </w:style>
  <w:style w:type="paragraph" w:styleId="affffffff0">
    <w:name w:val="E-mail Signature"/>
    <w:basedOn w:val="afc"/>
    <w:link w:val="Charff5"/>
    <w:rsid w:val="00F32BF1"/>
    <w:pPr>
      <w:spacing w:line="360" w:lineRule="auto"/>
    </w:pPr>
    <w:rPr>
      <w:rFonts w:ascii="Times New Roman" w:hAnsi="Times New Roman"/>
      <w:sz w:val="24"/>
      <w:szCs w:val="24"/>
      <w:lang w:val="x-none" w:eastAsia="x-none"/>
    </w:rPr>
  </w:style>
  <w:style w:type="character" w:customStyle="1" w:styleId="Charff5">
    <w:name w:val="电子邮件签名 Char"/>
    <w:link w:val="affffffff0"/>
    <w:rsid w:val="00F32BF1"/>
    <w:rPr>
      <w:rFonts w:ascii="Times New Roman" w:hAnsi="Times New Roman"/>
      <w:kern w:val="2"/>
      <w:sz w:val="24"/>
      <w:szCs w:val="24"/>
      <w:lang w:val="x-none" w:eastAsia="x-none"/>
    </w:rPr>
  </w:style>
  <w:style w:type="table" w:styleId="1f8">
    <w:name w:val="Table Classic 1"/>
    <w:basedOn w:val="afe"/>
    <w:rsid w:val="00F32BF1"/>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lassic 2"/>
    <w:basedOn w:val="afe"/>
    <w:rsid w:val="00F32BF1"/>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c">
    <w:name w:val="Table Classic 3"/>
    <w:basedOn w:val="afe"/>
    <w:rsid w:val="00F32BF1"/>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8">
    <w:name w:val="Table Classic 4"/>
    <w:basedOn w:val="afe"/>
    <w:rsid w:val="00F32BF1"/>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9">
    <w:name w:val="Table Simple 1"/>
    <w:basedOn w:val="afe"/>
    <w:rsid w:val="00F32BF1"/>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e"/>
    <w:rsid w:val="00F32BF1"/>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fe"/>
    <w:rsid w:val="00F32BF1"/>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fff1">
    <w:name w:val="Closing"/>
    <w:basedOn w:val="afc"/>
    <w:link w:val="Charff6"/>
    <w:rsid w:val="00F32BF1"/>
    <w:pPr>
      <w:spacing w:line="360" w:lineRule="auto"/>
      <w:ind w:leftChars="2100" w:left="100"/>
    </w:pPr>
    <w:rPr>
      <w:rFonts w:ascii="Times New Roman" w:hAnsi="Times New Roman"/>
      <w:sz w:val="24"/>
      <w:szCs w:val="24"/>
      <w:lang w:val="x-none" w:eastAsia="x-none"/>
    </w:rPr>
  </w:style>
  <w:style w:type="character" w:customStyle="1" w:styleId="Charff6">
    <w:name w:val="结束语 Char"/>
    <w:link w:val="affffffff1"/>
    <w:rsid w:val="00F32BF1"/>
    <w:rPr>
      <w:rFonts w:ascii="Times New Roman" w:hAnsi="Times New Roman"/>
      <w:kern w:val="2"/>
      <w:sz w:val="24"/>
      <w:szCs w:val="24"/>
      <w:lang w:val="x-none" w:eastAsia="x-none"/>
    </w:rPr>
  </w:style>
  <w:style w:type="table" w:styleId="1fa">
    <w:name w:val="Table Subtle 1"/>
    <w:basedOn w:val="afe"/>
    <w:rsid w:val="00F32BF1"/>
    <w:pPr>
      <w:widowControl w:val="0"/>
      <w:numPr>
        <w:numId w:val="125"/>
      </w:numPr>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Subtle 2"/>
    <w:basedOn w:val="afe"/>
    <w:rsid w:val="00F32BF1"/>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b">
    <w:name w:val="立体型 1"/>
    <w:basedOn w:val="afe"/>
    <w:rsid w:val="00F32BF1"/>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立体型 2"/>
    <w:basedOn w:val="afe"/>
    <w:rsid w:val="00F32BF1"/>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立体型 3"/>
    <w:basedOn w:val="afe"/>
    <w:rsid w:val="00F32BF1"/>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4">
    <w:name w:val="List 5"/>
    <w:basedOn w:val="afc"/>
    <w:rsid w:val="00F32BF1"/>
    <w:pPr>
      <w:spacing w:line="360" w:lineRule="auto"/>
      <w:ind w:leftChars="800" w:left="100" w:hangingChars="200" w:hanging="200"/>
    </w:pPr>
    <w:rPr>
      <w:rFonts w:ascii="Times New Roman" w:hAnsi="Times New Roman"/>
      <w:sz w:val="24"/>
      <w:szCs w:val="24"/>
    </w:rPr>
  </w:style>
  <w:style w:type="paragraph" w:styleId="affffffff2">
    <w:name w:val="List Continue"/>
    <w:basedOn w:val="afc"/>
    <w:rsid w:val="00F32BF1"/>
    <w:pPr>
      <w:spacing w:after="120" w:line="360" w:lineRule="auto"/>
      <w:ind w:leftChars="200" w:left="420"/>
    </w:pPr>
    <w:rPr>
      <w:rFonts w:ascii="Times New Roman" w:hAnsi="Times New Roman"/>
      <w:sz w:val="24"/>
      <w:szCs w:val="24"/>
    </w:rPr>
  </w:style>
  <w:style w:type="paragraph" w:styleId="3f">
    <w:name w:val="List Continue 3"/>
    <w:basedOn w:val="afc"/>
    <w:rsid w:val="00F32BF1"/>
    <w:pPr>
      <w:spacing w:after="120" w:line="360" w:lineRule="auto"/>
      <w:ind w:leftChars="600" w:left="1260"/>
    </w:pPr>
    <w:rPr>
      <w:rFonts w:ascii="Times New Roman" w:hAnsi="Times New Roman"/>
      <w:sz w:val="24"/>
      <w:szCs w:val="24"/>
    </w:rPr>
  </w:style>
  <w:style w:type="paragraph" w:styleId="49">
    <w:name w:val="List Continue 4"/>
    <w:basedOn w:val="afc"/>
    <w:rsid w:val="00F32BF1"/>
    <w:pPr>
      <w:spacing w:after="120" w:line="360" w:lineRule="auto"/>
      <w:ind w:leftChars="800" w:left="1680"/>
    </w:pPr>
    <w:rPr>
      <w:rFonts w:ascii="Times New Roman" w:hAnsi="Times New Roman"/>
      <w:sz w:val="24"/>
      <w:szCs w:val="24"/>
    </w:rPr>
  </w:style>
  <w:style w:type="paragraph" w:styleId="55">
    <w:name w:val="List Continue 5"/>
    <w:basedOn w:val="afc"/>
    <w:rsid w:val="00F32BF1"/>
    <w:pPr>
      <w:spacing w:after="120" w:line="360" w:lineRule="auto"/>
      <w:ind w:leftChars="1000" w:left="2100"/>
    </w:pPr>
    <w:rPr>
      <w:rFonts w:ascii="Times New Roman" w:hAnsi="Times New Roman"/>
      <w:sz w:val="24"/>
      <w:szCs w:val="24"/>
    </w:rPr>
  </w:style>
  <w:style w:type="table" w:styleId="1fc">
    <w:name w:val="Table List 1"/>
    <w:basedOn w:val="afe"/>
    <w:rsid w:val="00F32BF1"/>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List 2"/>
    <w:basedOn w:val="afe"/>
    <w:rsid w:val="00F32BF1"/>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0">
    <w:name w:val="Table List 3"/>
    <w:basedOn w:val="afe"/>
    <w:rsid w:val="00F32BF1"/>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fe"/>
    <w:rsid w:val="00F32BF1"/>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fe"/>
    <w:rsid w:val="00F32BF1"/>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fe"/>
    <w:rsid w:val="00F32BF1"/>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3">
    <w:name w:val="Table List 7"/>
    <w:basedOn w:val="afe"/>
    <w:rsid w:val="00F32BF1"/>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fe"/>
    <w:rsid w:val="00F32BF1"/>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3">
    <w:name w:val="Table Contemporary"/>
    <w:basedOn w:val="afe"/>
    <w:rsid w:val="00F32BF1"/>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4">
    <w:name w:val="envelope address"/>
    <w:basedOn w:val="afc"/>
    <w:rsid w:val="00F32BF1"/>
    <w:pPr>
      <w:framePr w:w="7920" w:h="1980" w:hRule="exact" w:hSpace="180" w:wrap="auto" w:hAnchor="page" w:xAlign="center" w:yAlign="bottom"/>
      <w:snapToGrid w:val="0"/>
      <w:spacing w:line="360" w:lineRule="auto"/>
      <w:ind w:leftChars="1400" w:left="100"/>
    </w:pPr>
    <w:rPr>
      <w:rFonts w:ascii="Arial" w:hAnsi="Arial" w:cs="Arial"/>
      <w:sz w:val="24"/>
      <w:szCs w:val="24"/>
    </w:rPr>
  </w:style>
  <w:style w:type="table" w:styleId="1fd">
    <w:name w:val="Table Columns 1"/>
    <w:basedOn w:val="afe"/>
    <w:rsid w:val="00F32BF1"/>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olumns 2"/>
    <w:basedOn w:val="afe"/>
    <w:rsid w:val="00F32BF1"/>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fe"/>
    <w:rsid w:val="00F32BF1"/>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e"/>
    <w:rsid w:val="00F32BF1"/>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e"/>
    <w:rsid w:val="00F32BF1"/>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e">
    <w:name w:val="Table Grid 1"/>
    <w:basedOn w:val="afe"/>
    <w:rsid w:val="00F32BF1"/>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5">
    <w:name w:val="Table Grid 2"/>
    <w:basedOn w:val="afe"/>
    <w:rsid w:val="00F32BF1"/>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fe"/>
    <w:rsid w:val="00F32BF1"/>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fe"/>
    <w:rsid w:val="00F32BF1"/>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e"/>
    <w:rsid w:val="00F32BF1"/>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fe"/>
    <w:rsid w:val="00F32BF1"/>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fe"/>
    <w:rsid w:val="00F32BF1"/>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e"/>
    <w:rsid w:val="00F32BF1"/>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
    <w:name w:val="Table Web 1"/>
    <w:basedOn w:val="afe"/>
    <w:rsid w:val="00F32BF1"/>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6">
    <w:name w:val="Table Web 2"/>
    <w:basedOn w:val="afe"/>
    <w:rsid w:val="00F32BF1"/>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3">
    <w:name w:val="Table Web 3"/>
    <w:basedOn w:val="afe"/>
    <w:rsid w:val="00F32BF1"/>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f4">
    <w:name w:val="Outline List 3"/>
    <w:basedOn w:val="aff"/>
    <w:rsid w:val="00F32BF1"/>
    <w:pPr>
      <w:numPr>
        <w:numId w:val="50"/>
      </w:numPr>
    </w:pPr>
  </w:style>
  <w:style w:type="paragraph" w:styleId="affffffff5">
    <w:name w:val="Message Header"/>
    <w:basedOn w:val="afc"/>
    <w:link w:val="Charff7"/>
    <w:rsid w:val="00F32BF1"/>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hAnsi="Arial"/>
      <w:sz w:val="24"/>
      <w:szCs w:val="24"/>
      <w:lang w:val="x-none" w:eastAsia="x-none"/>
    </w:rPr>
  </w:style>
  <w:style w:type="character" w:customStyle="1" w:styleId="Charff7">
    <w:name w:val="信息标题 Char"/>
    <w:link w:val="affffffff5"/>
    <w:rsid w:val="00F32BF1"/>
    <w:rPr>
      <w:rFonts w:ascii="Arial" w:hAnsi="Arial"/>
      <w:kern w:val="2"/>
      <w:sz w:val="24"/>
      <w:szCs w:val="24"/>
      <w:shd w:val="pct20" w:color="auto" w:fill="auto"/>
      <w:lang w:val="x-none" w:eastAsia="x-none"/>
    </w:rPr>
  </w:style>
  <w:style w:type="character" w:styleId="affffffff6">
    <w:name w:val="line number"/>
    <w:basedOn w:val="afd"/>
    <w:rsid w:val="00F32BF1"/>
  </w:style>
  <w:style w:type="table" w:styleId="affffffff7">
    <w:name w:val="Table Professional"/>
    <w:basedOn w:val="afe"/>
    <w:rsid w:val="00F32BF1"/>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5dashdsddH5ITTt5PAPicoSection5H5-Heading5h5l1">
    <w:name w:val="样式 标题 5dashdsddH5ITT t5PA Pico Section5H5-Heading 5h5l...1"/>
    <w:basedOn w:val="51"/>
    <w:rsid w:val="00F32BF1"/>
    <w:pPr>
      <w:tabs>
        <w:tab w:val="num" w:pos="992"/>
        <w:tab w:val="num" w:pos="1208"/>
      </w:tabs>
      <w:spacing w:before="100"/>
      <w:ind w:left="1208" w:hanging="992"/>
    </w:pPr>
    <w:rPr>
      <w:rFonts w:ascii="黑体" w:eastAsia="黑体" w:hAnsi="黑体" w:cs="宋体"/>
      <w:b w:val="0"/>
      <w:bCs w:val="0"/>
      <w:kern w:val="2"/>
      <w:szCs w:val="20"/>
    </w:rPr>
  </w:style>
  <w:style w:type="paragraph" w:customStyle="1" w:styleId="affffffff8">
    <w:name w:val="分类和集合"/>
    <w:basedOn w:val="2b"/>
    <w:rsid w:val="00F32BF1"/>
    <w:pPr>
      <w:spacing w:line="360" w:lineRule="auto"/>
      <w:ind w:firstLineChars="0" w:firstLine="0"/>
    </w:pPr>
    <w:rPr>
      <w:b/>
      <w:sz w:val="24"/>
    </w:rPr>
  </w:style>
  <w:style w:type="paragraph" w:customStyle="1" w:styleId="infoblue0">
    <w:name w:val="infoblue"/>
    <w:basedOn w:val="afc"/>
    <w:rsid w:val="00F32BF1"/>
    <w:pPr>
      <w:widowControl/>
      <w:spacing w:before="100" w:beforeAutospacing="1" w:after="100" w:afterAutospacing="1" w:line="240" w:lineRule="atLeast"/>
      <w:ind w:firstLineChars="200" w:firstLine="200"/>
      <w:jc w:val="left"/>
    </w:pPr>
    <w:rPr>
      <w:rFonts w:ascii="Times New Roman" w:hAnsi="Times New Roman"/>
      <w:i/>
      <w:iCs/>
      <w:color w:val="0000FF"/>
      <w:kern w:val="0"/>
      <w:szCs w:val="20"/>
    </w:rPr>
  </w:style>
  <w:style w:type="paragraph" w:customStyle="1" w:styleId="2f7">
    <w:name w:val="正文首行缩进2字"/>
    <w:basedOn w:val="afc"/>
    <w:rsid w:val="00F32BF1"/>
    <w:pPr>
      <w:tabs>
        <w:tab w:val="left" w:pos="720"/>
      </w:tabs>
      <w:adjustRightInd w:val="0"/>
      <w:snapToGrid w:val="0"/>
      <w:spacing w:line="360" w:lineRule="auto"/>
      <w:ind w:firstLine="480"/>
    </w:pPr>
    <w:rPr>
      <w:rFonts w:ascii="Times New Roman" w:hAnsi="Times New Roman"/>
      <w:sz w:val="24"/>
      <w:szCs w:val="24"/>
      <w:lang w:val="zh-CN"/>
    </w:rPr>
  </w:style>
  <w:style w:type="character" w:customStyle="1" w:styleId="2Char3">
    <w:name w:val="正文首行缩进2字 Char"/>
    <w:rsid w:val="00F32BF1"/>
    <w:rPr>
      <w:rFonts w:eastAsia="宋体"/>
      <w:kern w:val="2"/>
      <w:sz w:val="24"/>
      <w:szCs w:val="24"/>
      <w:lang w:val="zh-CN" w:eastAsia="zh-CN" w:bidi="ar-SA"/>
    </w:rPr>
  </w:style>
  <w:style w:type="paragraph" w:customStyle="1" w:styleId="affffffff9">
    <w:name w:val="需求构成标签"/>
    <w:basedOn w:val="afc"/>
    <w:rsid w:val="00F32BF1"/>
    <w:rPr>
      <w:rFonts w:ascii="Times New Roman" w:hAnsi="Times New Roman"/>
      <w:b/>
      <w:sz w:val="24"/>
      <w:szCs w:val="24"/>
    </w:rPr>
  </w:style>
  <w:style w:type="character" w:customStyle="1" w:styleId="word">
    <w:name w:val="word"/>
    <w:basedOn w:val="afd"/>
    <w:rsid w:val="00F32BF1"/>
  </w:style>
  <w:style w:type="paragraph" w:customStyle="1" w:styleId="1ff0">
    <w:name w:val="纯文本1"/>
    <w:basedOn w:val="afc"/>
    <w:rsid w:val="00F32BF1"/>
    <w:pPr>
      <w:adjustRightInd w:val="0"/>
    </w:pPr>
    <w:rPr>
      <w:rFonts w:ascii="宋体" w:hAnsi="Courier New" w:hint="eastAsia"/>
      <w:szCs w:val="20"/>
    </w:rPr>
  </w:style>
  <w:style w:type="paragraph" w:customStyle="1" w:styleId="affffffffa">
    <w:name w:val="表格文字"/>
    <w:basedOn w:val="afc"/>
    <w:rsid w:val="00F32BF1"/>
    <w:pPr>
      <w:spacing w:line="360" w:lineRule="auto"/>
      <w:jc w:val="center"/>
    </w:pPr>
    <w:rPr>
      <w:rFonts w:ascii="Times New Roman" w:hAnsi="Times New Roman"/>
      <w:b/>
      <w:sz w:val="24"/>
      <w:szCs w:val="24"/>
    </w:rPr>
  </w:style>
  <w:style w:type="paragraph" w:customStyle="1" w:styleId="4PIM4H4h4H41H42H43H44H45H46H47H48H49H410H41">
    <w:name w:val="样式 标题 4PIM 4H4h4H41H42H43H44H45H46H47H48H49H410H41..."/>
    <w:basedOn w:val="43"/>
    <w:rsid w:val="00F32BF1"/>
    <w:pPr>
      <w:numPr>
        <w:ilvl w:val="0"/>
        <w:numId w:val="0"/>
      </w:numPr>
      <w:tabs>
        <w:tab w:val="num" w:pos="720"/>
      </w:tabs>
      <w:adjustRightInd w:val="0"/>
      <w:spacing w:before="100" w:beforeAutospacing="1" w:afterLines="100" w:line="377" w:lineRule="auto"/>
      <w:ind w:left="360"/>
    </w:pPr>
    <w:rPr>
      <w:rFonts w:ascii="Arial" w:eastAsia="黑体" w:hAnsi="Arial"/>
      <w:b w:val="0"/>
      <w:bCs w:val="0"/>
      <w:kern w:val="2"/>
      <w:sz w:val="32"/>
    </w:rPr>
  </w:style>
  <w:style w:type="character" w:customStyle="1" w:styleId="5CharChar">
    <w:name w:val="标题 5 Char Char"/>
    <w:rsid w:val="00F32BF1"/>
    <w:rPr>
      <w:rFonts w:eastAsia="宋体"/>
      <w:b/>
      <w:bCs/>
      <w:kern w:val="2"/>
      <w:sz w:val="24"/>
      <w:szCs w:val="28"/>
      <w:lang w:val="en-US" w:eastAsia="zh-CN" w:bidi="ar-SA"/>
    </w:rPr>
  </w:style>
  <w:style w:type="character" w:customStyle="1" w:styleId="CharChar11">
    <w:name w:val="Char Char11"/>
    <w:rsid w:val="00F32BF1"/>
    <w:rPr>
      <w:rFonts w:eastAsia="宋体"/>
      <w:b/>
      <w:bCs/>
      <w:kern w:val="2"/>
      <w:sz w:val="24"/>
      <w:szCs w:val="28"/>
      <w:lang w:val="en-US" w:eastAsia="zh-CN" w:bidi="ar-SA"/>
    </w:rPr>
  </w:style>
  <w:style w:type="character" w:customStyle="1" w:styleId="CharChar">
    <w:name w:val="Char Char"/>
    <w:rsid w:val="00F32BF1"/>
    <w:rPr>
      <w:rFonts w:eastAsia="宋体"/>
      <w:b/>
      <w:bCs/>
      <w:kern w:val="2"/>
      <w:sz w:val="24"/>
      <w:szCs w:val="24"/>
      <w:lang w:val="en-US" w:eastAsia="zh-CN" w:bidi="ar-SA"/>
    </w:rPr>
  </w:style>
  <w:style w:type="paragraph" w:customStyle="1" w:styleId="affffffffb">
    <w:name w:val="图表标题"/>
    <w:basedOn w:val="afff3"/>
    <w:next w:val="afc"/>
    <w:rsid w:val="00F32BF1"/>
    <w:pPr>
      <w:spacing w:before="100" w:beforeAutospacing="1" w:after="100" w:afterAutospacing="1"/>
      <w:jc w:val="center"/>
    </w:pPr>
    <w:rPr>
      <w:rFonts w:ascii="Times New Roman" w:eastAsia="宋体" w:hAnsi="Times New Roman" w:cs="Arial"/>
      <w:b/>
      <w:sz w:val="21"/>
      <w:lang w:val="en-US" w:eastAsia="zh-CN"/>
    </w:rPr>
  </w:style>
  <w:style w:type="paragraph" w:customStyle="1" w:styleId="paragraph2">
    <w:name w:val="paragraph2"/>
    <w:basedOn w:val="afc"/>
    <w:rsid w:val="00F32BF1"/>
    <w:pPr>
      <w:widowControl/>
      <w:spacing w:before="80" w:line="240" w:lineRule="atLeast"/>
      <w:ind w:left="720"/>
    </w:pPr>
    <w:rPr>
      <w:rFonts w:ascii="Times New Roman" w:hAnsi="Times New Roman"/>
      <w:color w:val="000000"/>
      <w:kern w:val="0"/>
      <w:sz w:val="20"/>
      <w:szCs w:val="20"/>
    </w:rPr>
  </w:style>
  <w:style w:type="character" w:customStyle="1" w:styleId="b10">
    <w:name w:val="b1"/>
    <w:basedOn w:val="afd"/>
    <w:rsid w:val="00F32BF1"/>
  </w:style>
  <w:style w:type="paragraph" w:customStyle="1" w:styleId="affffffffc">
    <w:name w:val="图表名"/>
    <w:basedOn w:val="afc"/>
    <w:next w:val="afc"/>
    <w:autoRedefine/>
    <w:rsid w:val="00F32BF1"/>
    <w:pPr>
      <w:widowControl/>
      <w:jc w:val="center"/>
    </w:pPr>
    <w:rPr>
      <w:rFonts w:ascii="Arial" w:eastAsia="黑体" w:hAnsi="Arial" w:cs="Arial"/>
      <w:sz w:val="24"/>
      <w:szCs w:val="24"/>
    </w:rPr>
  </w:style>
  <w:style w:type="character" w:customStyle="1" w:styleId="CharChar2">
    <w:name w:val="Char Char2"/>
    <w:rsid w:val="00F32BF1"/>
    <w:rPr>
      <w:rFonts w:eastAsia="宋体"/>
      <w:kern w:val="2"/>
      <w:sz w:val="24"/>
      <w:szCs w:val="24"/>
      <w:lang w:val="en-US" w:eastAsia="zh-CN" w:bidi="ar-SA"/>
    </w:rPr>
  </w:style>
  <w:style w:type="paragraph" w:customStyle="1" w:styleId="MMTopic4">
    <w:name w:val="MM Topic 4"/>
    <w:basedOn w:val="43"/>
    <w:link w:val="MMTopic4Char"/>
    <w:rsid w:val="00F32BF1"/>
    <w:pPr>
      <w:numPr>
        <w:ilvl w:val="0"/>
        <w:numId w:val="0"/>
      </w:numPr>
      <w:spacing w:line="416" w:lineRule="auto"/>
    </w:pPr>
    <w:rPr>
      <w:rFonts w:ascii="Times New Roman" w:hAnsi="Times New Roman"/>
      <w:b w:val="0"/>
      <w:kern w:val="2"/>
      <w:sz w:val="32"/>
      <w:szCs w:val="32"/>
    </w:rPr>
  </w:style>
  <w:style w:type="paragraph" w:customStyle="1" w:styleId="MMTopic5">
    <w:name w:val="MM Topic 5"/>
    <w:basedOn w:val="51"/>
    <w:link w:val="MMTopic5Char"/>
    <w:rsid w:val="00F32BF1"/>
    <w:pPr>
      <w:tabs>
        <w:tab w:val="num" w:pos="992"/>
      </w:tabs>
      <w:ind w:left="992" w:hanging="992"/>
    </w:pPr>
    <w:rPr>
      <w:rFonts w:ascii="黑体" w:eastAsia="黑体" w:hAnsi="黑体"/>
      <w:kern w:val="2"/>
      <w:szCs w:val="21"/>
    </w:rPr>
  </w:style>
  <w:style w:type="paragraph" w:customStyle="1" w:styleId="MMTopic6">
    <w:name w:val="MM Topic 6"/>
    <w:basedOn w:val="60"/>
    <w:uiPriority w:val="99"/>
    <w:rsid w:val="00F32BF1"/>
    <w:pPr>
      <w:numPr>
        <w:ilvl w:val="0"/>
        <w:numId w:val="0"/>
      </w:numPr>
      <w:tabs>
        <w:tab w:val="num" w:pos="1008"/>
      </w:tabs>
      <w:snapToGrid w:val="0"/>
      <w:spacing w:before="120" w:after="120" w:line="360" w:lineRule="auto"/>
      <w:ind w:left="1008" w:hanging="1008"/>
    </w:pPr>
    <w:rPr>
      <w:rFonts w:ascii="Times New Roman" w:hAnsi="Times New Roman"/>
      <w:kern w:val="2"/>
    </w:rPr>
  </w:style>
  <w:style w:type="character" w:customStyle="1" w:styleId="4PIM4H4h4H41H42H43H44H45H46H47H48H49H410H41Char">
    <w:name w:val="样式 标题 4PIM 4H4h4H41H42H43H44H45H46H47H48H49H410H41... Char"/>
    <w:rsid w:val="00F32BF1"/>
    <w:rPr>
      <w:rFonts w:ascii="Arial" w:eastAsia="黑体" w:hAnsi="Arial"/>
      <w:b/>
      <w:bCs/>
      <w:kern w:val="2"/>
      <w:sz w:val="30"/>
      <w:szCs w:val="28"/>
      <w:lang w:val="en-US" w:eastAsia="zh-CN" w:bidi="ar-SA"/>
    </w:rPr>
  </w:style>
  <w:style w:type="paragraph" w:customStyle="1" w:styleId="1H1PIM1h1AppendixH11H12H13H14H15H16H17H18H19">
    <w:name w:val="样式 标题 1H1PIM 1h1AppendixH11H12H13H14H15H16H17H18H19..."/>
    <w:basedOn w:val="17"/>
    <w:rsid w:val="00F32BF1"/>
    <w:pPr>
      <w:widowControl/>
      <w:numPr>
        <w:numId w:val="0"/>
      </w:numPr>
      <w:tabs>
        <w:tab w:val="num" w:pos="864"/>
      </w:tabs>
      <w:spacing w:beforeLines="0" w:before="480" w:afterLines="0" w:line="480" w:lineRule="auto"/>
      <w:ind w:left="1984" w:hanging="708"/>
      <w:jc w:val="left"/>
    </w:pPr>
    <w:rPr>
      <w:rFonts w:ascii="Times New Roman" w:hAnsi="Times New Roman"/>
      <w:sz w:val="44"/>
      <w:szCs w:val="44"/>
      <w:lang w:val="en-US" w:eastAsia="zh-CN"/>
    </w:rPr>
  </w:style>
  <w:style w:type="character" w:customStyle="1" w:styleId="Charff8">
    <w:name w:val="表格文字 Char"/>
    <w:rsid w:val="00F32BF1"/>
    <w:rPr>
      <w:rFonts w:eastAsia="宋体"/>
      <w:b/>
      <w:kern w:val="2"/>
      <w:sz w:val="24"/>
      <w:szCs w:val="24"/>
      <w:lang w:val="en-US" w:eastAsia="zh-CN" w:bidi="ar-SA"/>
    </w:rPr>
  </w:style>
  <w:style w:type="paragraph" w:customStyle="1" w:styleId="CharCharCharCharCharCharChar1CharCharChar">
    <w:name w:val="文档正文 Char Char Char Char Char Char Char1 Char Char Char"/>
    <w:basedOn w:val="afc"/>
    <w:rsid w:val="00F32BF1"/>
    <w:pPr>
      <w:adjustRightInd w:val="0"/>
      <w:spacing w:line="360" w:lineRule="auto"/>
      <w:ind w:firstLine="567"/>
      <w:textAlignment w:val="baseline"/>
    </w:pPr>
    <w:rPr>
      <w:rFonts w:ascii="Arial" w:hAnsi="Arial"/>
      <w:kern w:val="0"/>
      <w:sz w:val="24"/>
      <w:szCs w:val="24"/>
    </w:rPr>
  </w:style>
  <w:style w:type="paragraph" w:customStyle="1" w:styleId="affffffffd">
    <w:name w:val="封页其它信息"/>
    <w:basedOn w:val="afc"/>
    <w:autoRedefine/>
    <w:rsid w:val="00F32BF1"/>
    <w:pPr>
      <w:spacing w:beforeLines="50" w:line="360" w:lineRule="auto"/>
      <w:ind w:leftChars="-1" w:left="-2" w:firstLineChars="200" w:firstLine="1"/>
      <w:jc w:val="center"/>
    </w:pPr>
    <w:rPr>
      <w:rFonts w:ascii="Times New Roman" w:hAnsi="Times New Roman"/>
      <w:b/>
      <w:sz w:val="36"/>
      <w:szCs w:val="24"/>
      <w:lang w:bidi="he-IL"/>
    </w:rPr>
  </w:style>
  <w:style w:type="paragraph" w:customStyle="1" w:styleId="MMEmpty">
    <w:name w:val="MM Empty"/>
    <w:basedOn w:val="afc"/>
    <w:rsid w:val="00F32BF1"/>
    <w:rPr>
      <w:rFonts w:ascii="Times New Roman" w:hAnsi="Times New Roman"/>
      <w:szCs w:val="24"/>
    </w:rPr>
  </w:style>
  <w:style w:type="paragraph" w:customStyle="1" w:styleId="Char1CharCharCharCharCharCharCharCharChar">
    <w:name w:val="Char1 Char Char Char Char Char Char Char Char Char"/>
    <w:basedOn w:val="afc"/>
    <w:autoRedefine/>
    <w:rsid w:val="00F32BF1"/>
    <w:pPr>
      <w:jc w:val="left"/>
    </w:pPr>
    <w:rPr>
      <w:rFonts w:ascii="Tahoma" w:hAnsi="Tahoma"/>
      <w:sz w:val="24"/>
      <w:szCs w:val="20"/>
    </w:rPr>
  </w:style>
  <w:style w:type="paragraph" w:customStyle="1" w:styleId="t0">
    <w:name w:val="t规范正文"/>
    <w:basedOn w:val="affff5"/>
    <w:rsid w:val="00F32BF1"/>
    <w:pPr>
      <w:spacing w:after="0" w:line="360" w:lineRule="auto"/>
      <w:ind w:leftChars="0" w:left="0" w:firstLineChars="200" w:firstLine="480"/>
    </w:pPr>
    <w:rPr>
      <w:rFonts w:ascii="Verdana" w:hAnsi="Times New Roman"/>
      <w:color w:val="000000"/>
      <w:sz w:val="24"/>
      <w:szCs w:val="20"/>
    </w:rPr>
  </w:style>
  <w:style w:type="paragraph" w:customStyle="1" w:styleId="T1">
    <w:name w:val="T1"/>
    <w:basedOn w:val="T2"/>
    <w:rsid w:val="00F32BF1"/>
    <w:pPr>
      <w:tabs>
        <w:tab w:val="left" w:pos="425"/>
        <w:tab w:val="left" w:pos="851"/>
        <w:tab w:val="left" w:pos="1276"/>
        <w:tab w:val="left" w:pos="1701"/>
        <w:tab w:val="left" w:pos="2126"/>
        <w:tab w:val="left" w:pos="2552"/>
        <w:tab w:val="left" w:pos="2977"/>
      </w:tabs>
    </w:pPr>
  </w:style>
  <w:style w:type="paragraph" w:customStyle="1" w:styleId="ParaCharCharCharCharCharCharCharCharCharCharCharCharChar">
    <w:name w:val="默认段落字体 Para Char Char Char Char Char Char Char Char Char Char Char Char Char"/>
    <w:basedOn w:val="aff0"/>
    <w:autoRedefine/>
    <w:rsid w:val="00F32BF1"/>
    <w:rPr>
      <w:rFonts w:ascii="Tahoma" w:hAnsi="Tahoma"/>
      <w:sz w:val="24"/>
      <w:szCs w:val="24"/>
    </w:rPr>
  </w:style>
  <w:style w:type="paragraph" w:customStyle="1" w:styleId="6H6PIM6BulletlistBOD4LegalLevel1L6h6h">
    <w:name w:val="样式 标题 6H6PIM 6Bullet listBOD 4Legal Level 1.L6正文六级标题h6h..."/>
    <w:basedOn w:val="60"/>
    <w:autoRedefine/>
    <w:rsid w:val="00F32BF1"/>
    <w:pPr>
      <w:numPr>
        <w:ilvl w:val="0"/>
        <w:numId w:val="0"/>
      </w:numPr>
      <w:tabs>
        <w:tab w:val="num" w:pos="1008"/>
      </w:tabs>
      <w:snapToGrid w:val="0"/>
      <w:spacing w:before="120" w:after="120" w:line="360" w:lineRule="auto"/>
      <w:ind w:left="1008" w:hanging="1008"/>
    </w:pPr>
    <w:rPr>
      <w:rFonts w:ascii="Arial" w:hAnsi="Arial" w:cs="宋体"/>
      <w:kern w:val="2"/>
      <w:szCs w:val="20"/>
    </w:rPr>
  </w:style>
  <w:style w:type="paragraph" w:customStyle="1" w:styleId="ParaCharCharCharCharCharCharCharCharCharCharCharCharCharCharChar">
    <w:name w:val="默认段落字体 Para Char Char Char Char Char Char Char Char Char Char Char Char Char Char Char"/>
    <w:basedOn w:val="aff0"/>
    <w:autoRedefine/>
    <w:rsid w:val="00F32BF1"/>
    <w:rPr>
      <w:rFonts w:ascii="Tahoma" w:hAnsi="Tahoma"/>
      <w:sz w:val="24"/>
      <w:szCs w:val="24"/>
    </w:rPr>
  </w:style>
  <w:style w:type="paragraph" w:customStyle="1" w:styleId="4heading4H4PIM4h4l4sect1234RefHeading1rh1">
    <w:name w:val="样式 标题 4heading 4H4PIM 4h4l4sect 1.2.3.4Ref Heading 1rh1..."/>
    <w:basedOn w:val="43"/>
    <w:autoRedefine/>
    <w:rsid w:val="00F32BF1"/>
    <w:pPr>
      <w:numPr>
        <w:ilvl w:val="0"/>
        <w:numId w:val="0"/>
      </w:numPr>
      <w:autoSpaceDE w:val="0"/>
      <w:autoSpaceDN w:val="0"/>
      <w:adjustRightInd w:val="0"/>
      <w:spacing w:before="280" w:after="290" w:line="376" w:lineRule="auto"/>
    </w:pPr>
    <w:rPr>
      <w:rFonts w:ascii="宋体" w:hAnsi="宋体" w:cs="宋体"/>
      <w:snapToGrid w:val="0"/>
      <w:szCs w:val="20"/>
      <w:lang w:val="en-GB"/>
    </w:rPr>
  </w:style>
  <w:style w:type="paragraph" w:customStyle="1" w:styleId="affffffffe">
    <w:name w:val="正文(首行缩进）"/>
    <w:basedOn w:val="afc"/>
    <w:rsid w:val="00F32BF1"/>
    <w:pPr>
      <w:adjustRightInd w:val="0"/>
      <w:snapToGrid w:val="0"/>
      <w:spacing w:line="300" w:lineRule="auto"/>
      <w:ind w:firstLineChars="200" w:firstLine="200"/>
      <w:textAlignment w:val="baseline"/>
    </w:pPr>
    <w:rPr>
      <w:rFonts w:ascii="Times New Roman" w:hAnsi="Times New Roman"/>
      <w:kern w:val="0"/>
      <w:sz w:val="24"/>
      <w:szCs w:val="20"/>
    </w:rPr>
  </w:style>
  <w:style w:type="paragraph" w:customStyle="1" w:styleId="ParaCharCharCharCharCharCharCharCharCharCharCharCharCharChar">
    <w:name w:val="默认段落字体 Para Char Char Char Char Char Char Char Char Char Char Char Char Char Char"/>
    <w:basedOn w:val="aff0"/>
    <w:autoRedefine/>
    <w:rsid w:val="00F32BF1"/>
    <w:rPr>
      <w:rFonts w:ascii="Tahoma" w:hAnsi="Tahoma"/>
      <w:sz w:val="24"/>
      <w:szCs w:val="24"/>
    </w:rPr>
  </w:style>
  <w:style w:type="character" w:customStyle="1" w:styleId="tw4winMark">
    <w:name w:val="tw4winMark"/>
    <w:rsid w:val="00F32BF1"/>
    <w:rPr>
      <w:rFonts w:ascii="Courier New" w:hAnsi="Courier New"/>
      <w:vanish/>
      <w:color w:val="800080"/>
      <w:vertAlign w:val="subscript"/>
    </w:rPr>
  </w:style>
  <w:style w:type="paragraph" w:customStyle="1" w:styleId="afffffffff">
    <w:name w:val="图表题注"/>
    <w:basedOn w:val="afff5"/>
    <w:rsid w:val="00F32BF1"/>
    <w:pPr>
      <w:spacing w:before="100" w:beforeAutospacing="1" w:after="100" w:afterAutospacing="1"/>
    </w:pPr>
    <w:rPr>
      <w:rFonts w:ascii="Times New Roman" w:hAnsi="Times New Roman"/>
      <w:kern w:val="0"/>
      <w:szCs w:val="20"/>
      <w:lang w:eastAsia="en-US"/>
    </w:rPr>
  </w:style>
  <w:style w:type="paragraph" w:customStyle="1" w:styleId="40">
    <w:name w:val="样式4"/>
    <w:basedOn w:val="51"/>
    <w:link w:val="4Char2"/>
    <w:autoRedefine/>
    <w:rsid w:val="00F32BF1"/>
    <w:pPr>
      <w:numPr>
        <w:ilvl w:val="0"/>
        <w:numId w:val="49"/>
      </w:numPr>
      <w:spacing w:before="100" w:beforeAutospacing="1" w:after="100" w:afterAutospacing="1"/>
    </w:pPr>
    <w:rPr>
      <w:rFonts w:ascii="Times" w:eastAsia="Arial" w:hAnsi="Times"/>
      <w:b w:val="0"/>
      <w:kern w:val="2"/>
    </w:rPr>
  </w:style>
  <w:style w:type="paragraph" w:customStyle="1" w:styleId="afffffffff0">
    <w:name w:val="正文列表"/>
    <w:basedOn w:val="afc"/>
    <w:rsid w:val="00F32BF1"/>
    <w:pPr>
      <w:tabs>
        <w:tab w:val="num" w:pos="900"/>
        <w:tab w:val="left" w:pos="960"/>
      </w:tabs>
      <w:adjustRightInd w:val="0"/>
      <w:snapToGrid w:val="0"/>
      <w:spacing w:before="240" w:line="360" w:lineRule="auto"/>
      <w:ind w:left="400" w:hangingChars="200" w:hanging="200"/>
    </w:pPr>
    <w:rPr>
      <w:rFonts w:ascii="Times New Roman" w:hAnsi="Times New Roman"/>
      <w:sz w:val="24"/>
      <w:szCs w:val="24"/>
    </w:rPr>
  </w:style>
  <w:style w:type="paragraph" w:customStyle="1" w:styleId="afffffffff1">
    <w:name w:val="正文_引用文字"/>
    <w:basedOn w:val="afc"/>
    <w:rsid w:val="00F32BF1"/>
    <w:pPr>
      <w:spacing w:line="360" w:lineRule="auto"/>
      <w:ind w:left="480" w:firstLineChars="200" w:firstLine="480"/>
    </w:pPr>
    <w:rPr>
      <w:rFonts w:ascii="楷体_GB2312" w:eastAsia="楷体_GB2312" w:hAnsi="Times New Roman" w:hint="eastAsia"/>
      <w:sz w:val="24"/>
      <w:szCs w:val="21"/>
    </w:rPr>
  </w:style>
  <w:style w:type="paragraph" w:customStyle="1" w:styleId="5dashdsddH5ITTt5PAPicoSection5H5-Heading5h5l">
    <w:name w:val="样式 标题 5dashdsddH5ITT t5PA Pico Section5H5-Heading 5h5l..."/>
    <w:basedOn w:val="51"/>
    <w:rsid w:val="00F32BF1"/>
    <w:pPr>
      <w:numPr>
        <w:numId w:val="51"/>
      </w:numPr>
      <w:spacing w:before="100"/>
    </w:pPr>
    <w:rPr>
      <w:rFonts w:ascii="黑体" w:eastAsia="黑体" w:hAnsi="黑体" w:cs="宋体"/>
      <w:bCs w:val="0"/>
      <w:kern w:val="2"/>
      <w:szCs w:val="20"/>
    </w:rPr>
  </w:style>
  <w:style w:type="numbering" w:customStyle="1" w:styleId="11111110">
    <w:name w:val="1 / 1.1 / 1.1.11"/>
    <w:basedOn w:val="aff"/>
    <w:next w:val="1111110"/>
    <w:semiHidden/>
    <w:rsid w:val="00F32BF1"/>
    <w:pPr>
      <w:numPr>
        <w:numId w:val="16"/>
      </w:numPr>
    </w:pPr>
  </w:style>
  <w:style w:type="paragraph" w:customStyle="1" w:styleId="afffffffff2">
    <w:name w:val="正文 + 宋体"/>
    <w:aliases w:val="小四,左  2.18 字符,首行缩进:  0.25 字符"/>
    <w:basedOn w:val="afff9"/>
    <w:rsid w:val="00F32BF1"/>
    <w:rPr>
      <w:rFonts w:ascii="宋体" w:hAnsi="宋体" w:cs="Arial"/>
      <w:sz w:val="24"/>
    </w:rPr>
  </w:style>
  <w:style w:type="paragraph" w:customStyle="1" w:styleId="2f8">
    <w:name w:val="正文首行缩进 2 字符"/>
    <w:basedOn w:val="afc"/>
    <w:rsid w:val="00F32BF1"/>
    <w:pPr>
      <w:ind w:firstLineChars="200" w:firstLine="420"/>
    </w:pPr>
    <w:rPr>
      <w:rFonts w:ascii="Times New Roman" w:hAnsi="Times New Roman"/>
      <w:szCs w:val="20"/>
    </w:rPr>
  </w:style>
  <w:style w:type="paragraph" w:customStyle="1" w:styleId="Char1CharCharCharCharCharCharCharCharChar1">
    <w:name w:val="Char1 Char Char Char Char Char Char Char Char Char1"/>
    <w:basedOn w:val="70"/>
    <w:next w:val="70"/>
    <w:autoRedefine/>
    <w:rsid w:val="00F32BF1"/>
    <w:pPr>
      <w:tabs>
        <w:tab w:val="num" w:pos="1296"/>
      </w:tabs>
      <w:spacing w:before="280" w:after="290" w:line="376" w:lineRule="auto"/>
      <w:jc w:val="left"/>
    </w:pPr>
    <w:rPr>
      <w:rFonts w:ascii="Tahoma" w:hAnsi="Tahoma"/>
      <w:kern w:val="2"/>
      <w:szCs w:val="20"/>
      <w:lang w:val="zh-CN"/>
    </w:rPr>
  </w:style>
  <w:style w:type="numbering" w:customStyle="1" w:styleId="1111112">
    <w:name w:val="1 / 1.1 / 1.1.1(缩进)2"/>
    <w:basedOn w:val="aff"/>
    <w:next w:val="111111"/>
    <w:semiHidden/>
    <w:rsid w:val="00F32BF1"/>
    <w:pPr>
      <w:numPr>
        <w:numId w:val="52"/>
      </w:numPr>
    </w:pPr>
  </w:style>
  <w:style w:type="paragraph" w:customStyle="1" w:styleId="CharCharCharCharCharCharCharCharCharChar">
    <w:name w:val="Char Char Char Char Char Char Char Char Char Char"/>
    <w:basedOn w:val="aff0"/>
    <w:autoRedefine/>
    <w:rsid w:val="00F32BF1"/>
    <w:rPr>
      <w:rFonts w:ascii="Tahoma" w:hAnsi="Tahoma"/>
      <w:sz w:val="24"/>
      <w:szCs w:val="21"/>
    </w:rPr>
  </w:style>
  <w:style w:type="paragraph" w:customStyle="1" w:styleId="CharChar2CharCharCharCharCharCharCharCharCharCharCharCharCharCharCharCharCharCharCharCharCharChar">
    <w:name w:val="Char Char2 Char Char Char Char Char Char Char Char Char Char Char Char Char Char Char Char Char Char Char Char Char Char"/>
    <w:basedOn w:val="aff0"/>
    <w:autoRedefine/>
    <w:rsid w:val="00F32BF1"/>
    <w:rPr>
      <w:rFonts w:ascii="Tahoma" w:hAnsi="Tahoma"/>
      <w:sz w:val="24"/>
      <w:szCs w:val="24"/>
    </w:rPr>
  </w:style>
  <w:style w:type="paragraph" w:customStyle="1" w:styleId="T3">
    <w:name w:val="T3"/>
    <w:basedOn w:val="T2"/>
    <w:rsid w:val="00F32BF1"/>
    <w:pPr>
      <w:tabs>
        <w:tab w:val="clear" w:pos="709"/>
        <w:tab w:val="clear" w:pos="1134"/>
        <w:tab w:val="clear" w:pos="1559"/>
        <w:tab w:val="clear" w:pos="1985"/>
        <w:tab w:val="clear" w:pos="2410"/>
        <w:tab w:val="clear" w:pos="2835"/>
        <w:tab w:val="clear" w:pos="3260"/>
        <w:tab w:val="clear" w:pos="3686"/>
        <w:tab w:val="left" w:pos="992"/>
        <w:tab w:val="left" w:pos="1418"/>
        <w:tab w:val="left" w:pos="1843"/>
        <w:tab w:val="left" w:pos="2268"/>
        <w:tab w:val="left" w:pos="2693"/>
        <w:tab w:val="left" w:pos="3119"/>
        <w:tab w:val="left" w:pos="3544"/>
      </w:tabs>
      <w:ind w:left="567"/>
    </w:pPr>
  </w:style>
  <w:style w:type="paragraph" w:customStyle="1" w:styleId="T4">
    <w:name w:val="T4"/>
    <w:basedOn w:val="T3"/>
    <w:rsid w:val="00F32BF1"/>
    <w:pPr>
      <w:tabs>
        <w:tab w:val="clear" w:pos="992"/>
        <w:tab w:val="clear" w:pos="1418"/>
        <w:tab w:val="clear" w:pos="1843"/>
        <w:tab w:val="clear" w:pos="2268"/>
        <w:tab w:val="clear" w:pos="2693"/>
        <w:tab w:val="clear" w:pos="3119"/>
        <w:tab w:val="clear" w:pos="3544"/>
        <w:tab w:val="left" w:pos="1276"/>
        <w:tab w:val="left" w:pos="1701"/>
        <w:tab w:val="left" w:pos="2126"/>
        <w:tab w:val="left" w:pos="2552"/>
        <w:tab w:val="left" w:pos="2977"/>
        <w:tab w:val="left" w:pos="3402"/>
      </w:tabs>
      <w:ind w:left="851"/>
    </w:pPr>
  </w:style>
  <w:style w:type="paragraph" w:customStyle="1" w:styleId="Hanging2">
    <w:name w:val="Hanging 2"/>
    <w:basedOn w:val="afc"/>
    <w:rsid w:val="00F32BF1"/>
    <w:pPr>
      <w:widowControl/>
      <w:tabs>
        <w:tab w:val="left" w:pos="4320"/>
      </w:tabs>
      <w:spacing w:after="240" w:line="240" w:lineRule="exact"/>
      <w:ind w:left="4320" w:hanging="3312"/>
      <w:jc w:val="left"/>
    </w:pPr>
    <w:rPr>
      <w:rFonts w:ascii="Arial" w:hAnsi="Arial"/>
      <w:kern w:val="0"/>
      <w:sz w:val="20"/>
      <w:szCs w:val="20"/>
      <w:lang w:eastAsia="en-US"/>
    </w:rPr>
  </w:style>
  <w:style w:type="paragraph" w:customStyle="1" w:styleId="Hanging1">
    <w:name w:val="Hanging 1"/>
    <w:basedOn w:val="Hanging2"/>
    <w:autoRedefine/>
    <w:rsid w:val="00F32BF1"/>
    <w:pPr>
      <w:tabs>
        <w:tab w:val="clear" w:pos="4320"/>
        <w:tab w:val="left" w:pos="3402"/>
      </w:tabs>
      <w:spacing w:line="300" w:lineRule="auto"/>
      <w:ind w:left="3403" w:hanging="2552"/>
    </w:pPr>
    <w:rPr>
      <w:sz w:val="21"/>
    </w:rPr>
  </w:style>
  <w:style w:type="paragraph" w:customStyle="1" w:styleId="T6">
    <w:name w:val="T6"/>
    <w:basedOn w:val="51"/>
    <w:rsid w:val="00F32BF1"/>
    <w:pPr>
      <w:keepNext w:val="0"/>
      <w:widowControl/>
      <w:numPr>
        <w:ilvl w:val="0"/>
        <w:numId w:val="0"/>
      </w:numPr>
      <w:tabs>
        <w:tab w:val="left" w:pos="1559"/>
        <w:tab w:val="left" w:pos="1843"/>
        <w:tab w:val="left" w:pos="1995"/>
        <w:tab w:val="left" w:pos="2268"/>
        <w:tab w:val="left" w:pos="2415"/>
        <w:tab w:val="left" w:pos="2693"/>
        <w:tab w:val="left" w:pos="2835"/>
        <w:tab w:val="left" w:pos="3119"/>
        <w:tab w:val="left" w:pos="3255"/>
        <w:tab w:val="left" w:pos="3544"/>
        <w:tab w:val="left" w:pos="3675"/>
        <w:tab w:val="left" w:pos="3969"/>
      </w:tabs>
      <w:spacing w:before="60" w:after="60" w:line="300" w:lineRule="auto"/>
      <w:ind w:left="1418"/>
      <w:outlineLvl w:val="9"/>
    </w:pPr>
    <w:rPr>
      <w:rFonts w:ascii="Arial" w:hAnsi="Arial"/>
      <w:b w:val="0"/>
      <w:bCs w:val="0"/>
      <w:sz w:val="22"/>
      <w:szCs w:val="20"/>
      <w:lang w:val="en-US" w:eastAsia="en-US"/>
    </w:rPr>
  </w:style>
  <w:style w:type="paragraph" w:customStyle="1" w:styleId="Code1">
    <w:name w:val="Code1"/>
    <w:basedOn w:val="T1"/>
    <w:rsid w:val="00F32BF1"/>
    <w:pPr>
      <w:tabs>
        <w:tab w:val="clear" w:pos="709"/>
        <w:tab w:val="clear" w:pos="1134"/>
        <w:tab w:val="clear" w:pos="1559"/>
        <w:tab w:val="clear" w:pos="1985"/>
        <w:tab w:val="clear" w:pos="2410"/>
        <w:tab w:val="clear" w:pos="2835"/>
        <w:tab w:val="clear" w:pos="3260"/>
        <w:tab w:val="clear" w:pos="3686"/>
      </w:tabs>
      <w:spacing w:after="60"/>
      <w:ind w:left="0"/>
    </w:pPr>
    <w:rPr>
      <w:lang w:eastAsia="zh-CN"/>
    </w:rPr>
  </w:style>
  <w:style w:type="paragraph" w:customStyle="1" w:styleId="Code3">
    <w:name w:val="Code3"/>
    <w:basedOn w:val="T3"/>
    <w:rsid w:val="00F32BF1"/>
    <w:pPr>
      <w:spacing w:after="60"/>
    </w:pPr>
  </w:style>
  <w:style w:type="paragraph" w:customStyle="1" w:styleId="Code2">
    <w:name w:val="Code2"/>
    <w:basedOn w:val="T2"/>
    <w:rsid w:val="00F32BF1"/>
    <w:pPr>
      <w:spacing w:after="60"/>
    </w:pPr>
    <w:rPr>
      <w:lang w:eastAsia="zh-CN"/>
    </w:rPr>
  </w:style>
  <w:style w:type="paragraph" w:customStyle="1" w:styleId="Code5">
    <w:name w:val="Code5"/>
    <w:basedOn w:val="51"/>
    <w:rsid w:val="00F32BF1"/>
    <w:pPr>
      <w:keepNext w:val="0"/>
      <w:widowControl/>
      <w:numPr>
        <w:ilvl w:val="0"/>
        <w:numId w:val="0"/>
      </w:numPr>
      <w:tabs>
        <w:tab w:val="left" w:pos="1559"/>
        <w:tab w:val="left" w:pos="1995"/>
        <w:tab w:val="left" w:pos="2415"/>
        <w:tab w:val="left" w:pos="2835"/>
        <w:tab w:val="left" w:pos="3255"/>
        <w:tab w:val="left" w:pos="3675"/>
      </w:tabs>
      <w:spacing w:before="0" w:after="60" w:line="300" w:lineRule="auto"/>
      <w:ind w:left="1134"/>
      <w:outlineLvl w:val="9"/>
    </w:pPr>
    <w:rPr>
      <w:rFonts w:ascii="Arial" w:hAnsi="Arial"/>
      <w:b w:val="0"/>
      <w:bCs w:val="0"/>
      <w:sz w:val="22"/>
      <w:szCs w:val="20"/>
      <w:lang w:val="en-US" w:eastAsia="en-US"/>
    </w:rPr>
  </w:style>
  <w:style w:type="paragraph" w:customStyle="1" w:styleId="Code4">
    <w:name w:val="Code4"/>
    <w:basedOn w:val="T4"/>
    <w:rsid w:val="00F32BF1"/>
    <w:pPr>
      <w:spacing w:after="60"/>
    </w:pPr>
  </w:style>
  <w:style w:type="paragraph" w:customStyle="1" w:styleId="TableBody">
    <w:name w:val="TableBody"/>
    <w:basedOn w:val="Code1"/>
    <w:rsid w:val="00F32BF1"/>
    <w:pPr>
      <w:spacing w:before="60" w:after="20" w:line="240" w:lineRule="auto"/>
    </w:pPr>
  </w:style>
  <w:style w:type="paragraph" w:customStyle="1" w:styleId="TableTitle">
    <w:name w:val="TableTitle"/>
    <w:basedOn w:val="TableBody"/>
    <w:rsid w:val="00F32BF1"/>
    <w:rPr>
      <w:b/>
    </w:rPr>
  </w:style>
  <w:style w:type="paragraph" w:customStyle="1" w:styleId="CharChar1CharCharChar">
    <w:name w:val="Char Char1 Char Char Char"/>
    <w:next w:val="afc"/>
    <w:rsid w:val="00F32BF1"/>
    <w:pPr>
      <w:keepNext/>
      <w:keepLines/>
      <w:numPr>
        <w:ilvl w:val="7"/>
        <w:numId w:val="44"/>
      </w:numPr>
      <w:spacing w:before="240" w:after="240"/>
      <w:outlineLvl w:val="7"/>
    </w:pPr>
    <w:rPr>
      <w:rFonts w:ascii="Arial" w:eastAsia="黑体" w:hAnsi="Arial" w:cs="Arial"/>
      <w:snapToGrid w:val="0"/>
      <w:sz w:val="21"/>
      <w:szCs w:val="21"/>
    </w:rPr>
  </w:style>
  <w:style w:type="paragraph" w:customStyle="1" w:styleId="CharCharCharChar1CharChar">
    <w:name w:val="Char Char Char Char1 Char Char"/>
    <w:next w:val="afc"/>
    <w:rsid w:val="00F32BF1"/>
    <w:pPr>
      <w:keepNext/>
      <w:keepLines/>
      <w:tabs>
        <w:tab w:val="num" w:pos="3840"/>
      </w:tabs>
      <w:spacing w:before="240" w:after="240"/>
      <w:ind w:left="3840" w:hanging="420"/>
      <w:outlineLvl w:val="7"/>
    </w:pPr>
    <w:rPr>
      <w:rFonts w:ascii="Arial" w:eastAsia="黑体" w:hAnsi="Arial" w:cs="Arial"/>
      <w:snapToGrid w:val="0"/>
      <w:sz w:val="21"/>
      <w:szCs w:val="21"/>
    </w:rPr>
  </w:style>
  <w:style w:type="paragraph" w:customStyle="1" w:styleId="afffffffff3">
    <w:name w:val="封面抬头标题"/>
    <w:basedOn w:val="25"/>
    <w:rsid w:val="00F32BF1"/>
    <w:pPr>
      <w:spacing w:after="0" w:line="240" w:lineRule="auto"/>
    </w:pPr>
    <w:rPr>
      <w:rFonts w:ascii="Times New Roman" w:eastAsia="黑体" w:hAnsi="Times New Roman"/>
      <w:b/>
      <w:bCs/>
      <w:spacing w:val="160"/>
      <w:sz w:val="52"/>
      <w:szCs w:val="24"/>
    </w:rPr>
  </w:style>
  <w:style w:type="paragraph" w:customStyle="1" w:styleId="afffffffff4">
    <w:name w:val="标准编号"/>
    <w:basedOn w:val="afc"/>
    <w:rsid w:val="00F32BF1"/>
    <w:pPr>
      <w:jc w:val="center"/>
    </w:pPr>
    <w:rPr>
      <w:rFonts w:ascii="黑体" w:eastAsia="黑体" w:hAnsi="Times New Roman"/>
      <w:b/>
      <w:bCs/>
      <w:sz w:val="30"/>
      <w:szCs w:val="24"/>
    </w:rPr>
  </w:style>
  <w:style w:type="paragraph" w:customStyle="1" w:styleId="afffffffff5">
    <w:name w:val="封面中文名称"/>
    <w:basedOn w:val="afff5"/>
    <w:rsid w:val="00F32BF1"/>
    <w:pPr>
      <w:jc w:val="center"/>
    </w:pPr>
    <w:rPr>
      <w:rFonts w:ascii="黑体" w:eastAsia="黑体" w:hAnsi="Times New Roman"/>
      <w:b/>
      <w:spacing w:val="80"/>
      <w:sz w:val="44"/>
      <w:szCs w:val="24"/>
    </w:rPr>
  </w:style>
  <w:style w:type="paragraph" w:customStyle="1" w:styleId="afffffffff6">
    <w:name w:val="封面英文名称"/>
    <w:basedOn w:val="afff5"/>
    <w:rsid w:val="00F32BF1"/>
    <w:pPr>
      <w:jc w:val="center"/>
    </w:pPr>
    <w:rPr>
      <w:rFonts w:ascii="黑体" w:hAnsi="Times New Roman"/>
      <w:b/>
      <w:spacing w:val="60"/>
      <w:sz w:val="28"/>
      <w:szCs w:val="24"/>
    </w:rPr>
  </w:style>
  <w:style w:type="paragraph" w:customStyle="1" w:styleId="afffffffff7">
    <w:name w:val="封面版本号"/>
    <w:basedOn w:val="25"/>
    <w:rsid w:val="00F32BF1"/>
    <w:pPr>
      <w:spacing w:after="0" w:line="240" w:lineRule="auto"/>
      <w:jc w:val="center"/>
    </w:pPr>
    <w:rPr>
      <w:rFonts w:ascii="黑体" w:eastAsia="黑体" w:hAnsi="Times New Roman"/>
      <w:b/>
      <w:spacing w:val="40"/>
      <w:sz w:val="24"/>
      <w:szCs w:val="24"/>
    </w:rPr>
  </w:style>
  <w:style w:type="paragraph" w:customStyle="1" w:styleId="afffffffff8">
    <w:name w:val="发布实施"/>
    <w:basedOn w:val="afffffffff7"/>
    <w:rsid w:val="00F32BF1"/>
  </w:style>
  <w:style w:type="paragraph" w:customStyle="1" w:styleId="afffffffff9">
    <w:name w:val="封面公司名称"/>
    <w:basedOn w:val="afc"/>
    <w:rsid w:val="00F32BF1"/>
    <w:rPr>
      <w:rFonts w:ascii="黑体" w:eastAsia="黑体" w:hAnsi="Times New Roman"/>
      <w:b/>
      <w:bCs/>
      <w:sz w:val="36"/>
      <w:szCs w:val="24"/>
    </w:rPr>
  </w:style>
  <w:style w:type="paragraph" w:customStyle="1" w:styleId="afffffffffa">
    <w:name w:val="段"/>
    <w:link w:val="CharChar0"/>
    <w:rsid w:val="00F32BF1"/>
    <w:pPr>
      <w:autoSpaceDE w:val="0"/>
      <w:autoSpaceDN w:val="0"/>
      <w:ind w:firstLineChars="200" w:firstLine="200"/>
      <w:jc w:val="both"/>
    </w:pPr>
    <w:rPr>
      <w:rFonts w:ascii="宋体" w:hAnsi="Times New Roman"/>
      <w:noProof/>
      <w:sz w:val="21"/>
    </w:rPr>
  </w:style>
  <w:style w:type="paragraph" w:customStyle="1" w:styleId="CharCharChar3">
    <w:name w:val="Char Char Char3"/>
    <w:basedOn w:val="aff0"/>
    <w:autoRedefine/>
    <w:rsid w:val="00F32BF1"/>
    <w:rPr>
      <w:rFonts w:ascii="Tahoma" w:hAnsi="Tahoma"/>
      <w:sz w:val="24"/>
      <w:szCs w:val="21"/>
    </w:rPr>
  </w:style>
  <w:style w:type="paragraph" w:customStyle="1" w:styleId="2f9">
    <w:name w:val="正文（缩进2汉字）"/>
    <w:basedOn w:val="afc"/>
    <w:link w:val="2Char4"/>
    <w:rsid w:val="00F32BF1"/>
    <w:pPr>
      <w:tabs>
        <w:tab w:val="num" w:pos="525"/>
      </w:tabs>
      <w:spacing w:before="100" w:beforeAutospacing="1" w:after="100" w:afterAutospacing="1"/>
      <w:ind w:leftChars="50" w:left="120" w:firstLineChars="206" w:firstLine="494"/>
    </w:pPr>
    <w:rPr>
      <w:rFonts w:ascii="宋体" w:hAnsi="Times New Roman"/>
      <w:szCs w:val="24"/>
      <w:lang w:val="x-none" w:eastAsia="x-none"/>
    </w:rPr>
  </w:style>
  <w:style w:type="character" w:customStyle="1" w:styleId="2Char4">
    <w:name w:val="正文（缩进2汉字） Char"/>
    <w:link w:val="2f9"/>
    <w:rsid w:val="00F32BF1"/>
    <w:rPr>
      <w:rFonts w:ascii="宋体" w:hAnsi="Times New Roman"/>
      <w:kern w:val="2"/>
      <w:sz w:val="21"/>
      <w:szCs w:val="24"/>
      <w:lang w:val="x-none" w:eastAsia="x-none"/>
    </w:rPr>
  </w:style>
  <w:style w:type="paragraph" w:customStyle="1" w:styleId="CharCharChar1CharCharCharCharCharCharCharCharCharCharCharCharChar">
    <w:name w:val="Char Char Char1 Char Char Char Char Char Char Char Char Char Char Char Char Char"/>
    <w:basedOn w:val="aff0"/>
    <w:autoRedefine/>
    <w:rsid w:val="00F32BF1"/>
    <w:pPr>
      <w:adjustRightInd w:val="0"/>
      <w:textAlignment w:val="baseline"/>
    </w:pPr>
    <w:rPr>
      <w:rFonts w:ascii="Tahoma" w:hAnsi="Tahoma" w:cs="Tahoma"/>
      <w:sz w:val="24"/>
      <w:szCs w:val="24"/>
    </w:rPr>
  </w:style>
  <w:style w:type="paragraph" w:customStyle="1" w:styleId="af">
    <w:name w:val="章标题"/>
    <w:next w:val="afffffffffa"/>
    <w:autoRedefine/>
    <w:rsid w:val="00F32BF1"/>
    <w:pPr>
      <w:numPr>
        <w:numId w:val="53"/>
      </w:numPr>
      <w:spacing w:beforeLines="50" w:afterLines="50"/>
      <w:outlineLvl w:val="1"/>
    </w:pPr>
    <w:rPr>
      <w:rFonts w:ascii="黑体" w:eastAsia="黑体" w:hAnsi="Times New Roman"/>
      <w:snapToGrid w:val="0"/>
      <w:sz w:val="21"/>
    </w:rPr>
  </w:style>
  <w:style w:type="paragraph" w:customStyle="1" w:styleId="af7">
    <w:name w:val="附录标题"/>
    <w:basedOn w:val="af"/>
    <w:autoRedefine/>
    <w:rsid w:val="00F32BF1"/>
    <w:pPr>
      <w:numPr>
        <w:numId w:val="54"/>
      </w:numPr>
    </w:pPr>
  </w:style>
  <w:style w:type="character" w:customStyle="1" w:styleId="CharChar0">
    <w:name w:val="段 Char Char"/>
    <w:link w:val="afffffffffa"/>
    <w:rsid w:val="00F32BF1"/>
    <w:rPr>
      <w:rFonts w:ascii="宋体" w:hAnsi="Times New Roman"/>
      <w:noProof/>
      <w:sz w:val="21"/>
    </w:rPr>
  </w:style>
  <w:style w:type="character" w:customStyle="1" w:styleId="Charff3">
    <w:name w:val="规范正文 Char"/>
    <w:link w:val="afffffffd"/>
    <w:rsid w:val="00F32BF1"/>
    <w:rPr>
      <w:rFonts w:ascii="Times New Roman" w:hAnsi="Times New Roman"/>
      <w:sz w:val="24"/>
      <w:lang w:val="x-none" w:eastAsia="x-none"/>
    </w:rPr>
  </w:style>
  <w:style w:type="paragraph" w:customStyle="1" w:styleId="afffffffffb">
    <w:name w:val="目录"/>
    <w:basedOn w:val="afc"/>
    <w:rsid w:val="00F32BF1"/>
    <w:pPr>
      <w:spacing w:line="360" w:lineRule="auto"/>
      <w:jc w:val="center"/>
    </w:pPr>
    <w:rPr>
      <w:rFonts w:ascii="Times New Roman" w:hAnsi="Times New Roman"/>
      <w:b/>
      <w:bCs/>
      <w:sz w:val="36"/>
      <w:szCs w:val="24"/>
    </w:rPr>
  </w:style>
  <w:style w:type="paragraph" w:customStyle="1" w:styleId="4d">
    <w:name w:val="正文居中4"/>
    <w:basedOn w:val="afc"/>
    <w:rsid w:val="00F32BF1"/>
    <w:pPr>
      <w:spacing w:line="360" w:lineRule="auto"/>
      <w:jc w:val="center"/>
    </w:pPr>
    <w:rPr>
      <w:rFonts w:ascii="Times New Roman" w:hAnsi="Times New Roman"/>
      <w:sz w:val="24"/>
      <w:szCs w:val="24"/>
    </w:rPr>
  </w:style>
  <w:style w:type="paragraph" w:customStyle="1" w:styleId="CharCharCharChar4">
    <w:name w:val="Char Char Char Char4"/>
    <w:next w:val="afc"/>
    <w:rsid w:val="00F32BF1"/>
    <w:pPr>
      <w:keepNext/>
      <w:keepLines/>
      <w:tabs>
        <w:tab w:val="num" w:pos="1418"/>
      </w:tabs>
      <w:spacing w:before="240" w:after="240"/>
      <w:ind w:left="1418" w:hanging="1418"/>
      <w:outlineLvl w:val="7"/>
    </w:pPr>
    <w:rPr>
      <w:rFonts w:ascii="Arial" w:eastAsia="黑体" w:hAnsi="Arial" w:cs="Arial"/>
      <w:snapToGrid w:val="0"/>
      <w:sz w:val="21"/>
      <w:szCs w:val="21"/>
    </w:rPr>
  </w:style>
  <w:style w:type="paragraph" w:customStyle="1" w:styleId="CharCharChar1Char">
    <w:name w:val="Char Char Char1 Char"/>
    <w:basedOn w:val="afc"/>
    <w:autoRedefine/>
    <w:rsid w:val="00F32BF1"/>
    <w:rPr>
      <w:rFonts w:ascii="Tahoma" w:hAnsi="Tahoma"/>
      <w:sz w:val="24"/>
      <w:szCs w:val="24"/>
    </w:rPr>
  </w:style>
  <w:style w:type="character" w:customStyle="1" w:styleId="Heading2Char2">
    <w:name w:val="Heading 2 Char2"/>
    <w:aliases w:val="Heading 2 Char Char1,Heading 2 Char1 Char Char,Heading 2 Char Char Char Char,Heading 2 Char1 Char1,Heading 2 Char Char Char1"/>
    <w:rsid w:val="00F32BF1"/>
    <w:rPr>
      <w:rFonts w:ascii="Arial" w:eastAsia="宋体" w:hAnsi="Arial" w:cs="宋体"/>
      <w:b/>
      <w:bCs/>
      <w:sz w:val="26"/>
      <w:szCs w:val="26"/>
      <w:lang w:val="en-US" w:eastAsia="zh-CN" w:bidi="ar-SA"/>
    </w:rPr>
  </w:style>
  <w:style w:type="character" w:customStyle="1" w:styleId="afffffffffc">
    <w:name w:val="样式 宋体 小五"/>
    <w:rsid w:val="00F32BF1"/>
    <w:rPr>
      <w:rFonts w:ascii="宋体" w:hAnsi="宋体"/>
      <w:kern w:val="0"/>
      <w:sz w:val="24"/>
    </w:rPr>
  </w:style>
  <w:style w:type="paragraph" w:customStyle="1" w:styleId="CharChar3">
    <w:name w:val="Char Char3"/>
    <w:basedOn w:val="afc"/>
    <w:autoRedefine/>
    <w:rsid w:val="00F32BF1"/>
    <w:pPr>
      <w:tabs>
        <w:tab w:val="num" w:pos="432"/>
      </w:tabs>
      <w:ind w:left="432" w:hanging="432"/>
    </w:pPr>
    <w:rPr>
      <w:rFonts w:ascii="Times New Roman" w:hAnsi="Times New Roman"/>
      <w:sz w:val="24"/>
      <w:szCs w:val="24"/>
    </w:rPr>
  </w:style>
  <w:style w:type="paragraph" w:customStyle="1" w:styleId="220">
    <w:name w:val="样式 正文首行缩进 2 + 宋体 五号 首行缩进:  2 字符"/>
    <w:basedOn w:val="2b"/>
    <w:autoRedefine/>
    <w:rsid w:val="00F32BF1"/>
    <w:pPr>
      <w:spacing w:line="360" w:lineRule="auto"/>
      <w:ind w:leftChars="0" w:left="0"/>
    </w:pPr>
    <w:rPr>
      <w:rFonts w:ascii="宋体" w:hAnsi="宋体" w:cs="宋体"/>
      <w:szCs w:val="20"/>
    </w:rPr>
  </w:style>
  <w:style w:type="paragraph" w:customStyle="1" w:styleId="221">
    <w:name w:val="样式 正文首行缩进 2 + 五号 首行缩进:  2 字符"/>
    <w:basedOn w:val="2b"/>
    <w:autoRedefine/>
    <w:rsid w:val="00F32BF1"/>
    <w:pPr>
      <w:spacing w:line="360" w:lineRule="auto"/>
      <w:ind w:leftChars="0" w:left="0"/>
    </w:pPr>
    <w:rPr>
      <w:rFonts w:cs="宋体"/>
      <w:szCs w:val="20"/>
    </w:rPr>
  </w:style>
  <w:style w:type="paragraph" w:customStyle="1" w:styleId="3h3H3level3PIM3Level3HeadHeading3-oldsect12">
    <w:name w:val="样式 标题 3h3H3level_3PIM 3Level 3 HeadHeading 3 - oldsect1.2..."/>
    <w:basedOn w:val="32"/>
    <w:autoRedefine/>
    <w:rsid w:val="00F32BF1"/>
    <w:pPr>
      <w:numPr>
        <w:ilvl w:val="3"/>
        <w:numId w:val="0"/>
      </w:numPr>
      <w:tabs>
        <w:tab w:val="num" w:pos="600"/>
      </w:tabs>
      <w:spacing w:beforeLines="0" w:before="260" w:afterLines="0" w:after="260" w:line="416" w:lineRule="auto"/>
      <w:ind w:left="600" w:hanging="600"/>
      <w:jc w:val="left"/>
    </w:pPr>
    <w:rPr>
      <w:rFonts w:ascii="黑体" w:eastAsia="黑体" w:hAnsi="黑体"/>
      <w:kern w:val="2"/>
      <w:sz w:val="21"/>
      <w:szCs w:val="21"/>
    </w:rPr>
  </w:style>
  <w:style w:type="paragraph" w:customStyle="1" w:styleId="afffffffffd">
    <w:name w:val="标题四"/>
    <w:basedOn w:val="43"/>
    <w:rsid w:val="00F32BF1"/>
    <w:pPr>
      <w:numPr>
        <w:ilvl w:val="0"/>
        <w:numId w:val="0"/>
      </w:numPr>
      <w:tabs>
        <w:tab w:val="num" w:pos="720"/>
      </w:tabs>
      <w:adjustRightInd w:val="0"/>
      <w:spacing w:before="100" w:beforeAutospacing="1" w:after="100" w:line="376" w:lineRule="auto"/>
      <w:ind w:left="720" w:hanging="720"/>
    </w:pPr>
    <w:rPr>
      <w:rFonts w:ascii="黑体" w:eastAsia="黑体" w:hAnsi="宋体" w:cs="宋体"/>
      <w:b w:val="0"/>
      <w:bCs w:val="0"/>
      <w:kern w:val="2"/>
      <w:sz w:val="21"/>
      <w:szCs w:val="20"/>
    </w:rPr>
  </w:style>
  <w:style w:type="paragraph" w:customStyle="1" w:styleId="2PIM2H2Heading2HiddenHeading2CCBSheading2Titre3">
    <w:name w:val="样式 标题 2PIM2H2Heading 2 HiddenHeading 2 CCBSheading 2Titre3..."/>
    <w:basedOn w:val="23"/>
    <w:autoRedefine/>
    <w:uiPriority w:val="99"/>
    <w:rsid w:val="00F32BF1"/>
    <w:pPr>
      <w:numPr>
        <w:numId w:val="0"/>
      </w:numPr>
      <w:tabs>
        <w:tab w:val="num" w:pos="576"/>
      </w:tabs>
      <w:spacing w:beforeLines="0" w:before="120" w:afterLines="0" w:after="120"/>
      <w:ind w:left="576" w:hanging="576"/>
      <w:jc w:val="left"/>
    </w:pPr>
    <w:rPr>
      <w:rFonts w:eastAsia="宋体"/>
      <w:kern w:val="2"/>
      <w:sz w:val="21"/>
      <w:szCs w:val="21"/>
    </w:rPr>
  </w:style>
  <w:style w:type="paragraph" w:customStyle="1" w:styleId="1H1PIM1h1AppendixH11H12H13H14H15H16H17H18H190">
    <w:name w:val="样式 样式 标题 1H1PIM 1h1AppendixH11H12H13H14H15H16H17H18H19... + 黑体 ..."/>
    <w:basedOn w:val="afc"/>
    <w:autoRedefine/>
    <w:rsid w:val="00F32BF1"/>
    <w:pPr>
      <w:pageBreakBefore/>
      <w:tabs>
        <w:tab w:val="num" w:pos="432"/>
      </w:tabs>
      <w:spacing w:before="340" w:after="330" w:line="360" w:lineRule="auto"/>
      <w:ind w:left="432" w:hanging="432"/>
      <w:outlineLvl w:val="0"/>
    </w:pPr>
    <w:rPr>
      <w:rFonts w:ascii="黑体" w:eastAsia="黑体" w:hAnsi="黑体"/>
      <w:b/>
      <w:bCs/>
      <w:kern w:val="44"/>
      <w:szCs w:val="44"/>
    </w:rPr>
  </w:style>
  <w:style w:type="paragraph" w:customStyle="1" w:styleId="152">
    <w:name w:val="样式 行距: 1.5 倍行距 首行缩进:  2 字符"/>
    <w:basedOn w:val="afc"/>
    <w:uiPriority w:val="99"/>
    <w:rsid w:val="00F32BF1"/>
    <w:pPr>
      <w:adjustRightInd w:val="0"/>
      <w:snapToGrid w:val="0"/>
      <w:spacing w:line="360" w:lineRule="auto"/>
      <w:ind w:firstLineChars="200" w:firstLine="200"/>
    </w:pPr>
    <w:rPr>
      <w:rFonts w:ascii="Times New Roman" w:hAnsi="Times New Roman" w:cs="宋体"/>
      <w:sz w:val="24"/>
      <w:szCs w:val="20"/>
    </w:rPr>
  </w:style>
  <w:style w:type="paragraph" w:customStyle="1" w:styleId="text">
    <w:name w:val="text"/>
    <w:basedOn w:val="afc"/>
    <w:rsid w:val="00F32BF1"/>
    <w:pPr>
      <w:adjustRightInd w:val="0"/>
      <w:spacing w:after="158"/>
      <w:jc w:val="left"/>
      <w:textAlignment w:val="baseline"/>
    </w:pPr>
    <w:rPr>
      <w:rFonts w:ascii="Times New Roman" w:hAnsi="Times New Roman"/>
      <w:kern w:val="0"/>
      <w:sz w:val="24"/>
      <w:szCs w:val="20"/>
      <w:lang w:eastAsia="zh-TW"/>
    </w:rPr>
  </w:style>
  <w:style w:type="paragraph" w:customStyle="1" w:styleId="Formtag">
    <w:name w:val="Form tag"/>
    <w:basedOn w:val="afc"/>
    <w:rsid w:val="00F32BF1"/>
    <w:pPr>
      <w:widowControl/>
      <w:spacing w:before="480" w:after="120"/>
      <w:jc w:val="left"/>
    </w:pPr>
    <w:rPr>
      <w:rFonts w:ascii="Helv" w:eastAsia="PMingLiU" w:hAnsi="Helv"/>
      <w:b/>
      <w:kern w:val="0"/>
      <w:sz w:val="20"/>
      <w:szCs w:val="20"/>
      <w:lang w:val="en-AU" w:eastAsia="zh-TW"/>
    </w:rPr>
  </w:style>
  <w:style w:type="paragraph" w:customStyle="1" w:styleId="Formuscore2">
    <w:name w:val="Form uscore 2"/>
    <w:basedOn w:val="afc"/>
    <w:rsid w:val="00F32BF1"/>
    <w:pPr>
      <w:widowControl/>
      <w:pBdr>
        <w:bottom w:val="single" w:sz="6" w:space="1" w:color="C0C0C0"/>
        <w:between w:val="single" w:sz="6" w:space="1" w:color="C0C0C0"/>
      </w:pBdr>
      <w:spacing w:before="480" w:after="120"/>
      <w:jc w:val="left"/>
    </w:pPr>
    <w:rPr>
      <w:rFonts w:ascii="Arial" w:eastAsia="PMingLiU" w:hAnsi="Arial"/>
      <w:kern w:val="0"/>
      <w:sz w:val="20"/>
      <w:szCs w:val="20"/>
      <w:lang w:val="en-AU" w:eastAsia="zh-TW"/>
    </w:rPr>
  </w:style>
  <w:style w:type="paragraph" w:customStyle="1" w:styleId="Style2">
    <w:name w:val="Style2"/>
    <w:basedOn w:val="afc"/>
    <w:autoRedefine/>
    <w:rsid w:val="00F32BF1"/>
    <w:pPr>
      <w:tabs>
        <w:tab w:val="num" w:pos="360"/>
      </w:tabs>
      <w:spacing w:line="360" w:lineRule="auto"/>
      <w:ind w:left="360" w:hanging="360"/>
    </w:pPr>
    <w:rPr>
      <w:rFonts w:ascii="Times New Roman" w:hAnsi="Times New Roman"/>
      <w:sz w:val="24"/>
      <w:szCs w:val="24"/>
    </w:rPr>
  </w:style>
  <w:style w:type="character" w:customStyle="1" w:styleId="Heading2Char1">
    <w:name w:val="Heading 2 Char1"/>
    <w:aliases w:val="Heading 2 Char Char,H2 Char Char,H21 Char Char,H22 Char Char,H23 Char Char,H24 Char Char,H25 Char Char,H26 Char Char,H27 Char Char,H28 Char Char,H29 Char Char,H210 Char Char,H211 Char Char,H212 Char Char,H221 Char Char,H231 Char Char"/>
    <w:rsid w:val="00F32BF1"/>
    <w:rPr>
      <w:rFonts w:ascii="Arial" w:eastAsia="黑体" w:hAnsi="Arial"/>
      <w:b/>
      <w:bCs/>
      <w:kern w:val="2"/>
      <w:sz w:val="32"/>
      <w:szCs w:val="32"/>
      <w:lang w:val="en-US" w:eastAsia="zh-CN" w:bidi="ar-SA"/>
    </w:rPr>
  </w:style>
  <w:style w:type="character" w:customStyle="1" w:styleId="H213Char">
    <w:name w:val="H213 Char"/>
    <w:aliases w:val="H222 Char,H232 Char"/>
    <w:rsid w:val="00F32BF1"/>
    <w:rPr>
      <w:rFonts w:ascii="Arial" w:eastAsia="黑体" w:hAnsi="Arial"/>
      <w:b/>
      <w:bCs/>
      <w:kern w:val="2"/>
      <w:sz w:val="32"/>
      <w:szCs w:val="32"/>
      <w:lang w:val="en-US" w:eastAsia="zh-CN" w:bidi="ar-SA"/>
    </w:rPr>
  </w:style>
  <w:style w:type="paragraph" w:customStyle="1" w:styleId="Style1">
    <w:name w:val="Style1"/>
    <w:basedOn w:val="17"/>
    <w:autoRedefine/>
    <w:rsid w:val="00F32BF1"/>
    <w:pPr>
      <w:widowControl/>
      <w:numPr>
        <w:ilvl w:val="3"/>
        <w:numId w:val="0"/>
      </w:numPr>
      <w:tabs>
        <w:tab w:val="num" w:pos="420"/>
      </w:tabs>
      <w:spacing w:beforeLines="0" w:before="480" w:afterLines="0" w:line="276" w:lineRule="auto"/>
      <w:ind w:left="420" w:hanging="420"/>
      <w:jc w:val="left"/>
    </w:pPr>
    <w:rPr>
      <w:rFonts w:ascii="Times New Roman" w:hAnsi="Times New Roman"/>
      <w:b w:val="0"/>
      <w:sz w:val="28"/>
      <w:szCs w:val="28"/>
      <w:lang w:val="en-US" w:eastAsia="zh-CN"/>
    </w:rPr>
  </w:style>
  <w:style w:type="paragraph" w:customStyle="1" w:styleId="Style5">
    <w:name w:val="Style5"/>
    <w:basedOn w:val="17"/>
    <w:autoRedefine/>
    <w:rsid w:val="00F32BF1"/>
    <w:pPr>
      <w:widowControl/>
      <w:numPr>
        <w:ilvl w:val="3"/>
        <w:numId w:val="0"/>
      </w:numPr>
      <w:tabs>
        <w:tab w:val="num" w:pos="360"/>
      </w:tabs>
      <w:spacing w:beforeLines="0" w:before="480" w:afterLines="0" w:line="276" w:lineRule="auto"/>
      <w:ind w:left="360" w:hangingChars="200" w:hanging="360"/>
      <w:jc w:val="left"/>
    </w:pPr>
    <w:rPr>
      <w:rFonts w:ascii="Times New Roman" w:hAnsi="Times New Roman"/>
      <w:b w:val="0"/>
      <w:sz w:val="44"/>
      <w:szCs w:val="44"/>
      <w:lang w:val="en-US" w:eastAsia="zh-CN"/>
    </w:rPr>
  </w:style>
  <w:style w:type="paragraph" w:customStyle="1" w:styleId="222">
    <w:name w:val="样式 标题 2 + 首行缩进:  2 字符"/>
    <w:basedOn w:val="23"/>
    <w:rsid w:val="00F32BF1"/>
    <w:pPr>
      <w:numPr>
        <w:ilvl w:val="0"/>
        <w:numId w:val="0"/>
      </w:numPr>
      <w:tabs>
        <w:tab w:val="num" w:pos="1320"/>
      </w:tabs>
      <w:spacing w:beforeLines="0" w:before="120" w:afterLines="0" w:after="120"/>
      <w:ind w:left="1320"/>
      <w:jc w:val="left"/>
    </w:pPr>
    <w:rPr>
      <w:rFonts w:ascii="宋体" w:eastAsia="宋体" w:hAnsi="宋体" w:cs="宋体"/>
      <w:kern w:val="2"/>
      <w:sz w:val="24"/>
      <w:szCs w:val="20"/>
    </w:rPr>
  </w:style>
  <w:style w:type="character" w:customStyle="1" w:styleId="afffffffffe">
    <w:name w:val="样式 小五"/>
    <w:rsid w:val="00F32BF1"/>
    <w:rPr>
      <w:sz w:val="24"/>
    </w:rPr>
  </w:style>
  <w:style w:type="character" w:customStyle="1" w:styleId="affffffffff">
    <w:name w:val="样式 加粗"/>
    <w:rsid w:val="00F32BF1"/>
    <w:rPr>
      <w:b/>
      <w:bCs/>
      <w:sz w:val="24"/>
    </w:rPr>
  </w:style>
  <w:style w:type="paragraph" w:customStyle="1" w:styleId="affffffffff0">
    <w:name w:val="样式 正文（首行缩进两字） + (中文) 宋体"/>
    <w:basedOn w:val="afc"/>
    <w:rsid w:val="00F32BF1"/>
    <w:pPr>
      <w:spacing w:line="360" w:lineRule="auto"/>
      <w:ind w:left="482"/>
      <w:jc w:val="left"/>
    </w:pPr>
    <w:rPr>
      <w:rFonts w:ascii="Times New Roman" w:hAnsi="Times New Roman"/>
      <w:sz w:val="24"/>
      <w:szCs w:val="20"/>
      <w:lang w:eastAsia="zh-TW"/>
    </w:rPr>
  </w:style>
  <w:style w:type="paragraph" w:customStyle="1" w:styleId="Style6">
    <w:name w:val="Style6"/>
    <w:basedOn w:val="51"/>
    <w:autoRedefine/>
    <w:rsid w:val="00F32BF1"/>
    <w:pPr>
      <w:numPr>
        <w:ilvl w:val="0"/>
        <w:numId w:val="0"/>
      </w:numPr>
      <w:tabs>
        <w:tab w:val="num" w:pos="1440"/>
      </w:tabs>
      <w:ind w:left="1152" w:hanging="792"/>
    </w:pPr>
    <w:rPr>
      <w:rFonts w:ascii="黑体" w:eastAsia="黑体" w:hAnsi="黑体"/>
      <w:kern w:val="2"/>
    </w:rPr>
  </w:style>
  <w:style w:type="paragraph" w:customStyle="1" w:styleId="Style7">
    <w:name w:val="Style7"/>
    <w:basedOn w:val="43"/>
    <w:rsid w:val="00F32BF1"/>
    <w:pPr>
      <w:numPr>
        <w:ilvl w:val="0"/>
        <w:numId w:val="0"/>
      </w:numPr>
      <w:tabs>
        <w:tab w:val="num" w:pos="851"/>
      </w:tabs>
      <w:spacing w:before="280" w:after="290" w:line="376" w:lineRule="auto"/>
      <w:ind w:left="851" w:hanging="851"/>
    </w:pPr>
    <w:rPr>
      <w:rFonts w:ascii="黑体" w:eastAsia="黑体" w:hAnsi="宋体"/>
      <w:kern w:val="2"/>
      <w:sz w:val="28"/>
      <w:szCs w:val="21"/>
    </w:rPr>
  </w:style>
  <w:style w:type="paragraph" w:customStyle="1" w:styleId="Tabletext0">
    <w:name w:val="Table text"/>
    <w:basedOn w:val="afc"/>
    <w:rsid w:val="00F32BF1"/>
    <w:pPr>
      <w:widowControl/>
      <w:spacing w:before="60" w:after="60"/>
    </w:pPr>
    <w:rPr>
      <w:rFonts w:ascii="Arial" w:eastAsia="Times New Roman" w:hAnsi="Arial"/>
      <w:kern w:val="0"/>
      <w:sz w:val="20"/>
      <w:szCs w:val="20"/>
      <w:lang w:val="en-GB" w:eastAsia="en-US"/>
    </w:rPr>
  </w:style>
  <w:style w:type="paragraph" w:customStyle="1" w:styleId="Tablecolheads">
    <w:name w:val="Table colheads"/>
    <w:basedOn w:val="Tabletext0"/>
    <w:next w:val="Tabletext0"/>
    <w:rsid w:val="00F32BF1"/>
    <w:rPr>
      <w:b/>
    </w:rPr>
  </w:style>
  <w:style w:type="paragraph" w:customStyle="1" w:styleId="1ff1">
    <w:name w:val="案例标题1"/>
    <w:basedOn w:val="afc"/>
    <w:rsid w:val="00F32BF1"/>
    <w:pPr>
      <w:ind w:left="900" w:hanging="420"/>
    </w:pPr>
    <w:rPr>
      <w:rFonts w:ascii="黑体" w:eastAsia="黑体" w:hAnsi="Times New Roman"/>
      <w:sz w:val="36"/>
      <w:szCs w:val="36"/>
    </w:rPr>
  </w:style>
  <w:style w:type="paragraph" w:customStyle="1" w:styleId="2fa">
    <w:name w:val="案例标题2"/>
    <w:basedOn w:val="23"/>
    <w:rsid w:val="00F32BF1"/>
    <w:pPr>
      <w:numPr>
        <w:ilvl w:val="0"/>
        <w:numId w:val="0"/>
      </w:numPr>
      <w:spacing w:beforeLines="0" w:before="120" w:afterLines="0" w:after="120" w:line="416" w:lineRule="auto"/>
      <w:ind w:left="1320" w:hanging="420"/>
      <w:jc w:val="left"/>
    </w:pPr>
    <w:rPr>
      <w:rFonts w:eastAsia="宋体" w:hAnsi="Arial"/>
      <w:sz w:val="21"/>
      <w:szCs w:val="21"/>
    </w:rPr>
  </w:style>
  <w:style w:type="paragraph" w:customStyle="1" w:styleId="3f4">
    <w:name w:val="案例标题3"/>
    <w:basedOn w:val="32"/>
    <w:rsid w:val="00F32BF1"/>
    <w:pPr>
      <w:numPr>
        <w:ilvl w:val="0"/>
        <w:numId w:val="0"/>
      </w:numPr>
      <w:spacing w:beforeLines="0" w:before="260" w:afterLines="0" w:after="260" w:line="416" w:lineRule="auto"/>
      <w:ind w:left="1740" w:hanging="420"/>
      <w:jc w:val="left"/>
    </w:pPr>
    <w:rPr>
      <w:rFonts w:ascii="黑体" w:eastAsia="黑体" w:hAnsi="Times New Roman"/>
      <w:sz w:val="32"/>
      <w:szCs w:val="21"/>
    </w:rPr>
  </w:style>
  <w:style w:type="paragraph" w:customStyle="1" w:styleId="510">
    <w:name w:val="样式 标题 5 + 黑体 五号 加粗1"/>
    <w:basedOn w:val="51"/>
    <w:autoRedefine/>
    <w:rsid w:val="00F32BF1"/>
    <w:pPr>
      <w:numPr>
        <w:ilvl w:val="0"/>
        <w:numId w:val="0"/>
      </w:numPr>
      <w:tabs>
        <w:tab w:val="num" w:pos="4020"/>
      </w:tabs>
      <w:snapToGrid w:val="0"/>
      <w:spacing w:before="100" w:beforeAutospacing="1"/>
      <w:ind w:left="1320" w:hanging="360"/>
    </w:pPr>
    <w:rPr>
      <w:rFonts w:ascii="黑体" w:eastAsia="黑体" w:hAnsi="黑体"/>
      <w:b w:val="0"/>
      <w:kern w:val="2"/>
      <w:sz w:val="21"/>
    </w:rPr>
  </w:style>
  <w:style w:type="paragraph" w:customStyle="1" w:styleId="6BOD4H6LegalLevel1PIM6BulletlistL6">
    <w:name w:val="样式 标题 6BOD 4H6Legal Level 1.PIM 6Bullet list第五层条L6 + 黑体 ..."/>
    <w:basedOn w:val="60"/>
    <w:autoRedefine/>
    <w:rsid w:val="00F32BF1"/>
    <w:pPr>
      <w:numPr>
        <w:ilvl w:val="0"/>
        <w:numId w:val="0"/>
      </w:numPr>
      <w:tabs>
        <w:tab w:val="num" w:pos="780"/>
        <w:tab w:val="left" w:pos="1440"/>
      </w:tabs>
      <w:snapToGrid w:val="0"/>
      <w:spacing w:line="319" w:lineRule="auto"/>
      <w:ind w:left="780" w:hanging="1080"/>
    </w:pPr>
    <w:rPr>
      <w:rFonts w:ascii="黑体" w:eastAsia="黑体" w:hAnsi="黑体"/>
      <w:kern w:val="2"/>
      <w:sz w:val="21"/>
    </w:rPr>
  </w:style>
  <w:style w:type="paragraph" w:customStyle="1" w:styleId="59">
    <w:name w:val="样式 标题 5 + 黑体 五号 加粗"/>
    <w:basedOn w:val="51"/>
    <w:autoRedefine/>
    <w:rsid w:val="00F32BF1"/>
    <w:pPr>
      <w:numPr>
        <w:ilvl w:val="0"/>
        <w:numId w:val="0"/>
      </w:numPr>
      <w:tabs>
        <w:tab w:val="num" w:pos="4020"/>
      </w:tabs>
      <w:snapToGrid w:val="0"/>
      <w:spacing w:before="100" w:beforeAutospacing="1"/>
      <w:ind w:left="4020" w:hanging="360"/>
    </w:pPr>
    <w:rPr>
      <w:rFonts w:ascii="黑体" w:eastAsia="黑体" w:hAnsi="黑体"/>
      <w:b w:val="0"/>
      <w:kern w:val="2"/>
      <w:sz w:val="21"/>
    </w:rPr>
  </w:style>
  <w:style w:type="paragraph" w:customStyle="1" w:styleId="5a">
    <w:name w:val="样式 标题 5 + 宋体 五号 加粗"/>
    <w:basedOn w:val="51"/>
    <w:autoRedefine/>
    <w:rsid w:val="00F32BF1"/>
    <w:pPr>
      <w:numPr>
        <w:ilvl w:val="0"/>
        <w:numId w:val="0"/>
      </w:numPr>
      <w:tabs>
        <w:tab w:val="num" w:pos="4020"/>
      </w:tabs>
      <w:snapToGrid w:val="0"/>
      <w:spacing w:before="100" w:beforeAutospacing="1"/>
    </w:pPr>
    <w:rPr>
      <w:rFonts w:ascii="宋体" w:eastAsia="黑体" w:hAnsi="宋体"/>
      <w:b w:val="0"/>
      <w:kern w:val="2"/>
      <w:sz w:val="21"/>
    </w:rPr>
  </w:style>
  <w:style w:type="paragraph" w:customStyle="1" w:styleId="5156">
    <w:name w:val="样式 标题 5 + 黑体 五号 加粗 段后: 15.6 磅"/>
    <w:basedOn w:val="51"/>
    <w:autoRedefine/>
    <w:rsid w:val="00F32BF1"/>
    <w:pPr>
      <w:numPr>
        <w:ilvl w:val="0"/>
        <w:numId w:val="0"/>
      </w:numPr>
      <w:tabs>
        <w:tab w:val="num" w:pos="480"/>
      </w:tabs>
      <w:snapToGrid w:val="0"/>
      <w:spacing w:before="100" w:beforeAutospacing="1" w:after="312"/>
      <w:ind w:left="480" w:hanging="480"/>
    </w:pPr>
    <w:rPr>
      <w:rFonts w:ascii="黑体" w:eastAsia="黑体" w:hAnsi="宋体" w:cs="宋体"/>
      <w:b w:val="0"/>
      <w:kern w:val="2"/>
      <w:sz w:val="21"/>
      <w:szCs w:val="20"/>
    </w:rPr>
  </w:style>
  <w:style w:type="paragraph" w:customStyle="1" w:styleId="2fb">
    <w:name w:val="样式2"/>
    <w:basedOn w:val="43"/>
    <w:rsid w:val="00F32BF1"/>
    <w:pPr>
      <w:numPr>
        <w:ilvl w:val="0"/>
        <w:numId w:val="0"/>
      </w:numPr>
      <w:tabs>
        <w:tab w:val="num" w:pos="900"/>
        <w:tab w:val="num" w:pos="3024"/>
      </w:tabs>
      <w:spacing w:before="280" w:after="290" w:line="376" w:lineRule="auto"/>
      <w:ind w:left="3024" w:hanging="1404"/>
    </w:pPr>
    <w:rPr>
      <w:rFonts w:ascii="黑体" w:hAnsi="宋体"/>
      <w:b w:val="0"/>
      <w:kern w:val="2"/>
      <w:sz w:val="21"/>
      <w:szCs w:val="21"/>
    </w:rPr>
  </w:style>
  <w:style w:type="character" w:customStyle="1" w:styleId="CharCharCharCharChar">
    <w:name w:val="Char Char Char Char Char"/>
    <w:aliases w:val="Char Char Char Char Char1"/>
    <w:rsid w:val="00F32BF1"/>
    <w:rPr>
      <w:rFonts w:eastAsia="宋体"/>
      <w:kern w:val="2"/>
      <w:sz w:val="21"/>
      <w:szCs w:val="21"/>
      <w:lang w:val="en-US" w:eastAsia="zh-CN" w:bidi="ar-SA"/>
    </w:rPr>
  </w:style>
  <w:style w:type="paragraph" w:customStyle="1" w:styleId="CharCharCharChar1CharChar2">
    <w:name w:val="Char Char Char Char1 Char Char2"/>
    <w:next w:val="afc"/>
    <w:rsid w:val="00F32BF1"/>
    <w:pPr>
      <w:keepNext/>
      <w:keepLines/>
      <w:tabs>
        <w:tab w:val="num" w:pos="4860"/>
      </w:tabs>
      <w:spacing w:before="240" w:after="240"/>
      <w:ind w:left="4860" w:hanging="360"/>
      <w:outlineLvl w:val="7"/>
    </w:pPr>
    <w:rPr>
      <w:rFonts w:ascii="Arial" w:eastAsia="黑体" w:hAnsi="Arial" w:cs="Arial"/>
      <w:snapToGrid w:val="0"/>
      <w:sz w:val="21"/>
      <w:szCs w:val="21"/>
    </w:rPr>
  </w:style>
  <w:style w:type="paragraph" w:customStyle="1" w:styleId="3Heading3CharHeading3Char1Heading3Char2CharChar">
    <w:name w:val="样式 标题 3Heading 3 CharHeading 3 Char1Heading 3 Char2 Char Char..."/>
    <w:basedOn w:val="43"/>
    <w:next w:val="43"/>
    <w:uiPriority w:val="99"/>
    <w:rsid w:val="00F32BF1"/>
    <w:pPr>
      <w:numPr>
        <w:ilvl w:val="0"/>
        <w:numId w:val="0"/>
      </w:numPr>
      <w:tabs>
        <w:tab w:val="num" w:pos="900"/>
      </w:tabs>
      <w:spacing w:before="280" w:after="290" w:line="376" w:lineRule="auto"/>
      <w:ind w:left="1404" w:hanging="1404"/>
    </w:pPr>
    <w:rPr>
      <w:rFonts w:ascii="黑体" w:eastAsia="黑体" w:hAnsi="黑体"/>
      <w:b w:val="0"/>
      <w:bCs w:val="0"/>
      <w:kern w:val="2"/>
      <w:sz w:val="21"/>
      <w:szCs w:val="21"/>
    </w:rPr>
  </w:style>
  <w:style w:type="paragraph" w:customStyle="1" w:styleId="3Heading3CharHeading3Char1Heading3Char2CharChar1">
    <w:name w:val="样式 标题 3Heading 3 CharHeading 3 Char1Heading 3 Char2 Char Char...1"/>
    <w:basedOn w:val="32"/>
    <w:autoRedefine/>
    <w:rsid w:val="00F32BF1"/>
    <w:pPr>
      <w:numPr>
        <w:ilvl w:val="3"/>
        <w:numId w:val="0"/>
      </w:numPr>
      <w:tabs>
        <w:tab w:val="num" w:pos="720"/>
      </w:tabs>
      <w:spacing w:beforeLines="0" w:before="260" w:afterLines="0" w:after="260" w:line="416" w:lineRule="auto"/>
      <w:ind w:left="720" w:hanging="720"/>
      <w:jc w:val="left"/>
    </w:pPr>
    <w:rPr>
      <w:rFonts w:ascii="黑体" w:eastAsia="黑体" w:hAnsi="Times New Roman"/>
      <w:b w:val="0"/>
      <w:bCs w:val="0"/>
      <w:kern w:val="2"/>
      <w:sz w:val="21"/>
      <w:szCs w:val="21"/>
    </w:rPr>
  </w:style>
  <w:style w:type="character" w:customStyle="1" w:styleId="affffffffff1">
    <w:name w:val="样式 宋体"/>
    <w:rsid w:val="00F32BF1"/>
    <w:rPr>
      <w:rFonts w:ascii="宋体" w:eastAsia="宋体" w:hAnsi="宋体" w:cs="Arial"/>
      <w:snapToGrid w:val="0"/>
      <w:sz w:val="21"/>
      <w:szCs w:val="21"/>
      <w:lang w:val="en-US" w:eastAsia="zh-CN" w:bidi="ar-SA"/>
    </w:rPr>
  </w:style>
  <w:style w:type="paragraph" w:customStyle="1" w:styleId="074">
    <w:name w:val="样式 宋体 首行缩进:  0.74 厘米"/>
    <w:basedOn w:val="afc"/>
    <w:autoRedefine/>
    <w:uiPriority w:val="99"/>
    <w:rsid w:val="00F32BF1"/>
    <w:pPr>
      <w:spacing w:line="360" w:lineRule="auto"/>
      <w:ind w:firstLine="420"/>
    </w:pPr>
    <w:rPr>
      <w:rFonts w:ascii="宋体" w:hAnsi="宋体" w:cs="宋体"/>
      <w:szCs w:val="20"/>
    </w:rPr>
  </w:style>
  <w:style w:type="character" w:customStyle="1" w:styleId="affffffffff2">
    <w:name w:val="样式 宋体 红色"/>
    <w:rsid w:val="00F32BF1"/>
    <w:rPr>
      <w:rFonts w:ascii="宋体" w:eastAsia="宋体" w:hAnsi="宋体" w:cs="Arial"/>
      <w:snapToGrid w:val="0"/>
      <w:color w:val="FF0000"/>
      <w:sz w:val="21"/>
      <w:szCs w:val="21"/>
      <w:lang w:val="en-US" w:eastAsia="zh-CN" w:bidi="ar-SA"/>
    </w:rPr>
  </w:style>
  <w:style w:type="paragraph" w:customStyle="1" w:styleId="3Heading3CharHeading3Char1Heading3Char2CharChar2">
    <w:name w:val="样式 标题 3Heading 3 CharHeading 3 Char1Heading 3 Char2 Char Char...2"/>
    <w:basedOn w:val="32"/>
    <w:rsid w:val="00F32BF1"/>
    <w:pPr>
      <w:numPr>
        <w:ilvl w:val="3"/>
        <w:numId w:val="0"/>
      </w:numPr>
      <w:tabs>
        <w:tab w:val="num" w:pos="720"/>
      </w:tabs>
      <w:spacing w:beforeLines="0" w:before="260" w:afterLines="0" w:after="260" w:line="416" w:lineRule="auto"/>
      <w:ind w:left="720" w:hanging="720"/>
      <w:jc w:val="left"/>
    </w:pPr>
    <w:rPr>
      <w:rFonts w:ascii="黑体" w:eastAsia="黑体" w:hAnsi="黑体"/>
      <w:b w:val="0"/>
      <w:bCs w:val="0"/>
      <w:kern w:val="2"/>
      <w:sz w:val="21"/>
      <w:szCs w:val="21"/>
    </w:rPr>
  </w:style>
  <w:style w:type="paragraph" w:customStyle="1" w:styleId="4PIM4H4h4H41H42H43H44H45H46H47H48H49H410H411">
    <w:name w:val="样式 标题 4PIM 4H4h4H41H42H43H44H45H46H47H48H49H410H41...1"/>
    <w:basedOn w:val="43"/>
    <w:link w:val="4PIM4H4h4H41H42H43H44H45H46H47H48H49H410H411Char"/>
    <w:autoRedefine/>
    <w:rsid w:val="00F32BF1"/>
    <w:pPr>
      <w:numPr>
        <w:ilvl w:val="0"/>
        <w:numId w:val="0"/>
      </w:numPr>
      <w:tabs>
        <w:tab w:val="num" w:pos="900"/>
      </w:tabs>
      <w:spacing w:before="280" w:after="290" w:line="416" w:lineRule="auto"/>
      <w:ind w:left="862" w:hanging="862"/>
    </w:pPr>
    <w:rPr>
      <w:rFonts w:ascii="Arial" w:eastAsia="黑体" w:hAnsi="Arial"/>
      <w:b w:val="0"/>
      <w:kern w:val="2"/>
      <w:sz w:val="28"/>
    </w:rPr>
  </w:style>
  <w:style w:type="character" w:customStyle="1" w:styleId="4PIM4H4h4H41H42H43H44H45H46H47H48H49H410H411Char">
    <w:name w:val="样式 标题 4PIM 4H4h4H41H42H43H44H45H46H47H48H49H410H41...1 Char"/>
    <w:link w:val="4PIM4H4h4H41H42H43H44H45H46H47H48H49H410H411"/>
    <w:rsid w:val="00F32BF1"/>
    <w:rPr>
      <w:rFonts w:ascii="Arial" w:eastAsia="黑体" w:hAnsi="Arial"/>
      <w:bCs/>
      <w:kern w:val="2"/>
      <w:sz w:val="28"/>
      <w:szCs w:val="28"/>
      <w:lang w:val="x-none" w:eastAsia="x-none"/>
    </w:rPr>
  </w:style>
  <w:style w:type="paragraph" w:customStyle="1" w:styleId="1Heading1Char1Heading1CharCharHeading1Char1Char">
    <w:name w:val="样式 标题 1Heading 1 Char1Heading 1 Char CharHeading 1 Char1 Char..."/>
    <w:basedOn w:val="17"/>
    <w:autoRedefine/>
    <w:rsid w:val="00F32BF1"/>
    <w:pPr>
      <w:widowControl/>
      <w:numPr>
        <w:ilvl w:val="3"/>
        <w:numId w:val="0"/>
      </w:numPr>
      <w:tabs>
        <w:tab w:val="num" w:pos="432"/>
      </w:tabs>
      <w:spacing w:beforeLines="0" w:before="480" w:afterLines="0" w:line="276" w:lineRule="auto"/>
      <w:ind w:left="432" w:hanging="432"/>
      <w:jc w:val="left"/>
    </w:pPr>
    <w:rPr>
      <w:bCs w:val="0"/>
      <w:sz w:val="21"/>
      <w:szCs w:val="44"/>
      <w:lang w:val="en-US" w:eastAsia="zh-CN"/>
    </w:rPr>
  </w:style>
  <w:style w:type="paragraph" w:customStyle="1" w:styleId="2PIM2H2Heading2HiddenHeading2CCBSheading2Titre31">
    <w:name w:val="样式 标题 2PIM2H2Heading 2 HiddenHeading 2 CCBSheading 2Titre3...1"/>
    <w:basedOn w:val="23"/>
    <w:autoRedefine/>
    <w:uiPriority w:val="99"/>
    <w:rsid w:val="00F32BF1"/>
    <w:pPr>
      <w:numPr>
        <w:numId w:val="0"/>
      </w:numPr>
      <w:tabs>
        <w:tab w:val="num" w:pos="576"/>
      </w:tabs>
      <w:spacing w:beforeLines="0" w:before="120" w:afterLines="0" w:after="120" w:line="416" w:lineRule="auto"/>
      <w:ind w:left="576" w:hanging="576"/>
      <w:jc w:val="left"/>
    </w:pPr>
    <w:rPr>
      <w:rFonts w:eastAsia="宋体"/>
      <w:b w:val="0"/>
      <w:kern w:val="2"/>
      <w:sz w:val="21"/>
      <w:szCs w:val="21"/>
    </w:rPr>
  </w:style>
  <w:style w:type="paragraph" w:customStyle="1" w:styleId="5dashdsddheading5H5h5PIM5Romanlistl5toc5Numb">
    <w:name w:val="样式 标题 5dashdsddheading 5H5h5PIM 5Roman listl5+toc5Numb..."/>
    <w:basedOn w:val="51"/>
    <w:autoRedefine/>
    <w:uiPriority w:val="99"/>
    <w:rsid w:val="00F32BF1"/>
    <w:pPr>
      <w:numPr>
        <w:numId w:val="0"/>
      </w:numPr>
      <w:tabs>
        <w:tab w:val="num" w:pos="1008"/>
      </w:tabs>
      <w:ind w:left="1151" w:hanging="1151"/>
    </w:pPr>
    <w:rPr>
      <w:rFonts w:ascii="黑体" w:eastAsia="黑体" w:hAnsi="黑体"/>
      <w:kern w:val="2"/>
      <w:sz w:val="21"/>
    </w:rPr>
  </w:style>
  <w:style w:type="paragraph" w:customStyle="1" w:styleId="5dashdsddheading5H5h5PIM5Romanlistl5toc5Numb1">
    <w:name w:val="样式 标题 5dashdsddheading 5H5h5PIM 5Roman listl5+toc5Numb...1"/>
    <w:basedOn w:val="51"/>
    <w:autoRedefine/>
    <w:rsid w:val="00F32BF1"/>
    <w:pPr>
      <w:numPr>
        <w:numId w:val="0"/>
      </w:numPr>
      <w:tabs>
        <w:tab w:val="num" w:pos="1008"/>
      </w:tabs>
      <w:ind w:left="1151" w:hanging="1151"/>
    </w:pPr>
    <w:rPr>
      <w:rFonts w:ascii="黑体" w:eastAsia="黑体" w:hAnsi="黑体"/>
      <w:kern w:val="2"/>
      <w:sz w:val="21"/>
    </w:rPr>
  </w:style>
  <w:style w:type="paragraph" w:customStyle="1" w:styleId="5dashdsddheading5H5h5PIM5Romanlistl5toc5Numb2">
    <w:name w:val="样式 标题 5dashdsddheading 5H5h5PIM 5Roman listl5+toc5Numb...2"/>
    <w:basedOn w:val="51"/>
    <w:autoRedefine/>
    <w:rsid w:val="00F32BF1"/>
    <w:pPr>
      <w:numPr>
        <w:numId w:val="0"/>
      </w:numPr>
      <w:tabs>
        <w:tab w:val="num" w:pos="1008"/>
      </w:tabs>
      <w:ind w:left="1151" w:hanging="1151"/>
    </w:pPr>
    <w:rPr>
      <w:rFonts w:ascii="黑体" w:eastAsia="黑体" w:hAnsi="黑体"/>
      <w:kern w:val="2"/>
      <w:sz w:val="21"/>
    </w:rPr>
  </w:style>
  <w:style w:type="paragraph" w:customStyle="1" w:styleId="3Heading3CharHeading3Char1Heading3Char2CharChar3">
    <w:name w:val="样式 标题 3Heading 3 CharHeading 3 Char1Heading 3 Char2 Char Char...3"/>
    <w:basedOn w:val="32"/>
    <w:link w:val="3Heading3CharHeading3Char1Heading3Char2CharChar3Char"/>
    <w:autoRedefine/>
    <w:rsid w:val="00F32BF1"/>
    <w:pPr>
      <w:numPr>
        <w:ilvl w:val="3"/>
        <w:numId w:val="0"/>
      </w:numPr>
      <w:tabs>
        <w:tab w:val="num" w:pos="720"/>
      </w:tabs>
      <w:spacing w:beforeLines="0" w:before="260" w:afterLines="0" w:after="260" w:line="416" w:lineRule="auto"/>
      <w:ind w:left="720" w:hanging="720"/>
      <w:jc w:val="left"/>
    </w:pPr>
    <w:rPr>
      <w:rFonts w:ascii="黑体" w:eastAsia="黑体" w:hAnsi="黑体"/>
      <w:b w:val="0"/>
      <w:kern w:val="2"/>
      <w:sz w:val="21"/>
      <w:szCs w:val="21"/>
    </w:rPr>
  </w:style>
  <w:style w:type="character" w:customStyle="1" w:styleId="3Heading3CharHeading3Char1Heading3Char2CharChar3Char">
    <w:name w:val="样式 标题 3Heading 3 CharHeading 3 Char1Heading 3 Char2 Char Char...3 Char"/>
    <w:link w:val="3Heading3CharHeading3Char1Heading3Char2CharChar3"/>
    <w:rsid w:val="00F32BF1"/>
    <w:rPr>
      <w:rFonts w:ascii="黑体" w:eastAsia="黑体" w:hAnsi="黑体"/>
      <w:bCs/>
      <w:kern w:val="2"/>
      <w:sz w:val="21"/>
      <w:szCs w:val="21"/>
      <w:lang w:val="x-none" w:eastAsia="x-none"/>
    </w:rPr>
  </w:style>
  <w:style w:type="paragraph" w:customStyle="1" w:styleId="4H4H41H42H43H44H45H46H47H48H49H410H411H421H4">
    <w:name w:val="样式 标题 4H4H41H42H43H44H45H46H47H48H49H410H411H421H4..."/>
    <w:basedOn w:val="43"/>
    <w:link w:val="4H4H41H42H43H44H45H46H47H48H49H410H411H421H4Char"/>
    <w:autoRedefine/>
    <w:rsid w:val="00F32BF1"/>
    <w:pPr>
      <w:numPr>
        <w:ilvl w:val="0"/>
        <w:numId w:val="0"/>
      </w:numPr>
      <w:tabs>
        <w:tab w:val="num" w:pos="900"/>
      </w:tabs>
      <w:spacing w:before="280" w:after="290" w:line="376" w:lineRule="auto"/>
      <w:ind w:left="1404" w:hanging="1404"/>
    </w:pPr>
    <w:rPr>
      <w:rFonts w:ascii="黑体" w:eastAsia="黑体" w:hAnsi="黑体"/>
      <w:kern w:val="2"/>
      <w:sz w:val="21"/>
      <w:szCs w:val="21"/>
    </w:rPr>
  </w:style>
  <w:style w:type="character" w:customStyle="1" w:styleId="4H4H41H42H43H44H45H46H47H48H49H410H411H421H4Char">
    <w:name w:val="样式 标题 4H4H41H42H43H44H45H46H47H48H49H410H411H421H4... Char"/>
    <w:link w:val="4H4H41H42H43H44H45H46H47H48H49H410H411H421H4"/>
    <w:rsid w:val="00F32BF1"/>
    <w:rPr>
      <w:rFonts w:ascii="黑体" w:eastAsia="黑体" w:hAnsi="黑体"/>
      <w:b/>
      <w:bCs/>
      <w:kern w:val="2"/>
      <w:sz w:val="21"/>
      <w:szCs w:val="21"/>
      <w:lang w:val="x-none" w:eastAsia="x-none"/>
    </w:rPr>
  </w:style>
  <w:style w:type="paragraph" w:customStyle="1" w:styleId="4H4H41H42H43H44H45H46H47H48H49H410H411H421H41">
    <w:name w:val="样式 标题 4H4H41H42H43H44H45H46H47H48H49H410H411H421H4...1"/>
    <w:basedOn w:val="43"/>
    <w:link w:val="4H4H41H42H43H44H45H46H47H48H49H410H411H421H41Char"/>
    <w:autoRedefine/>
    <w:rsid w:val="00F32BF1"/>
    <w:pPr>
      <w:numPr>
        <w:ilvl w:val="0"/>
        <w:numId w:val="0"/>
      </w:numPr>
      <w:tabs>
        <w:tab w:val="num" w:pos="900"/>
      </w:tabs>
      <w:spacing w:before="280" w:after="290" w:line="416" w:lineRule="auto"/>
      <w:ind w:left="851" w:hanging="851"/>
    </w:pPr>
    <w:rPr>
      <w:rFonts w:ascii="黑体" w:eastAsia="黑体" w:hAnsi="宋体"/>
      <w:kern w:val="2"/>
      <w:sz w:val="21"/>
      <w:szCs w:val="21"/>
    </w:rPr>
  </w:style>
  <w:style w:type="character" w:customStyle="1" w:styleId="4H4H41H42H43H44H45H46H47H48H49H410H411H421H41Char">
    <w:name w:val="样式 标题 4H4H41H42H43H44H45H46H47H48H49H410H411H421H4...1 Char"/>
    <w:link w:val="4H4H41H42H43H44H45H46H47H48H49H410H411H421H41"/>
    <w:rsid w:val="00F32BF1"/>
    <w:rPr>
      <w:rFonts w:ascii="黑体" w:eastAsia="黑体" w:hAnsi="宋体"/>
      <w:b/>
      <w:bCs/>
      <w:kern w:val="2"/>
      <w:sz w:val="21"/>
      <w:szCs w:val="21"/>
      <w:lang w:val="x-none" w:eastAsia="x-none"/>
    </w:rPr>
  </w:style>
  <w:style w:type="paragraph" w:customStyle="1" w:styleId="3Heading3CharHeading3Char1Heading3Char2CharChar4">
    <w:name w:val="样式 标题 3Heading 3 CharHeading 3 Char1Heading 3 Char2 Char Char...4"/>
    <w:basedOn w:val="32"/>
    <w:autoRedefine/>
    <w:rsid w:val="00F32BF1"/>
    <w:pPr>
      <w:numPr>
        <w:ilvl w:val="3"/>
        <w:numId w:val="0"/>
      </w:numPr>
      <w:tabs>
        <w:tab w:val="num" w:pos="720"/>
      </w:tabs>
      <w:spacing w:beforeLines="0" w:before="260" w:afterLines="0" w:after="260" w:line="416" w:lineRule="auto"/>
      <w:ind w:left="720" w:hanging="720"/>
      <w:jc w:val="left"/>
    </w:pPr>
    <w:rPr>
      <w:rFonts w:ascii="黑体" w:eastAsia="黑体" w:hAnsi="Times New Roman"/>
      <w:kern w:val="2"/>
      <w:sz w:val="21"/>
      <w:szCs w:val="21"/>
    </w:rPr>
  </w:style>
  <w:style w:type="paragraph" w:customStyle="1" w:styleId="5dashdsddheading5H5h5PIM5Romanlistl5toc5Numb3">
    <w:name w:val="样式 标题 5dashdsddheading 5H5h5PIM 5Roman listl5+toc5Numb...3"/>
    <w:basedOn w:val="51"/>
    <w:link w:val="5dashdsddheading5H5h5PIM5Romanlistl5toc5Numb3Char"/>
    <w:autoRedefine/>
    <w:rsid w:val="00F32BF1"/>
    <w:pPr>
      <w:numPr>
        <w:numId w:val="0"/>
      </w:numPr>
      <w:tabs>
        <w:tab w:val="num" w:pos="1008"/>
      </w:tabs>
      <w:ind w:left="1151" w:hanging="1151"/>
    </w:pPr>
    <w:rPr>
      <w:rFonts w:ascii="黑体" w:eastAsia="黑体" w:hAnsi="黑体"/>
      <w:b w:val="0"/>
      <w:kern w:val="2"/>
      <w:sz w:val="21"/>
    </w:rPr>
  </w:style>
  <w:style w:type="character" w:customStyle="1" w:styleId="5dashdsddheading5H5h5PIM5Romanlistl5toc5Numb3Char">
    <w:name w:val="样式 标题 5dashdsddheading 5H5h5PIM 5Roman listl5+toc5Numb...3 Char"/>
    <w:link w:val="5dashdsddheading5H5h5PIM5Romanlistl5toc5Numb3"/>
    <w:rsid w:val="00F32BF1"/>
    <w:rPr>
      <w:rFonts w:ascii="黑体" w:eastAsia="黑体" w:hAnsi="黑体"/>
      <w:bCs/>
      <w:kern w:val="2"/>
      <w:sz w:val="21"/>
      <w:szCs w:val="28"/>
      <w:lang w:val="x-none" w:eastAsia="x-none"/>
    </w:rPr>
  </w:style>
  <w:style w:type="character" w:customStyle="1" w:styleId="Heading3CharChar">
    <w:name w:val="Heading 3 Char Char"/>
    <w:aliases w:val="Heading 3 Char1 Char,Heading 3 Char2 Char Char Char,Heading 3 Char1 Char Char1 Char Char,Heading 3 Char Char Char Char1 Char Char,Heading 3 Char2 Char Char Char Char Char Char,Heading 3 Char1 Char Char1 Char Char Char Char Char"/>
    <w:rsid w:val="00F32BF1"/>
    <w:rPr>
      <w:rFonts w:ascii="Times New Roman" w:eastAsia="黑体" w:hAnsi="Times New Roman" w:cs="Times New Roman"/>
      <w:bCs/>
      <w:szCs w:val="32"/>
    </w:rPr>
  </w:style>
  <w:style w:type="character" w:customStyle="1" w:styleId="CharChar13">
    <w:name w:val="Char Char13"/>
    <w:rsid w:val="00F32BF1"/>
    <w:rPr>
      <w:rFonts w:eastAsia="宋体"/>
      <w:kern w:val="2"/>
      <w:sz w:val="21"/>
      <w:szCs w:val="24"/>
      <w:lang w:val="en-US" w:eastAsia="zh-CN" w:bidi="ar-SA"/>
    </w:rPr>
  </w:style>
  <w:style w:type="character" w:customStyle="1" w:styleId="BodyTextchChar">
    <w:name w:val="Body Text(ch) Char"/>
    <w:aliases w:val="body text Char, ändrad Char,ändrad Char Char,bt Char, ändrad Char Char"/>
    <w:rsid w:val="00F32BF1"/>
    <w:rPr>
      <w:rFonts w:eastAsia="宋体"/>
      <w:kern w:val="2"/>
      <w:sz w:val="21"/>
      <w:szCs w:val="24"/>
      <w:lang w:val="en-US" w:eastAsia="zh-CN" w:bidi="ar-SA"/>
    </w:rPr>
  </w:style>
  <w:style w:type="paragraph" w:customStyle="1" w:styleId="Char14CharCharChar1">
    <w:name w:val="Char14 Char Char Char1"/>
    <w:basedOn w:val="aff0"/>
    <w:autoRedefine/>
    <w:rsid w:val="00F32BF1"/>
    <w:rPr>
      <w:rFonts w:ascii="Tahoma" w:hAnsi="Tahoma"/>
      <w:sz w:val="24"/>
      <w:szCs w:val="24"/>
    </w:rPr>
  </w:style>
  <w:style w:type="paragraph" w:customStyle="1" w:styleId="1ff2">
    <w:name w:val="样式 标题 1 + 黑体 五号"/>
    <w:basedOn w:val="17"/>
    <w:rsid w:val="00F32BF1"/>
    <w:pPr>
      <w:widowControl/>
      <w:numPr>
        <w:ilvl w:val="3"/>
        <w:numId w:val="0"/>
      </w:numPr>
      <w:tabs>
        <w:tab w:val="num" w:pos="432"/>
      </w:tabs>
      <w:spacing w:beforeLines="0" w:before="480" w:afterLines="0" w:line="276" w:lineRule="auto"/>
      <w:ind w:left="432" w:hanging="432"/>
      <w:jc w:val="left"/>
    </w:pPr>
    <w:rPr>
      <w:rFonts w:ascii="宋体" w:hAnsi="宋体"/>
      <w:b w:val="0"/>
      <w:sz w:val="21"/>
      <w:szCs w:val="21"/>
      <w:lang w:val="zh-CN" w:eastAsia="zh-CN"/>
    </w:rPr>
  </w:style>
  <w:style w:type="paragraph" w:customStyle="1" w:styleId="3f5">
    <w:name w:val="样式3"/>
    <w:basedOn w:val="afc"/>
    <w:autoRedefine/>
    <w:rsid w:val="00F32BF1"/>
    <w:pPr>
      <w:autoSpaceDE w:val="0"/>
      <w:autoSpaceDN w:val="0"/>
      <w:adjustRightInd w:val="0"/>
      <w:spacing w:line="360" w:lineRule="auto"/>
      <w:jc w:val="center"/>
    </w:pPr>
    <w:rPr>
      <w:rFonts w:ascii="黑体" w:eastAsia="黑体" w:hAnsi="Times New Roman"/>
      <w:szCs w:val="21"/>
      <w:lang w:val="zh-CN"/>
    </w:rPr>
  </w:style>
  <w:style w:type="paragraph" w:customStyle="1" w:styleId="CharCharChar1Char3">
    <w:name w:val="Char Char Char1 Char3"/>
    <w:basedOn w:val="afc"/>
    <w:autoRedefine/>
    <w:rsid w:val="00F32BF1"/>
    <w:rPr>
      <w:rFonts w:ascii="Tahoma" w:hAnsi="Tahoma"/>
      <w:sz w:val="24"/>
      <w:szCs w:val="24"/>
    </w:rPr>
  </w:style>
  <w:style w:type="paragraph" w:customStyle="1" w:styleId="Char14CharCharChar">
    <w:name w:val="Char14 Char Char Char"/>
    <w:basedOn w:val="aff0"/>
    <w:autoRedefine/>
    <w:rsid w:val="00F32BF1"/>
    <w:rPr>
      <w:rFonts w:ascii="Tahoma" w:hAnsi="Tahoma"/>
      <w:sz w:val="24"/>
      <w:szCs w:val="24"/>
    </w:rPr>
  </w:style>
  <w:style w:type="paragraph" w:customStyle="1" w:styleId="xl22">
    <w:name w:val="xl22"/>
    <w:basedOn w:val="afc"/>
    <w:rsid w:val="00F32BF1"/>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b/>
      <w:bCs/>
      <w:kern w:val="0"/>
      <w:sz w:val="20"/>
      <w:szCs w:val="20"/>
      <w:lang w:bidi="hi-IN"/>
    </w:rPr>
  </w:style>
  <w:style w:type="paragraph" w:customStyle="1" w:styleId="xl23">
    <w:name w:val="xl23"/>
    <w:basedOn w:val="afc"/>
    <w:rsid w:val="00F32BF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lang w:bidi="hi-IN"/>
    </w:rPr>
  </w:style>
  <w:style w:type="paragraph" w:customStyle="1" w:styleId="Char140">
    <w:name w:val="Char14"/>
    <w:basedOn w:val="aff0"/>
    <w:autoRedefine/>
    <w:rsid w:val="00F32BF1"/>
    <w:rPr>
      <w:rFonts w:ascii="Tahoma" w:hAnsi="Tahoma"/>
      <w:sz w:val="24"/>
      <w:szCs w:val="24"/>
    </w:rPr>
  </w:style>
  <w:style w:type="paragraph" w:customStyle="1" w:styleId="Char30">
    <w:name w:val="Char3"/>
    <w:basedOn w:val="afc"/>
    <w:autoRedefine/>
    <w:rsid w:val="00F32BF1"/>
    <w:rPr>
      <w:rFonts w:ascii="Tahoma" w:hAnsi="Tahoma"/>
      <w:sz w:val="24"/>
      <w:szCs w:val="24"/>
    </w:rPr>
  </w:style>
  <w:style w:type="numbering" w:customStyle="1" w:styleId="hu4">
    <w:name w:val="hu4"/>
    <w:basedOn w:val="aff"/>
    <w:rsid w:val="00F32BF1"/>
    <w:pPr>
      <w:numPr>
        <w:numId w:val="55"/>
      </w:numPr>
    </w:pPr>
  </w:style>
  <w:style w:type="paragraph" w:customStyle="1" w:styleId="affffffffff3">
    <w:name w:val="注意事项"/>
    <w:basedOn w:val="afc"/>
    <w:rsid w:val="00F32BF1"/>
    <w:pPr>
      <w:spacing w:before="60" w:after="60" w:line="360" w:lineRule="auto"/>
      <w:ind w:firstLineChars="200" w:firstLine="200"/>
    </w:pPr>
    <w:rPr>
      <w:rFonts w:ascii="Times New Roman" w:hAnsi="Times New Roman"/>
      <w:b/>
      <w:bCs/>
      <w:szCs w:val="24"/>
    </w:rPr>
  </w:style>
  <w:style w:type="paragraph" w:customStyle="1" w:styleId="affffffffff4">
    <w:name w:val="说明"/>
    <w:basedOn w:val="afc"/>
    <w:rsid w:val="00F32BF1"/>
    <w:pPr>
      <w:spacing w:before="60" w:after="60" w:line="360" w:lineRule="auto"/>
      <w:ind w:firstLineChars="200" w:firstLine="200"/>
    </w:pPr>
    <w:rPr>
      <w:rFonts w:ascii="Times New Roman" w:eastAsia="楷体_GB2312" w:hAnsi="Times New Roman"/>
      <w:szCs w:val="24"/>
    </w:rPr>
  </w:style>
  <w:style w:type="paragraph" w:customStyle="1" w:styleId="1ff3">
    <w:name w:val="正文字缩1字"/>
    <w:basedOn w:val="afc"/>
    <w:rsid w:val="00F32BF1"/>
    <w:pPr>
      <w:spacing w:before="60" w:after="60" w:line="360" w:lineRule="auto"/>
      <w:ind w:leftChars="100" w:left="100" w:firstLineChars="200" w:firstLine="200"/>
    </w:pPr>
    <w:rPr>
      <w:rFonts w:ascii="Times New Roman" w:hAnsi="Times New Roman"/>
      <w:sz w:val="24"/>
      <w:szCs w:val="24"/>
    </w:rPr>
  </w:style>
  <w:style w:type="paragraph" w:customStyle="1" w:styleId="4e">
    <w:name w:val="正文4"/>
    <w:basedOn w:val="afc"/>
    <w:rsid w:val="00F32BF1"/>
    <w:pPr>
      <w:tabs>
        <w:tab w:val="num" w:pos="520"/>
      </w:tabs>
      <w:spacing w:before="60" w:after="60" w:line="360" w:lineRule="auto"/>
      <w:ind w:leftChars="400" w:left="820" w:hanging="420"/>
    </w:pPr>
    <w:rPr>
      <w:rFonts w:ascii="Times New Roman" w:hAnsi="Times New Roman"/>
      <w:sz w:val="24"/>
      <w:szCs w:val="24"/>
    </w:rPr>
  </w:style>
  <w:style w:type="paragraph" w:customStyle="1" w:styleId="5b">
    <w:name w:val="正文5"/>
    <w:basedOn w:val="afc"/>
    <w:rsid w:val="00F32BF1"/>
    <w:pPr>
      <w:tabs>
        <w:tab w:val="num" w:pos="620"/>
      </w:tabs>
      <w:spacing w:before="60" w:after="60" w:line="360" w:lineRule="auto"/>
      <w:ind w:leftChars="500" w:left="920" w:hanging="420"/>
    </w:pPr>
    <w:rPr>
      <w:rFonts w:ascii="Times New Roman" w:hAnsi="Times New Roman"/>
      <w:sz w:val="24"/>
      <w:szCs w:val="24"/>
    </w:rPr>
  </w:style>
  <w:style w:type="paragraph" w:customStyle="1" w:styleId="2fc">
    <w:name w:val="正文字缩2字"/>
    <w:basedOn w:val="1ff3"/>
    <w:rsid w:val="00F32BF1"/>
    <w:pPr>
      <w:ind w:leftChars="200" w:left="200"/>
    </w:pPr>
  </w:style>
  <w:style w:type="paragraph" w:customStyle="1" w:styleId="2fd">
    <w:name w:val="样式 正文文本 + 首行缩进:  2 字符"/>
    <w:basedOn w:val="afff5"/>
    <w:rsid w:val="00F32BF1"/>
    <w:pPr>
      <w:spacing w:before="60" w:after="60" w:line="360" w:lineRule="auto"/>
      <w:ind w:firstLineChars="200" w:firstLine="480"/>
    </w:pPr>
    <w:rPr>
      <w:rFonts w:ascii="Tahoma" w:hAnsi="Tahoma" w:cs="宋体"/>
      <w:szCs w:val="24"/>
    </w:rPr>
  </w:style>
  <w:style w:type="character" w:customStyle="1" w:styleId="affffffffff5">
    <w:name w:val="样式 正文 +"/>
    <w:rsid w:val="00F32BF1"/>
    <w:rPr>
      <w:kern w:val="0"/>
      <w:sz w:val="21"/>
    </w:rPr>
  </w:style>
  <w:style w:type="paragraph" w:customStyle="1" w:styleId="Char14CharCharChar11">
    <w:name w:val="Char14 Char Char Char11"/>
    <w:basedOn w:val="aff0"/>
    <w:autoRedefine/>
    <w:rsid w:val="00F32BF1"/>
    <w:rPr>
      <w:rFonts w:ascii="Tahoma" w:hAnsi="Tahoma"/>
      <w:sz w:val="24"/>
      <w:szCs w:val="24"/>
    </w:rPr>
  </w:style>
  <w:style w:type="paragraph" w:customStyle="1" w:styleId="5c">
    <w:name w:val="样式5"/>
    <w:basedOn w:val="51"/>
    <w:qFormat/>
    <w:rsid w:val="00F32BF1"/>
    <w:pPr>
      <w:numPr>
        <w:numId w:val="0"/>
      </w:numPr>
      <w:tabs>
        <w:tab w:val="num" w:pos="1548"/>
      </w:tabs>
      <w:ind w:left="1548" w:hanging="1008"/>
    </w:pPr>
    <w:rPr>
      <w:rFonts w:ascii="黑体" w:eastAsia="黑体" w:hAnsi="黑体"/>
      <w:b w:val="0"/>
      <w:kern w:val="2"/>
      <w:sz w:val="21"/>
    </w:rPr>
  </w:style>
  <w:style w:type="character" w:customStyle="1" w:styleId="4Char2">
    <w:name w:val="样式4 Char"/>
    <w:link w:val="40"/>
    <w:rsid w:val="00F32BF1"/>
    <w:rPr>
      <w:rFonts w:ascii="Times" w:eastAsia="Arial" w:hAnsi="Times"/>
      <w:bCs/>
      <w:kern w:val="2"/>
      <w:sz w:val="28"/>
      <w:szCs w:val="28"/>
      <w:lang w:val="x-none" w:eastAsia="x-none"/>
    </w:rPr>
  </w:style>
  <w:style w:type="paragraph" w:customStyle="1" w:styleId="CharCharCharChar3">
    <w:name w:val="Char Char Char Char3"/>
    <w:next w:val="afc"/>
    <w:rsid w:val="00F32BF1"/>
    <w:pPr>
      <w:keepNext/>
      <w:keepLines/>
      <w:tabs>
        <w:tab w:val="num" w:pos="1418"/>
      </w:tabs>
      <w:spacing w:before="240" w:after="240"/>
      <w:ind w:left="1418" w:hanging="1418"/>
      <w:outlineLvl w:val="7"/>
    </w:pPr>
    <w:rPr>
      <w:rFonts w:ascii="Arial" w:eastAsia="黑体" w:hAnsi="Arial" w:cs="Arial"/>
      <w:snapToGrid w:val="0"/>
      <w:sz w:val="21"/>
      <w:szCs w:val="21"/>
    </w:rPr>
  </w:style>
  <w:style w:type="paragraph" w:customStyle="1" w:styleId="CharCharChar1Char2">
    <w:name w:val="Char Char Char1 Char2"/>
    <w:basedOn w:val="afc"/>
    <w:autoRedefine/>
    <w:rsid w:val="00F32BF1"/>
    <w:rPr>
      <w:rFonts w:ascii="Tahoma" w:hAnsi="Tahoma"/>
      <w:sz w:val="24"/>
      <w:szCs w:val="24"/>
    </w:rPr>
  </w:style>
  <w:style w:type="paragraph" w:customStyle="1" w:styleId="CharCharChar2">
    <w:name w:val="Char Char Char2"/>
    <w:basedOn w:val="aff0"/>
    <w:autoRedefine/>
    <w:rsid w:val="00F32BF1"/>
    <w:rPr>
      <w:rFonts w:ascii="Tahoma" w:hAnsi="Tahoma"/>
      <w:sz w:val="24"/>
      <w:szCs w:val="21"/>
    </w:rPr>
  </w:style>
  <w:style w:type="paragraph" w:customStyle="1" w:styleId="CharChar21">
    <w:name w:val="Char Char21"/>
    <w:basedOn w:val="afc"/>
    <w:autoRedefine/>
    <w:rsid w:val="00F32BF1"/>
    <w:pPr>
      <w:tabs>
        <w:tab w:val="num" w:pos="360"/>
      </w:tabs>
      <w:ind w:left="360" w:hanging="360"/>
    </w:pPr>
    <w:rPr>
      <w:rFonts w:ascii="Times New Roman" w:hAnsi="Times New Roman"/>
      <w:sz w:val="24"/>
      <w:szCs w:val="24"/>
    </w:rPr>
  </w:style>
  <w:style w:type="paragraph" w:customStyle="1" w:styleId="CharCharCharChar2">
    <w:name w:val="Char Char Char Char2"/>
    <w:next w:val="afc"/>
    <w:rsid w:val="00F32BF1"/>
    <w:pPr>
      <w:keepNext/>
      <w:keepLines/>
      <w:tabs>
        <w:tab w:val="num" w:pos="1418"/>
      </w:tabs>
      <w:spacing w:before="240" w:after="240"/>
      <w:ind w:left="1418" w:hanging="1418"/>
      <w:outlineLvl w:val="7"/>
    </w:pPr>
    <w:rPr>
      <w:rFonts w:ascii="Arial" w:eastAsia="黑体" w:hAnsi="Arial" w:cs="Arial"/>
      <w:snapToGrid w:val="0"/>
      <w:sz w:val="21"/>
      <w:szCs w:val="21"/>
    </w:rPr>
  </w:style>
  <w:style w:type="paragraph" w:customStyle="1" w:styleId="CharCharChar1Char1">
    <w:name w:val="Char Char Char1 Char1"/>
    <w:basedOn w:val="afc"/>
    <w:autoRedefine/>
    <w:rsid w:val="00F32BF1"/>
    <w:rPr>
      <w:rFonts w:ascii="Tahoma" w:hAnsi="Tahoma"/>
      <w:sz w:val="24"/>
      <w:szCs w:val="24"/>
    </w:rPr>
  </w:style>
  <w:style w:type="paragraph" w:customStyle="1" w:styleId="CharCharChar1">
    <w:name w:val="Char Char Char1"/>
    <w:basedOn w:val="aff0"/>
    <w:autoRedefine/>
    <w:rsid w:val="00F32BF1"/>
    <w:rPr>
      <w:rFonts w:ascii="Tahoma" w:hAnsi="Tahoma"/>
      <w:sz w:val="24"/>
      <w:szCs w:val="21"/>
    </w:rPr>
  </w:style>
  <w:style w:type="paragraph" w:customStyle="1" w:styleId="CharCharCharChar1CharChar1">
    <w:name w:val="Char Char Char Char1 Char Char1"/>
    <w:next w:val="afc"/>
    <w:rsid w:val="00F32BF1"/>
    <w:pPr>
      <w:keepNext/>
      <w:keepLines/>
      <w:tabs>
        <w:tab w:val="num" w:pos="4860"/>
      </w:tabs>
      <w:spacing w:before="240" w:after="240"/>
      <w:ind w:left="4860" w:hanging="360"/>
      <w:outlineLvl w:val="7"/>
    </w:pPr>
    <w:rPr>
      <w:rFonts w:ascii="Arial" w:eastAsia="黑体" w:hAnsi="Arial" w:cs="Arial"/>
      <w:snapToGrid w:val="0"/>
      <w:sz w:val="21"/>
      <w:szCs w:val="21"/>
    </w:rPr>
  </w:style>
  <w:style w:type="paragraph" w:customStyle="1" w:styleId="Char110">
    <w:name w:val="Char11"/>
    <w:basedOn w:val="afc"/>
    <w:autoRedefine/>
    <w:rsid w:val="00F32BF1"/>
    <w:rPr>
      <w:rFonts w:ascii="Tahoma" w:hAnsi="Tahoma"/>
      <w:sz w:val="24"/>
      <w:szCs w:val="24"/>
    </w:rPr>
  </w:style>
  <w:style w:type="paragraph" w:customStyle="1" w:styleId="msolistparagraph0">
    <w:name w:val="msolistparagraph"/>
    <w:basedOn w:val="afc"/>
    <w:rsid w:val="00F32BF1"/>
    <w:pPr>
      <w:ind w:firstLineChars="200" w:firstLine="420"/>
    </w:pPr>
    <w:rPr>
      <w:rFonts w:ascii="Times New Roman" w:hAnsi="Times New Roman"/>
      <w:szCs w:val="24"/>
    </w:rPr>
  </w:style>
  <w:style w:type="paragraph" w:customStyle="1" w:styleId="-110">
    <w:name w:val="彩色底纹 - 强调文字颜色 11"/>
    <w:hidden/>
    <w:rsid w:val="00F32BF1"/>
    <w:rPr>
      <w:rFonts w:ascii="Times New Roman" w:hAnsi="Times New Roman"/>
      <w:kern w:val="2"/>
      <w:sz w:val="21"/>
      <w:szCs w:val="24"/>
    </w:rPr>
  </w:style>
  <w:style w:type="paragraph" w:customStyle="1" w:styleId="8LegalLevel1118H8">
    <w:name w:val="样式 标题 8正文八级标题Legal Level 1.1.1.注意框体不用8H8 + 加粗"/>
    <w:basedOn w:val="8"/>
    <w:autoRedefine/>
    <w:rsid w:val="00F32BF1"/>
    <w:pPr>
      <w:numPr>
        <w:numId w:val="0"/>
      </w:numPr>
      <w:tabs>
        <w:tab w:val="num" w:pos="1440"/>
      </w:tabs>
      <w:ind w:left="1440" w:hanging="1440"/>
    </w:pPr>
    <w:rPr>
      <w:rFonts w:ascii="Arial" w:eastAsia="黑体" w:hAnsi="Arial"/>
      <w:bCs/>
      <w:kern w:val="2"/>
      <w:sz w:val="21"/>
    </w:rPr>
  </w:style>
  <w:style w:type="paragraph" w:customStyle="1" w:styleId="6BOD4LegalLevel1H6PIM6BulletlistL6h6h61">
    <w:name w:val="样式 标题 6BOD 4Legal Level 1.H6PIM 6Bullet list第五层条L6h6h61..."/>
    <w:basedOn w:val="60"/>
    <w:autoRedefine/>
    <w:rsid w:val="00F32BF1"/>
    <w:pPr>
      <w:numPr>
        <w:ilvl w:val="4"/>
        <w:numId w:val="0"/>
      </w:numPr>
      <w:tabs>
        <w:tab w:val="num" w:pos="1152"/>
        <w:tab w:val="left" w:pos="1440"/>
      </w:tabs>
      <w:snapToGrid w:val="0"/>
      <w:spacing w:line="319" w:lineRule="auto"/>
      <w:ind w:left="1152" w:hanging="1152"/>
    </w:pPr>
    <w:rPr>
      <w:rFonts w:ascii="黑体" w:eastAsia="黑体" w:hAnsi="Arial"/>
      <w:b w:val="0"/>
      <w:kern w:val="2"/>
      <w:sz w:val="21"/>
    </w:rPr>
  </w:style>
  <w:style w:type="paragraph" w:customStyle="1" w:styleId="1ff4">
    <w:name w:val="正文文本缩进1"/>
    <w:basedOn w:val="afc"/>
    <w:rsid w:val="00F32BF1"/>
    <w:pPr>
      <w:widowControl/>
      <w:spacing w:before="100" w:beforeAutospacing="1" w:after="100" w:afterAutospacing="1" w:line="360" w:lineRule="auto"/>
      <w:jc w:val="left"/>
    </w:pPr>
    <w:rPr>
      <w:rFonts w:ascii="宋体" w:hAnsi="宋体"/>
      <w:kern w:val="0"/>
      <w:sz w:val="24"/>
      <w:szCs w:val="24"/>
    </w:rPr>
  </w:style>
  <w:style w:type="paragraph" w:styleId="affffffffff6">
    <w:name w:val="table of figures"/>
    <w:basedOn w:val="afc"/>
    <w:next w:val="afc"/>
    <w:rsid w:val="00F32BF1"/>
    <w:pPr>
      <w:spacing w:line="360" w:lineRule="auto"/>
      <w:ind w:left="840" w:hangingChars="200" w:hanging="420"/>
    </w:pPr>
    <w:rPr>
      <w:rFonts w:ascii="Times New Roman" w:hAnsi="Times New Roman"/>
      <w:szCs w:val="24"/>
    </w:rPr>
  </w:style>
  <w:style w:type="paragraph" w:customStyle="1" w:styleId="affffffffff7">
    <w:name w:val="正文_列表"/>
    <w:basedOn w:val="2f7"/>
    <w:rsid w:val="00F32BF1"/>
    <w:pPr>
      <w:tabs>
        <w:tab w:val="clear" w:pos="720"/>
        <w:tab w:val="num" w:pos="360"/>
        <w:tab w:val="left" w:pos="840"/>
        <w:tab w:val="num" w:pos="1260"/>
      </w:tabs>
      <w:ind w:left="840"/>
    </w:pPr>
  </w:style>
  <w:style w:type="paragraph" w:customStyle="1" w:styleId="l">
    <w:name w:val="l_抽取条件"/>
    <w:basedOn w:val="afc"/>
    <w:rsid w:val="00F32BF1"/>
    <w:pPr>
      <w:tabs>
        <w:tab w:val="num" w:pos="845"/>
      </w:tabs>
      <w:spacing w:line="360" w:lineRule="auto"/>
      <w:ind w:left="845" w:hanging="420"/>
    </w:pPr>
    <w:rPr>
      <w:rFonts w:ascii="宋体" w:hAnsi="宋体" w:hint="eastAsia"/>
      <w:szCs w:val="24"/>
    </w:rPr>
  </w:style>
  <w:style w:type="paragraph" w:customStyle="1" w:styleId="l0">
    <w:name w:val="l_接口文件类型"/>
    <w:basedOn w:val="afc"/>
    <w:rsid w:val="00F32BF1"/>
    <w:pPr>
      <w:tabs>
        <w:tab w:val="num" w:pos="1260"/>
      </w:tabs>
      <w:spacing w:line="360" w:lineRule="auto"/>
      <w:ind w:left="1260" w:hanging="420"/>
    </w:pPr>
    <w:rPr>
      <w:rFonts w:ascii="宋体" w:hAnsi="宋体" w:hint="eastAsia"/>
      <w:szCs w:val="21"/>
    </w:rPr>
  </w:style>
  <w:style w:type="paragraph" w:customStyle="1" w:styleId="CellBody">
    <w:name w:val="CellBody"/>
    <w:basedOn w:val="afc"/>
    <w:rsid w:val="00F32BF1"/>
    <w:pPr>
      <w:adjustRightInd w:val="0"/>
      <w:spacing w:before="60" w:after="60" w:line="240" w:lineRule="atLeast"/>
      <w:jc w:val="left"/>
    </w:pPr>
    <w:rPr>
      <w:rFonts w:ascii="Times New Roman" w:hAnsi="Times New Roman"/>
      <w:kern w:val="0"/>
      <w:szCs w:val="20"/>
    </w:rPr>
  </w:style>
  <w:style w:type="paragraph" w:customStyle="1" w:styleId="affffffffff8">
    <w:name w:val="表格"/>
    <w:autoRedefine/>
    <w:rsid w:val="00F32BF1"/>
    <w:pPr>
      <w:tabs>
        <w:tab w:val="num" w:pos="725"/>
      </w:tabs>
      <w:adjustRightInd w:val="0"/>
      <w:ind w:left="240" w:right="240"/>
      <w:jc w:val="both"/>
      <w:outlineLvl w:val="0"/>
    </w:pPr>
    <w:rPr>
      <w:rFonts w:ascii="Times New Roman" w:hAnsi="Times New Roman"/>
      <w:color w:val="000000"/>
      <w:sz w:val="21"/>
    </w:rPr>
  </w:style>
  <w:style w:type="paragraph" w:customStyle="1" w:styleId="l1">
    <w:name w:val="l_接口文件名"/>
    <w:basedOn w:val="afc"/>
    <w:rsid w:val="00F32BF1"/>
    <w:pPr>
      <w:spacing w:line="360" w:lineRule="auto"/>
      <w:ind w:left="845" w:firstLine="415"/>
    </w:pPr>
    <w:rPr>
      <w:rFonts w:ascii="宋体" w:hAnsi="宋体" w:hint="eastAsia"/>
      <w:szCs w:val="21"/>
    </w:rPr>
  </w:style>
  <w:style w:type="paragraph" w:customStyle="1" w:styleId="115">
    <w:name w:val="样式 标题 1 + 加粗 行距: 1.5 倍行距"/>
    <w:basedOn w:val="17"/>
    <w:rsid w:val="00F32BF1"/>
    <w:pPr>
      <w:widowControl/>
      <w:numPr>
        <w:numId w:val="0"/>
      </w:numPr>
      <w:spacing w:beforeLines="0" w:before="480" w:afterLines="0" w:line="276" w:lineRule="auto"/>
      <w:ind w:left="1984" w:hanging="708"/>
      <w:jc w:val="left"/>
    </w:pPr>
    <w:rPr>
      <w:rFonts w:ascii="Times New Roman" w:hAnsi="Times New Roman" w:cs="宋体"/>
      <w:bCs w:val="0"/>
      <w:sz w:val="21"/>
      <w:szCs w:val="20"/>
      <w:lang w:val="en-US" w:eastAsia="zh-CN"/>
    </w:rPr>
  </w:style>
  <w:style w:type="paragraph" w:customStyle="1" w:styleId="1151">
    <w:name w:val="样式 标题 1 + 加粗 行距: 1.5 倍行距1"/>
    <w:basedOn w:val="17"/>
    <w:rsid w:val="00F32BF1"/>
    <w:pPr>
      <w:widowControl/>
      <w:numPr>
        <w:numId w:val="0"/>
      </w:numPr>
      <w:spacing w:beforeLines="0" w:before="480" w:afterLines="0" w:line="276" w:lineRule="auto"/>
      <w:ind w:left="1984" w:hanging="708"/>
      <w:jc w:val="left"/>
    </w:pPr>
    <w:rPr>
      <w:rFonts w:ascii="Times New Roman" w:hAnsi="Times New Roman" w:cs="宋体"/>
      <w:bCs w:val="0"/>
      <w:sz w:val="21"/>
      <w:szCs w:val="21"/>
      <w:lang w:val="en-US" w:eastAsia="zh-CN"/>
    </w:rPr>
  </w:style>
  <w:style w:type="paragraph" w:customStyle="1" w:styleId="1152">
    <w:name w:val="样式 标题 1 + 加粗 行距: 1.5 倍行距2"/>
    <w:basedOn w:val="17"/>
    <w:rsid w:val="00F32BF1"/>
    <w:pPr>
      <w:widowControl/>
      <w:tabs>
        <w:tab w:val="num" w:pos="360"/>
      </w:tabs>
      <w:spacing w:beforeLines="0" w:before="480" w:afterLines="0" w:line="276" w:lineRule="auto"/>
      <w:ind w:left="360" w:hanging="360"/>
      <w:jc w:val="left"/>
    </w:pPr>
    <w:rPr>
      <w:rFonts w:ascii="Times New Roman" w:hAnsi="Times New Roman" w:cs="宋体"/>
      <w:bCs w:val="0"/>
      <w:sz w:val="21"/>
      <w:szCs w:val="21"/>
      <w:lang w:val="en-US" w:eastAsia="zh-CN"/>
    </w:rPr>
  </w:style>
  <w:style w:type="paragraph" w:customStyle="1" w:styleId="TAH">
    <w:name w:val="TAH"/>
    <w:basedOn w:val="afc"/>
    <w:rsid w:val="00F32BF1"/>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fc"/>
    <w:rsid w:val="00F32BF1"/>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font11">
    <w:name w:val="font11"/>
    <w:basedOn w:val="afc"/>
    <w:rsid w:val="00F32BF1"/>
    <w:pPr>
      <w:widowControl/>
      <w:spacing w:before="100" w:beforeAutospacing="1" w:after="100" w:afterAutospacing="1"/>
      <w:jc w:val="left"/>
    </w:pPr>
    <w:rPr>
      <w:rFonts w:ascii="宋体" w:hAnsi="宋体" w:cs="宋体"/>
      <w:color w:val="000000"/>
      <w:kern w:val="0"/>
      <w:sz w:val="18"/>
      <w:szCs w:val="18"/>
    </w:rPr>
  </w:style>
  <w:style w:type="paragraph" w:customStyle="1" w:styleId="CharCharCharCharCharCharCharCharChar">
    <w:name w:val="Char Char Char Char Char Char Char Char Char"/>
    <w:basedOn w:val="afc"/>
    <w:autoRedefine/>
    <w:rsid w:val="00F32BF1"/>
    <w:pPr>
      <w:jc w:val="left"/>
    </w:pPr>
    <w:rPr>
      <w:rFonts w:ascii="Tahoma" w:hAnsi="Tahoma"/>
      <w:sz w:val="24"/>
      <w:szCs w:val="20"/>
    </w:rPr>
  </w:style>
  <w:style w:type="character" w:customStyle="1" w:styleId="HTMLChar1">
    <w:name w:val="HTML 预先格式化 Char"/>
    <w:rsid w:val="00F32BF1"/>
    <w:rPr>
      <w:rFonts w:ascii="黑体" w:eastAsia="黑体" w:hAnsi="Courier New" w:cs="Courier New"/>
      <w:color w:val="000000"/>
      <w:lang w:val="en-US" w:eastAsia="zh-CN" w:bidi="ar-SA"/>
    </w:rPr>
  </w:style>
  <w:style w:type="paragraph" w:customStyle="1" w:styleId="CharCharCharCharCharChar1CharCharCharChar1CharCharCharCharCharChar">
    <w:name w:val="Char Char Char Char Char Char1 Char Char Char Char1 Char Char Char Char Char Char"/>
    <w:basedOn w:val="afc"/>
    <w:autoRedefine/>
    <w:rsid w:val="00F32BF1"/>
    <w:rPr>
      <w:rFonts w:ascii="Tahoma" w:hAnsi="Tahoma"/>
      <w:sz w:val="24"/>
      <w:szCs w:val="24"/>
    </w:rPr>
  </w:style>
  <w:style w:type="paragraph" w:customStyle="1" w:styleId="PlainText1">
    <w:name w:val="Plain Text1"/>
    <w:basedOn w:val="afc"/>
    <w:rsid w:val="00F32BF1"/>
    <w:pPr>
      <w:adjustRightInd w:val="0"/>
    </w:pPr>
    <w:rPr>
      <w:rFonts w:ascii="宋体" w:hAnsi="Courier New" w:hint="eastAsia"/>
      <w:szCs w:val="20"/>
    </w:rPr>
  </w:style>
  <w:style w:type="paragraph" w:customStyle="1" w:styleId="1ff5">
    <w:name w:val="正文－1"/>
    <w:basedOn w:val="afc"/>
    <w:rsid w:val="00F32BF1"/>
    <w:pPr>
      <w:adjustRightInd w:val="0"/>
      <w:spacing w:line="360" w:lineRule="auto"/>
    </w:pPr>
    <w:rPr>
      <w:rFonts w:ascii="Times New Roman" w:hAnsi="Times New Roman"/>
      <w:kern w:val="0"/>
      <w:szCs w:val="20"/>
    </w:rPr>
  </w:style>
  <w:style w:type="paragraph" w:customStyle="1" w:styleId="affffffffff9">
    <w:name w:val="三级正文"/>
    <w:basedOn w:val="afc"/>
    <w:rsid w:val="00F32BF1"/>
    <w:pPr>
      <w:adjustRightInd w:val="0"/>
      <w:spacing w:before="120" w:line="288" w:lineRule="auto"/>
      <w:ind w:left="420" w:firstLine="420"/>
      <w:jc w:val="left"/>
      <w:textAlignment w:val="baseline"/>
    </w:pPr>
    <w:rPr>
      <w:rFonts w:ascii="Times New Roman" w:hAnsi="Times New Roman" w:cs="宋体"/>
      <w:kern w:val="0"/>
      <w:szCs w:val="20"/>
    </w:rPr>
  </w:style>
  <w:style w:type="numbering" w:customStyle="1" w:styleId="11111120">
    <w:name w:val="1 / 1.1 / 1.1.12"/>
    <w:basedOn w:val="aff"/>
    <w:next w:val="1111110"/>
    <w:semiHidden/>
    <w:rsid w:val="00F32BF1"/>
    <w:pPr>
      <w:numPr>
        <w:numId w:val="56"/>
      </w:numPr>
    </w:pPr>
  </w:style>
  <w:style w:type="paragraph" w:customStyle="1" w:styleId="affffffffffa">
    <w:name w:val="表格内容"/>
    <w:basedOn w:val="afc"/>
    <w:rsid w:val="00F32BF1"/>
    <w:pPr>
      <w:tabs>
        <w:tab w:val="left" w:pos="420"/>
      </w:tabs>
      <w:jc w:val="left"/>
    </w:pPr>
    <w:rPr>
      <w:rFonts w:ascii="Courier New" w:hAnsi="Courier New" w:cs="Courier New"/>
      <w:sz w:val="20"/>
      <w:szCs w:val="21"/>
    </w:rPr>
  </w:style>
  <w:style w:type="paragraph" w:customStyle="1" w:styleId="3211">
    <w:name w:val="样式 标题 3 + 首行缩进:  2 字符 段前: 1 行 段后: 1 行"/>
    <w:basedOn w:val="32"/>
    <w:rsid w:val="00F32BF1"/>
    <w:pPr>
      <w:numPr>
        <w:ilvl w:val="0"/>
        <w:numId w:val="0"/>
      </w:numPr>
      <w:adjustRightInd w:val="0"/>
      <w:snapToGrid w:val="0"/>
      <w:spacing w:beforeLines="0" w:before="260" w:afterLines="0" w:after="260" w:line="416" w:lineRule="auto"/>
      <w:jc w:val="left"/>
    </w:pPr>
    <w:rPr>
      <w:rFonts w:ascii="Times New Roman" w:hAnsi="Times New Roman" w:cs="宋体"/>
      <w:b w:val="0"/>
      <w:noProof/>
      <w:kern w:val="2"/>
      <w:sz w:val="21"/>
      <w:szCs w:val="20"/>
    </w:rPr>
  </w:style>
  <w:style w:type="paragraph" w:customStyle="1" w:styleId="32111">
    <w:name w:val="样式 标题 3 + 首行缩进:  2 字符 段前: 1 行 段后: 1 行1"/>
    <w:basedOn w:val="32"/>
    <w:autoRedefine/>
    <w:rsid w:val="00F32BF1"/>
    <w:pPr>
      <w:numPr>
        <w:ilvl w:val="0"/>
        <w:numId w:val="0"/>
      </w:numPr>
      <w:spacing w:beforeLines="0" w:before="260" w:afterLines="0" w:after="260" w:line="416" w:lineRule="auto"/>
      <w:jc w:val="left"/>
    </w:pPr>
    <w:rPr>
      <w:rFonts w:ascii="Times New Roman" w:hAnsi="Times New Roman" w:cs="宋体"/>
      <w:b w:val="0"/>
      <w:noProof/>
      <w:kern w:val="2"/>
      <w:sz w:val="21"/>
      <w:szCs w:val="20"/>
    </w:rPr>
  </w:style>
  <w:style w:type="paragraph" w:customStyle="1" w:styleId="0117">
    <w:name w:val="样式 文档正文 + 宋体 加粗 倾斜 首行缩进:  0 厘米 段后: 11.7 磅"/>
    <w:basedOn w:val="affff4"/>
    <w:rsid w:val="00F32BF1"/>
    <w:pPr>
      <w:spacing w:after="234" w:line="360" w:lineRule="auto"/>
      <w:ind w:firstLine="0"/>
      <w:textAlignment w:val="auto"/>
    </w:pPr>
    <w:rPr>
      <w:rFonts w:hAnsi="宋体" w:hint="eastAsia"/>
      <w:bCs/>
      <w:iCs/>
      <w:kern w:val="2"/>
    </w:rPr>
  </w:style>
  <w:style w:type="paragraph" w:customStyle="1" w:styleId="affffffffffb">
    <w:name w:val="列 表"/>
    <w:basedOn w:val="afc"/>
    <w:rsid w:val="00F32BF1"/>
    <w:pPr>
      <w:tabs>
        <w:tab w:val="num" w:pos="644"/>
        <w:tab w:val="num" w:pos="840"/>
      </w:tabs>
      <w:spacing w:line="360" w:lineRule="auto"/>
      <w:ind w:left="840" w:firstLineChars="200" w:hanging="420"/>
    </w:pPr>
    <w:rPr>
      <w:rFonts w:ascii="Courier New" w:eastAsia="楷体_GB2312" w:hAnsi="Courier New"/>
      <w:sz w:val="24"/>
      <w:szCs w:val="24"/>
    </w:rPr>
  </w:style>
  <w:style w:type="paragraph" w:customStyle="1" w:styleId="CharCharCharChar1CharCharCharCharCharCharCharCharChar">
    <w:name w:val="Char Char Char Char1 Char Char Char Char Char Char Char Char Char"/>
    <w:basedOn w:val="aff0"/>
    <w:autoRedefine/>
    <w:rsid w:val="00F32BF1"/>
    <w:rPr>
      <w:rFonts w:ascii="Tahoma" w:hAnsi="Tahoma"/>
      <w:sz w:val="24"/>
      <w:szCs w:val="24"/>
    </w:rPr>
  </w:style>
  <w:style w:type="paragraph" w:customStyle="1" w:styleId="affffffffffc">
    <w:name w:val="分隔线"/>
    <w:basedOn w:val="afc"/>
    <w:rsid w:val="00F32BF1"/>
    <w:pPr>
      <w:pBdr>
        <w:bottom w:val="single" w:sz="12" w:space="1" w:color="auto"/>
      </w:pBdr>
    </w:pPr>
    <w:rPr>
      <w:rFonts w:ascii="Arial" w:hAnsi="Arial"/>
      <w:szCs w:val="24"/>
    </w:rPr>
  </w:style>
  <w:style w:type="paragraph" w:customStyle="1" w:styleId="225225">
    <w:name w:val="样式 样式 小四 首行缩进:  2.25 字符 + 首行缩进:  2.25 字符"/>
    <w:basedOn w:val="afc"/>
    <w:rsid w:val="00F32BF1"/>
    <w:pPr>
      <w:spacing w:line="360" w:lineRule="auto"/>
      <w:ind w:firstLineChars="225" w:firstLine="473"/>
    </w:pPr>
    <w:rPr>
      <w:rFonts w:ascii="Times New Roman" w:hAnsi="Times New Roman" w:cs="宋体"/>
      <w:szCs w:val="21"/>
    </w:rPr>
  </w:style>
  <w:style w:type="character" w:customStyle="1" w:styleId="affffffffffd">
    <w:name w:val="样式 小四"/>
    <w:rsid w:val="00F32BF1"/>
    <w:rPr>
      <w:sz w:val="21"/>
    </w:rPr>
  </w:style>
  <w:style w:type="paragraph" w:customStyle="1" w:styleId="affffffffffe">
    <w:name w:val="内容描述提示"/>
    <w:basedOn w:val="afff6"/>
    <w:autoRedefine/>
    <w:rsid w:val="00F32BF1"/>
    <w:pPr>
      <w:autoSpaceDE w:val="0"/>
      <w:autoSpaceDN w:val="0"/>
      <w:adjustRightInd w:val="0"/>
      <w:spacing w:after="0" w:line="300" w:lineRule="auto"/>
      <w:ind w:firstLine="0"/>
      <w:jc w:val="left"/>
    </w:pPr>
    <w:rPr>
      <w:rFonts w:ascii="Times New Roman" w:hAnsi="Times New Roman"/>
      <w:i/>
      <w:color w:val="333399"/>
      <w:kern w:val="0"/>
      <w:szCs w:val="21"/>
    </w:rPr>
  </w:style>
  <w:style w:type="numbering" w:customStyle="1" w:styleId="1111111">
    <w:name w:val="1 / 1.1 / 1.1.1(缩进)1"/>
    <w:basedOn w:val="aff"/>
    <w:next w:val="111111"/>
    <w:rsid w:val="00F32BF1"/>
    <w:pPr>
      <w:numPr>
        <w:numId w:val="57"/>
      </w:numPr>
    </w:pPr>
  </w:style>
  <w:style w:type="numbering" w:customStyle="1" w:styleId="1">
    <w:name w:val="文章/节1"/>
    <w:basedOn w:val="aff"/>
    <w:next w:val="af4"/>
    <w:rsid w:val="00F32BF1"/>
    <w:pPr>
      <w:numPr>
        <w:numId w:val="58"/>
      </w:numPr>
    </w:pPr>
  </w:style>
  <w:style w:type="numbering" w:customStyle="1" w:styleId="1111113">
    <w:name w:val="1 / 1.1 / 1.1.13"/>
    <w:basedOn w:val="aff"/>
    <w:next w:val="1111110"/>
    <w:semiHidden/>
    <w:rsid w:val="00F32BF1"/>
    <w:pPr>
      <w:numPr>
        <w:numId w:val="59"/>
      </w:numPr>
    </w:pPr>
  </w:style>
  <w:style w:type="paragraph" w:customStyle="1" w:styleId="ParaCharCharCharCharCharCharCharCharChar1CharCharCharChar">
    <w:name w:val="默认段落字体 Para Char Char Char Char Char Char Char Char Char1 Char Char Char Char"/>
    <w:basedOn w:val="afc"/>
    <w:rsid w:val="00F32BF1"/>
    <w:rPr>
      <w:rFonts w:ascii="Tahoma" w:hAnsi="Tahoma"/>
      <w:sz w:val="24"/>
      <w:szCs w:val="20"/>
    </w:rPr>
  </w:style>
  <w:style w:type="paragraph" w:customStyle="1" w:styleId="af0">
    <w:name w:val="一级标题"/>
    <w:basedOn w:val="17"/>
    <w:qFormat/>
    <w:rsid w:val="00F32BF1"/>
    <w:pPr>
      <w:widowControl/>
      <w:numPr>
        <w:numId w:val="60"/>
      </w:numPr>
      <w:spacing w:beforeLines="0" w:before="480" w:afterLines="0" w:line="276" w:lineRule="auto"/>
      <w:jc w:val="left"/>
    </w:pPr>
    <w:rPr>
      <w:rFonts w:ascii="华文细黑" w:eastAsia="华文细黑" w:hAnsi="华文细黑"/>
      <w:lang w:val="en-US" w:eastAsia="zh-CN"/>
    </w:rPr>
  </w:style>
  <w:style w:type="paragraph" w:customStyle="1" w:styleId="af6">
    <w:name w:val="小圆点"/>
    <w:basedOn w:val="afc"/>
    <w:autoRedefine/>
    <w:rsid w:val="00F32BF1"/>
    <w:pPr>
      <w:widowControl/>
      <w:numPr>
        <w:numId w:val="61"/>
      </w:numPr>
      <w:spacing w:line="360" w:lineRule="auto"/>
      <w:ind w:firstLine="0"/>
      <w:jc w:val="left"/>
    </w:pPr>
    <w:rPr>
      <w:rFonts w:ascii="Times New Roman" w:hAnsi="Times New Roman"/>
      <w:kern w:val="0"/>
      <w:sz w:val="24"/>
      <w:szCs w:val="24"/>
      <w:lang w:eastAsia="en-US"/>
    </w:rPr>
  </w:style>
  <w:style w:type="paragraph" w:customStyle="1" w:styleId="BodyTextchbodytextndradndradcontentsy">
    <w:name w:val="样式 正文文本Body Text(ch)body text ändradändradcontents?y????×?..."/>
    <w:basedOn w:val="afff5"/>
    <w:rsid w:val="00F32BF1"/>
    <w:pPr>
      <w:spacing w:before="60" w:after="60" w:line="360" w:lineRule="auto"/>
      <w:ind w:firstLineChars="200" w:firstLine="480"/>
    </w:pPr>
    <w:rPr>
      <w:rFonts w:ascii="Times New Roman" w:hAnsi="Times New Roman" w:cs="宋体"/>
      <w:sz w:val="24"/>
      <w:szCs w:val="20"/>
    </w:rPr>
  </w:style>
  <w:style w:type="paragraph" w:customStyle="1" w:styleId="-2">
    <w:name w:val="规范正文-2级项目"/>
    <w:basedOn w:val="afc"/>
    <w:link w:val="-2Char"/>
    <w:uiPriority w:val="99"/>
    <w:qFormat/>
    <w:rsid w:val="00F32BF1"/>
    <w:pPr>
      <w:numPr>
        <w:numId w:val="62"/>
      </w:numPr>
      <w:spacing w:line="360" w:lineRule="auto"/>
      <w:ind w:firstLine="0"/>
    </w:pPr>
    <w:rPr>
      <w:rFonts w:ascii="宋体" w:hAnsi="宋体"/>
      <w:szCs w:val="24"/>
      <w:lang w:val="x-none" w:eastAsia="x-none"/>
    </w:rPr>
  </w:style>
  <w:style w:type="paragraph" w:customStyle="1" w:styleId="-1">
    <w:name w:val="规范正文-1级项目符号"/>
    <w:basedOn w:val="afc"/>
    <w:link w:val="-1Char"/>
    <w:qFormat/>
    <w:rsid w:val="00F32BF1"/>
    <w:pPr>
      <w:numPr>
        <w:numId w:val="63"/>
      </w:numPr>
      <w:spacing w:line="360" w:lineRule="auto"/>
      <w:ind w:firstLine="0"/>
    </w:pPr>
    <w:rPr>
      <w:rFonts w:ascii="宋体" w:hAnsi="宋体"/>
      <w:szCs w:val="20"/>
      <w:lang w:val="x-none" w:eastAsia="x-none"/>
    </w:rPr>
  </w:style>
  <w:style w:type="paragraph" w:customStyle="1" w:styleId="QB">
    <w:name w:val="QB前言正文"/>
    <w:basedOn w:val="afc"/>
    <w:uiPriority w:val="99"/>
    <w:rsid w:val="00F32BF1"/>
    <w:pPr>
      <w:widowControl/>
      <w:autoSpaceDE w:val="0"/>
      <w:autoSpaceDN w:val="0"/>
      <w:spacing w:line="360" w:lineRule="auto"/>
      <w:ind w:firstLine="480"/>
    </w:pPr>
    <w:rPr>
      <w:rFonts w:ascii="宋体" w:hAnsi="Times New Roman"/>
      <w:noProof/>
      <w:kern w:val="0"/>
      <w:sz w:val="24"/>
      <w:szCs w:val="24"/>
    </w:rPr>
  </w:style>
  <w:style w:type="character" w:customStyle="1" w:styleId="-2Char">
    <w:name w:val="规范正文-2级项目 Char"/>
    <w:link w:val="-2"/>
    <w:uiPriority w:val="99"/>
    <w:rsid w:val="00F32BF1"/>
    <w:rPr>
      <w:rFonts w:ascii="宋体" w:hAnsi="宋体"/>
      <w:kern w:val="2"/>
      <w:sz w:val="21"/>
      <w:szCs w:val="24"/>
      <w:lang w:val="x-none" w:eastAsia="x-none"/>
    </w:rPr>
  </w:style>
  <w:style w:type="numbering" w:customStyle="1" w:styleId="Arial">
    <w:name w:val="样式 多级符号 (西文) Arial (中文) 黑体"/>
    <w:basedOn w:val="aff"/>
    <w:rsid w:val="00F32BF1"/>
    <w:pPr>
      <w:numPr>
        <w:numId w:val="64"/>
      </w:numPr>
    </w:pPr>
  </w:style>
  <w:style w:type="numbering" w:customStyle="1" w:styleId="30">
    <w:name w:val="样式 编号3"/>
    <w:basedOn w:val="aff"/>
    <w:next w:val="aff"/>
    <w:rsid w:val="00F32BF1"/>
    <w:pPr>
      <w:numPr>
        <w:numId w:val="65"/>
      </w:numPr>
    </w:pPr>
  </w:style>
  <w:style w:type="paragraph" w:customStyle="1" w:styleId="QB0">
    <w:name w:val="QB表内文字"/>
    <w:basedOn w:val="afc"/>
    <w:link w:val="QBChar"/>
    <w:rsid w:val="00F32BF1"/>
    <w:pPr>
      <w:autoSpaceDE w:val="0"/>
      <w:autoSpaceDN w:val="0"/>
    </w:pPr>
    <w:rPr>
      <w:rFonts w:ascii="宋体" w:hAnsi="Times New Roman"/>
      <w:noProof/>
      <w:kern w:val="0"/>
      <w:szCs w:val="20"/>
      <w:lang w:val="x-none" w:eastAsia="x-none"/>
    </w:rPr>
  </w:style>
  <w:style w:type="character" w:customStyle="1" w:styleId="QBChar">
    <w:name w:val="QB表内文字 Char"/>
    <w:link w:val="QB0"/>
    <w:rsid w:val="00F32BF1"/>
    <w:rPr>
      <w:rFonts w:ascii="宋体" w:hAnsi="Times New Roman"/>
      <w:noProof/>
      <w:sz w:val="21"/>
      <w:lang w:val="x-none" w:eastAsia="x-none"/>
    </w:rPr>
  </w:style>
  <w:style w:type="paragraph" w:customStyle="1" w:styleId="QB6">
    <w:name w:val="QB正文"/>
    <w:basedOn w:val="afc"/>
    <w:link w:val="QBChar0"/>
    <w:autoRedefine/>
    <w:rsid w:val="00F32BF1"/>
    <w:pPr>
      <w:widowControl/>
      <w:autoSpaceDE w:val="0"/>
      <w:autoSpaceDN w:val="0"/>
      <w:spacing w:line="360" w:lineRule="auto"/>
      <w:ind w:firstLine="420"/>
      <w:jc w:val="left"/>
    </w:pPr>
    <w:rPr>
      <w:rFonts w:ascii="宋体" w:hAnsi="Times New Roman"/>
      <w:noProof/>
      <w:kern w:val="0"/>
      <w:szCs w:val="20"/>
      <w:lang w:val="x-none" w:eastAsia="x-none"/>
    </w:rPr>
  </w:style>
  <w:style w:type="character" w:customStyle="1" w:styleId="QBChar0">
    <w:name w:val="QB正文 Char"/>
    <w:link w:val="QB6"/>
    <w:rsid w:val="00F32BF1"/>
    <w:rPr>
      <w:rFonts w:ascii="宋体" w:hAnsi="Times New Roman"/>
      <w:noProof/>
      <w:sz w:val="21"/>
      <w:lang w:val="x-none" w:eastAsia="x-none"/>
    </w:rPr>
  </w:style>
  <w:style w:type="paragraph" w:customStyle="1" w:styleId="QB7">
    <w:name w:val="QB表"/>
    <w:basedOn w:val="QB6"/>
    <w:next w:val="QB6"/>
    <w:rsid w:val="00F32BF1"/>
    <w:pPr>
      <w:ind w:left="1276" w:hanging="1276"/>
      <w:jc w:val="center"/>
    </w:pPr>
  </w:style>
  <w:style w:type="character" w:customStyle="1" w:styleId="-1Char">
    <w:name w:val="规范正文-1级项目符号 Char"/>
    <w:link w:val="-1"/>
    <w:rsid w:val="00F32BF1"/>
    <w:rPr>
      <w:rFonts w:ascii="宋体" w:hAnsi="宋体"/>
      <w:kern w:val="2"/>
      <w:sz w:val="21"/>
      <w:lang w:val="x-none" w:eastAsia="x-none"/>
    </w:rPr>
  </w:style>
  <w:style w:type="paragraph" w:customStyle="1" w:styleId="afffffffffff">
    <w:name w:val="封面文档标题"/>
    <w:basedOn w:val="afc"/>
    <w:rsid w:val="00F32BF1"/>
    <w:pPr>
      <w:autoSpaceDE w:val="0"/>
      <w:autoSpaceDN w:val="0"/>
      <w:adjustRightInd w:val="0"/>
      <w:spacing w:line="360" w:lineRule="auto"/>
      <w:ind w:firstLine="425"/>
      <w:jc w:val="center"/>
    </w:pPr>
    <w:rPr>
      <w:rFonts w:ascii="隶书" w:eastAsia="隶书" w:hAnsi="宋体"/>
      <w:b/>
      <w:kern w:val="0"/>
      <w:sz w:val="72"/>
      <w:szCs w:val="24"/>
    </w:rPr>
  </w:style>
  <w:style w:type="paragraph" w:customStyle="1" w:styleId="2PIM2H2Heading2HiddenHeading2CCBSheading2Titre32">
    <w:name w:val="样式 标题 2PIM2H2Heading 2 HiddenHeading 2 CCBSheading 2Titre3...2"/>
    <w:basedOn w:val="23"/>
    <w:autoRedefine/>
    <w:rsid w:val="00F32BF1"/>
    <w:pPr>
      <w:tabs>
        <w:tab w:val="num" w:pos="576"/>
      </w:tabs>
      <w:spacing w:beforeLines="0" w:before="120" w:afterLines="0" w:after="120"/>
      <w:jc w:val="left"/>
    </w:pPr>
    <w:rPr>
      <w:rFonts w:ascii="Arial" w:eastAsia="宋体" w:hAnsi="Arial"/>
      <w:kern w:val="2"/>
      <w:sz w:val="44"/>
      <w:szCs w:val="44"/>
    </w:rPr>
  </w:style>
  <w:style w:type="paragraph" w:customStyle="1" w:styleId="TableHeadings">
    <w:name w:val="TableHeadings"/>
    <w:rsid w:val="00F32BF1"/>
    <w:pPr>
      <w:spacing w:before="40" w:after="40"/>
    </w:pPr>
    <w:rPr>
      <w:rFonts w:ascii="Arial" w:hAnsi="Arial" w:cs="Arial"/>
      <w:b/>
      <w:bCs/>
      <w:sz w:val="18"/>
      <w:szCs w:val="26"/>
      <w:lang w:eastAsia="en-US"/>
    </w:rPr>
  </w:style>
  <w:style w:type="paragraph" w:customStyle="1" w:styleId="TableText1">
    <w:name w:val="TableText"/>
    <w:rsid w:val="00F32BF1"/>
    <w:pPr>
      <w:spacing w:before="40" w:after="40"/>
    </w:pPr>
    <w:rPr>
      <w:rFonts w:ascii="Arial" w:hAnsi="Arial"/>
      <w:sz w:val="18"/>
      <w:szCs w:val="24"/>
      <w:lang w:eastAsia="en-US"/>
    </w:rPr>
  </w:style>
  <w:style w:type="paragraph" w:customStyle="1" w:styleId="TableSerialNumber">
    <w:name w:val="TableSerialNumber"/>
    <w:basedOn w:val="TableText1"/>
    <w:rsid w:val="00F32BF1"/>
    <w:pPr>
      <w:numPr>
        <w:ilvl w:val="1"/>
        <w:numId w:val="66"/>
      </w:numPr>
    </w:pPr>
  </w:style>
  <w:style w:type="paragraph" w:customStyle="1" w:styleId="afffffffffff0">
    <w:name w:val="联创正文"/>
    <w:basedOn w:val="afc"/>
    <w:link w:val="Charff9"/>
    <w:rsid w:val="00F32BF1"/>
    <w:pPr>
      <w:spacing w:line="360" w:lineRule="auto"/>
      <w:jc w:val="left"/>
    </w:pPr>
    <w:rPr>
      <w:rFonts w:ascii="宋体" w:hAnsi="宋体"/>
      <w:kern w:val="0"/>
      <w:sz w:val="24"/>
      <w:szCs w:val="24"/>
      <w:lang w:val="x-none" w:eastAsia="x-none"/>
    </w:rPr>
  </w:style>
  <w:style w:type="character" w:customStyle="1" w:styleId="Charff9">
    <w:name w:val="联创正文 Char"/>
    <w:link w:val="afffffffffff0"/>
    <w:rsid w:val="00F32BF1"/>
    <w:rPr>
      <w:rFonts w:ascii="宋体" w:hAnsi="宋体"/>
      <w:sz w:val="24"/>
      <w:szCs w:val="24"/>
      <w:lang w:val="x-none" w:eastAsia="x-none"/>
    </w:rPr>
  </w:style>
  <w:style w:type="paragraph" w:customStyle="1" w:styleId="Char21">
    <w:name w:val="Char21"/>
    <w:next w:val="afc"/>
    <w:rsid w:val="00F32BF1"/>
    <w:pPr>
      <w:keepNext/>
      <w:keepLines/>
      <w:tabs>
        <w:tab w:val="num" w:pos="4860"/>
      </w:tabs>
      <w:spacing w:before="240" w:after="240"/>
      <w:ind w:left="4860" w:hanging="360"/>
      <w:outlineLvl w:val="7"/>
    </w:pPr>
    <w:rPr>
      <w:rFonts w:ascii="Arial" w:eastAsia="黑体" w:hAnsi="Arial" w:cs="Arial"/>
      <w:snapToGrid w:val="0"/>
      <w:sz w:val="21"/>
      <w:szCs w:val="21"/>
    </w:rPr>
  </w:style>
  <w:style w:type="paragraph" w:customStyle="1" w:styleId="6H6PIM6BulletlistBOD4LegalLevel1L6h6h1">
    <w:name w:val="样式 标题 6H6PIM 6Bullet listBOD 4Legal Level 1.L6正文六级标题h6h...1"/>
    <w:basedOn w:val="60"/>
    <w:autoRedefine/>
    <w:rsid w:val="00F32BF1"/>
    <w:pPr>
      <w:numPr>
        <w:ilvl w:val="0"/>
        <w:numId w:val="0"/>
      </w:numPr>
      <w:tabs>
        <w:tab w:val="num" w:pos="1008"/>
      </w:tabs>
      <w:snapToGrid w:val="0"/>
      <w:spacing w:before="156" w:after="156" w:line="360" w:lineRule="auto"/>
      <w:ind w:left="1008" w:hanging="1008"/>
    </w:pPr>
    <w:rPr>
      <w:rFonts w:ascii="Arial" w:eastAsia="黑体" w:hAnsi="Arial"/>
      <w:kern w:val="2"/>
    </w:rPr>
  </w:style>
  <w:style w:type="paragraph" w:styleId="afffffffffff1">
    <w:name w:val="endnote text"/>
    <w:basedOn w:val="afc"/>
    <w:link w:val="Charffa"/>
    <w:rsid w:val="00F32BF1"/>
    <w:pPr>
      <w:snapToGrid w:val="0"/>
      <w:jc w:val="left"/>
    </w:pPr>
    <w:rPr>
      <w:rFonts w:ascii="Times New Roman" w:hAnsi="Times New Roman"/>
      <w:szCs w:val="24"/>
      <w:lang w:val="x-none" w:eastAsia="x-none"/>
    </w:rPr>
  </w:style>
  <w:style w:type="character" w:customStyle="1" w:styleId="Charffa">
    <w:name w:val="尾注文本 Char"/>
    <w:link w:val="afffffffffff1"/>
    <w:rsid w:val="00F32BF1"/>
    <w:rPr>
      <w:rFonts w:ascii="Times New Roman" w:hAnsi="Times New Roman"/>
      <w:kern w:val="2"/>
      <w:sz w:val="21"/>
      <w:szCs w:val="24"/>
      <w:lang w:val="x-none" w:eastAsia="x-none"/>
    </w:rPr>
  </w:style>
  <w:style w:type="character" w:styleId="afffffffffff2">
    <w:name w:val="endnote reference"/>
    <w:rsid w:val="00F32BF1"/>
    <w:rPr>
      <w:vertAlign w:val="superscript"/>
    </w:rPr>
  </w:style>
  <w:style w:type="paragraph" w:customStyle="1" w:styleId="111">
    <w:name w:val="日期11"/>
    <w:basedOn w:val="afc"/>
    <w:rsid w:val="00F32BF1"/>
    <w:pPr>
      <w:widowControl/>
      <w:overflowPunct w:val="0"/>
      <w:autoSpaceDE w:val="0"/>
      <w:autoSpaceDN w:val="0"/>
      <w:adjustRightInd w:val="0"/>
      <w:spacing w:before="5400"/>
      <w:jc w:val="center"/>
      <w:textAlignment w:val="baseline"/>
    </w:pPr>
    <w:rPr>
      <w:rFonts w:ascii="Times New Roman" w:hAnsi="Times New Roman"/>
      <w:b/>
      <w:noProof/>
      <w:kern w:val="0"/>
      <w:sz w:val="24"/>
      <w:szCs w:val="20"/>
    </w:rPr>
  </w:style>
  <w:style w:type="paragraph" w:customStyle="1" w:styleId="CharChar14CharCharCharChar">
    <w:name w:val="Char Char14 Char Char Char Char"/>
    <w:basedOn w:val="aff0"/>
    <w:autoRedefine/>
    <w:rsid w:val="00F32BF1"/>
    <w:rPr>
      <w:rFonts w:ascii="Tahoma" w:hAnsi="Tahoma"/>
      <w:sz w:val="24"/>
      <w:szCs w:val="24"/>
    </w:rPr>
  </w:style>
  <w:style w:type="paragraph" w:customStyle="1" w:styleId="ResponseLv1Numberwithbullet">
    <w:name w:val="Response_Lv1 Number with bullet"/>
    <w:basedOn w:val="afc"/>
    <w:rsid w:val="00F32BF1"/>
    <w:pPr>
      <w:widowControl/>
      <w:numPr>
        <w:numId w:val="67"/>
      </w:numPr>
      <w:spacing w:after="120"/>
      <w:ind w:firstLine="0"/>
      <w:jc w:val="left"/>
    </w:pPr>
    <w:rPr>
      <w:rFonts w:ascii="Arial" w:eastAsia="PMingLiU" w:hAnsi="Arial"/>
      <w:kern w:val="0"/>
      <w:sz w:val="20"/>
      <w:szCs w:val="20"/>
      <w:lang w:val="en-AU" w:eastAsia="zh-TW"/>
    </w:rPr>
  </w:style>
  <w:style w:type="paragraph" w:customStyle="1" w:styleId="CharCharCharCharCharChar1CharCharCharChar1CharChar">
    <w:name w:val="Char Char Char Char Char Char1 Char Char Char Char1 Char Char"/>
    <w:basedOn w:val="afc"/>
    <w:autoRedefine/>
    <w:rsid w:val="00F32BF1"/>
    <w:rPr>
      <w:rFonts w:ascii="Tahoma" w:hAnsi="Tahoma"/>
      <w:sz w:val="24"/>
      <w:szCs w:val="24"/>
    </w:rPr>
  </w:style>
  <w:style w:type="paragraph" w:customStyle="1" w:styleId="afffffffffff3">
    <w:name w:val="拓驰正文"/>
    <w:basedOn w:val="afc"/>
    <w:rsid w:val="00F32BF1"/>
    <w:pPr>
      <w:spacing w:line="360" w:lineRule="auto"/>
      <w:ind w:firstLineChars="200" w:firstLine="200"/>
    </w:pPr>
    <w:rPr>
      <w:rFonts w:ascii="Times New Roman" w:hAnsi="Times New Roman"/>
      <w:sz w:val="24"/>
      <w:szCs w:val="20"/>
    </w:rPr>
  </w:style>
  <w:style w:type="paragraph" w:customStyle="1" w:styleId="afb">
    <w:name w:val="拓驰列表标题一级"/>
    <w:basedOn w:val="afffffffffff3"/>
    <w:next w:val="afffffffffff4"/>
    <w:rsid w:val="00F32BF1"/>
    <w:pPr>
      <w:numPr>
        <w:numId w:val="68"/>
      </w:numPr>
      <w:ind w:leftChars="200" w:left="200" w:firstLineChars="0" w:firstLine="0"/>
    </w:pPr>
  </w:style>
  <w:style w:type="paragraph" w:customStyle="1" w:styleId="afffffffffff4">
    <w:name w:val="拓驰列表正文"/>
    <w:basedOn w:val="afffffffffff3"/>
    <w:rsid w:val="00F32BF1"/>
    <w:pPr>
      <w:ind w:leftChars="400" w:left="400" w:firstLineChars="0" w:firstLine="0"/>
    </w:pPr>
  </w:style>
  <w:style w:type="paragraph" w:customStyle="1" w:styleId="afffffffffff5">
    <w:name w:val="文档提示语句"/>
    <w:basedOn w:val="afc"/>
    <w:next w:val="afffffffffff3"/>
    <w:rsid w:val="00F32BF1"/>
    <w:pPr>
      <w:spacing w:line="360" w:lineRule="auto"/>
    </w:pPr>
    <w:rPr>
      <w:rFonts w:ascii="宋体" w:hAnsi="宋体"/>
      <w:i/>
      <w:color w:val="0000FF"/>
      <w:szCs w:val="21"/>
    </w:rPr>
  </w:style>
  <w:style w:type="paragraph" w:customStyle="1" w:styleId="afffffffffff6">
    <w:name w:val="拓驰表格表头"/>
    <w:basedOn w:val="afc"/>
    <w:rsid w:val="00F32BF1"/>
    <w:pPr>
      <w:jc w:val="center"/>
    </w:pPr>
    <w:rPr>
      <w:rFonts w:ascii="宋体" w:hAnsi="宋体"/>
      <w:b/>
      <w:szCs w:val="21"/>
    </w:rPr>
  </w:style>
  <w:style w:type="paragraph" w:customStyle="1" w:styleId="afffffffffff7">
    <w:name w:val="拓驰表格表体"/>
    <w:basedOn w:val="afc"/>
    <w:rsid w:val="00F32BF1"/>
    <w:pPr>
      <w:jc w:val="center"/>
    </w:pPr>
    <w:rPr>
      <w:rFonts w:ascii="宋体" w:hAnsi="宋体"/>
      <w:szCs w:val="21"/>
    </w:rPr>
  </w:style>
  <w:style w:type="paragraph" w:customStyle="1" w:styleId="afffffffffff8">
    <w:name w:val="拓驰图表编号"/>
    <w:basedOn w:val="afc"/>
    <w:rsid w:val="00F32BF1"/>
    <w:pPr>
      <w:spacing w:line="360" w:lineRule="auto"/>
      <w:ind w:leftChars="200" w:left="200"/>
      <w:jc w:val="center"/>
    </w:pPr>
    <w:rPr>
      <w:rFonts w:ascii="Times New Roman" w:hAnsi="Times New Roman"/>
      <w:szCs w:val="20"/>
    </w:rPr>
  </w:style>
  <w:style w:type="paragraph" w:customStyle="1" w:styleId="afffffffffff9">
    <w:name w:val="拓驰首页标题"/>
    <w:basedOn w:val="afc"/>
    <w:next w:val="afc"/>
    <w:rsid w:val="00F32BF1"/>
    <w:pPr>
      <w:spacing w:line="360" w:lineRule="auto"/>
      <w:jc w:val="center"/>
    </w:pPr>
    <w:rPr>
      <w:rFonts w:ascii="Times New Roman" w:hAnsi="Times New Roman"/>
      <w:b/>
      <w:sz w:val="48"/>
      <w:szCs w:val="20"/>
    </w:rPr>
  </w:style>
  <w:style w:type="paragraph" w:customStyle="1" w:styleId="afffffffffffa">
    <w:name w:val="拓驰首页正文"/>
    <w:basedOn w:val="afc"/>
    <w:rsid w:val="00F32BF1"/>
    <w:pPr>
      <w:spacing w:line="360" w:lineRule="auto"/>
      <w:jc w:val="center"/>
    </w:pPr>
    <w:rPr>
      <w:rFonts w:ascii="Times New Roman" w:hAnsi="Times New Roman"/>
      <w:sz w:val="24"/>
      <w:szCs w:val="20"/>
    </w:rPr>
  </w:style>
  <w:style w:type="paragraph" w:customStyle="1" w:styleId="afffffffffffb">
    <w:name w:val="拓驰首页目录"/>
    <w:basedOn w:val="afc"/>
    <w:rsid w:val="00F32BF1"/>
    <w:pPr>
      <w:spacing w:line="360" w:lineRule="auto"/>
      <w:jc w:val="center"/>
    </w:pPr>
    <w:rPr>
      <w:rFonts w:ascii="Times New Roman" w:hAnsi="Times New Roman"/>
      <w:b/>
      <w:sz w:val="32"/>
      <w:szCs w:val="20"/>
    </w:rPr>
  </w:style>
  <w:style w:type="paragraph" w:customStyle="1" w:styleId="afffffffffffc">
    <w:name w:val="拓驰正文加粗"/>
    <w:basedOn w:val="afffffffffff3"/>
    <w:rsid w:val="00F32BF1"/>
    <w:pPr>
      <w:ind w:firstLine="420"/>
    </w:pPr>
    <w:rPr>
      <w:b/>
    </w:rPr>
  </w:style>
  <w:style w:type="paragraph" w:customStyle="1" w:styleId="a6">
    <w:name w:val="拓驰数字列表"/>
    <w:basedOn w:val="afc"/>
    <w:next w:val="afffffffffff4"/>
    <w:rsid w:val="00F32BF1"/>
    <w:pPr>
      <w:numPr>
        <w:numId w:val="69"/>
      </w:numPr>
      <w:tabs>
        <w:tab w:val="clear" w:pos="618"/>
        <w:tab w:val="left" w:pos="840"/>
      </w:tabs>
      <w:spacing w:line="360" w:lineRule="auto"/>
      <w:ind w:leftChars="200" w:left="200" w:firstLine="0"/>
    </w:pPr>
    <w:rPr>
      <w:rFonts w:ascii="Times New Roman" w:hAnsi="Times New Roman"/>
      <w:sz w:val="24"/>
      <w:szCs w:val="20"/>
    </w:rPr>
  </w:style>
  <w:style w:type="paragraph" w:customStyle="1" w:styleId="af1">
    <w:name w:val="简介标题"/>
    <w:basedOn w:val="afffffffffff3"/>
    <w:rsid w:val="00F32BF1"/>
    <w:pPr>
      <w:numPr>
        <w:numId w:val="70"/>
      </w:numPr>
      <w:ind w:firstLineChars="0"/>
      <w:jc w:val="left"/>
    </w:pPr>
    <w:rPr>
      <w:b/>
      <w:sz w:val="36"/>
    </w:rPr>
  </w:style>
  <w:style w:type="paragraph" w:customStyle="1" w:styleId="aa">
    <w:name w:val="简介二级标题"/>
    <w:basedOn w:val="afffffffffff3"/>
    <w:rsid w:val="00F32BF1"/>
    <w:pPr>
      <w:numPr>
        <w:numId w:val="71"/>
      </w:numPr>
      <w:ind w:firstLineChars="0" w:firstLine="0"/>
    </w:pPr>
    <w:rPr>
      <w:sz w:val="32"/>
    </w:rPr>
  </w:style>
  <w:style w:type="paragraph" w:customStyle="1" w:styleId="af8">
    <w:name w:val="简介三级标题"/>
    <w:basedOn w:val="afffffffffff3"/>
    <w:autoRedefine/>
    <w:rsid w:val="00F32BF1"/>
    <w:pPr>
      <w:numPr>
        <w:numId w:val="72"/>
      </w:numPr>
      <w:ind w:firstLineChars="0" w:firstLine="0"/>
    </w:pPr>
  </w:style>
  <w:style w:type="paragraph" w:customStyle="1" w:styleId="afffffffffffd">
    <w:name w:val="样式 简介三级标题 +"/>
    <w:basedOn w:val="af8"/>
    <w:rsid w:val="00F32BF1"/>
    <w:pPr>
      <w:numPr>
        <w:numId w:val="0"/>
      </w:numPr>
    </w:pPr>
    <w:rPr>
      <w:kern w:val="0"/>
    </w:rPr>
  </w:style>
  <w:style w:type="paragraph" w:customStyle="1" w:styleId="afffffffffffe">
    <w:name w:val="文档信息"/>
    <w:basedOn w:val="afc"/>
    <w:rsid w:val="00F32BF1"/>
    <w:pPr>
      <w:jc w:val="center"/>
    </w:pPr>
    <w:rPr>
      <w:rFonts w:ascii="Times New Roman" w:eastAsia="华文楷体" w:hAnsi="Times New Roman"/>
      <w:sz w:val="20"/>
      <w:szCs w:val="24"/>
    </w:rPr>
  </w:style>
  <w:style w:type="paragraph" w:customStyle="1" w:styleId="affffffffffff">
    <w:name w:val="文档信息内容"/>
    <w:basedOn w:val="afc"/>
    <w:rsid w:val="00F32BF1"/>
    <w:pPr>
      <w:ind w:leftChars="100" w:left="210" w:rightChars="100" w:right="210"/>
      <w:jc w:val="center"/>
    </w:pPr>
    <w:rPr>
      <w:rFonts w:ascii="Times New Roman" w:eastAsia="华文楷体" w:hAnsi="Times New Roman"/>
      <w:sz w:val="20"/>
      <w:szCs w:val="24"/>
    </w:rPr>
  </w:style>
  <w:style w:type="paragraph" w:customStyle="1" w:styleId="affffffffffff0">
    <w:name w:val="版权"/>
    <w:basedOn w:val="afc"/>
    <w:rsid w:val="00F32BF1"/>
    <w:pPr>
      <w:widowControl/>
      <w:spacing w:beforeLines="150" w:afterLines="150" w:line="480" w:lineRule="auto"/>
      <w:jc w:val="center"/>
    </w:pPr>
    <w:rPr>
      <w:rFonts w:ascii="Times New Roman" w:eastAsia="华文楷体" w:hAnsi="Times New Roman"/>
      <w:b/>
      <w:sz w:val="24"/>
      <w:szCs w:val="24"/>
    </w:rPr>
  </w:style>
  <w:style w:type="paragraph" w:customStyle="1" w:styleId="affffffffffff1">
    <w:name w:val="版权内容"/>
    <w:basedOn w:val="affffffffffff0"/>
    <w:rsid w:val="00F32BF1"/>
    <w:pPr>
      <w:spacing w:beforeLines="0" w:afterLines="0" w:line="240" w:lineRule="auto"/>
    </w:pPr>
    <w:rPr>
      <w:b w:val="0"/>
      <w:sz w:val="21"/>
    </w:rPr>
  </w:style>
  <w:style w:type="paragraph" w:customStyle="1" w:styleId="affffffffffff2">
    <w:name w:val="表格标题"/>
    <w:basedOn w:val="afc"/>
    <w:rsid w:val="00F32BF1"/>
    <w:pPr>
      <w:jc w:val="center"/>
    </w:pPr>
    <w:rPr>
      <w:rFonts w:ascii="Times New Roman" w:hAnsi="Times New Roman"/>
      <w:b/>
      <w:szCs w:val="24"/>
    </w:rPr>
  </w:style>
  <w:style w:type="paragraph" w:customStyle="1" w:styleId="-">
    <w:name w:val="表格内容-居中"/>
    <w:basedOn w:val="affffffffffa"/>
    <w:rsid w:val="00F32BF1"/>
    <w:pPr>
      <w:tabs>
        <w:tab w:val="clear" w:pos="420"/>
      </w:tabs>
      <w:jc w:val="center"/>
    </w:pPr>
    <w:rPr>
      <w:rFonts w:ascii="Times New Roman" w:hAnsi="Times New Roman" w:cs="Times New Roman"/>
      <w:sz w:val="21"/>
      <w:szCs w:val="24"/>
    </w:rPr>
  </w:style>
  <w:style w:type="paragraph" w:styleId="affffffffffff3">
    <w:name w:val="macro"/>
    <w:link w:val="Charffb"/>
    <w:rsid w:val="00F32BF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character" w:customStyle="1" w:styleId="Charffb">
    <w:name w:val="宏文本 Char"/>
    <w:link w:val="affffffffffff3"/>
    <w:rsid w:val="00F32BF1"/>
    <w:rPr>
      <w:rFonts w:ascii="Arial Narrow" w:hAnsi="Arial Narrow"/>
    </w:rPr>
  </w:style>
  <w:style w:type="paragraph" w:customStyle="1" w:styleId="affffffffffff4">
    <w:name w:val="表格头"/>
    <w:autoRedefine/>
    <w:rsid w:val="00F32BF1"/>
    <w:pPr>
      <w:tabs>
        <w:tab w:val="decimal" w:pos="0"/>
      </w:tabs>
    </w:pPr>
    <w:rPr>
      <w:rFonts w:ascii="Arial" w:hAnsi="Arial"/>
      <w:b/>
      <w:noProof/>
      <w:sz w:val="21"/>
      <w:szCs w:val="21"/>
    </w:rPr>
  </w:style>
  <w:style w:type="paragraph" w:customStyle="1" w:styleId="2fe">
    <w:name w:val="纯文本2"/>
    <w:basedOn w:val="afc"/>
    <w:rsid w:val="00F32BF1"/>
    <w:pPr>
      <w:adjustRightInd w:val="0"/>
    </w:pPr>
    <w:rPr>
      <w:rFonts w:ascii="宋体" w:hAnsi="Courier New" w:hint="eastAsia"/>
      <w:szCs w:val="20"/>
    </w:rPr>
  </w:style>
  <w:style w:type="paragraph" w:customStyle="1" w:styleId="2ff">
    <w:name w:val="日期2"/>
    <w:basedOn w:val="afc"/>
    <w:rsid w:val="00F32BF1"/>
    <w:pPr>
      <w:widowControl/>
      <w:overflowPunct w:val="0"/>
      <w:autoSpaceDE w:val="0"/>
      <w:autoSpaceDN w:val="0"/>
      <w:adjustRightInd w:val="0"/>
      <w:spacing w:before="5400"/>
      <w:jc w:val="center"/>
      <w:textAlignment w:val="baseline"/>
    </w:pPr>
    <w:rPr>
      <w:rFonts w:ascii="Times New Roman" w:hAnsi="Times New Roman"/>
      <w:b/>
      <w:noProof/>
      <w:kern w:val="0"/>
      <w:sz w:val="24"/>
      <w:szCs w:val="20"/>
    </w:rPr>
  </w:style>
  <w:style w:type="paragraph" w:customStyle="1" w:styleId="affffffffffff5">
    <w:name w:val="无间距"/>
    <w:uiPriority w:val="1"/>
    <w:qFormat/>
    <w:rsid w:val="00F32BF1"/>
    <w:pPr>
      <w:widowControl w:val="0"/>
      <w:jc w:val="both"/>
    </w:pPr>
    <w:rPr>
      <w:kern w:val="2"/>
      <w:sz w:val="21"/>
      <w:szCs w:val="22"/>
    </w:rPr>
  </w:style>
  <w:style w:type="paragraph" w:customStyle="1" w:styleId="QB2">
    <w:name w:val="QB标题2"/>
    <w:basedOn w:val="23"/>
    <w:autoRedefine/>
    <w:qFormat/>
    <w:rsid w:val="00F32BF1"/>
    <w:pPr>
      <w:numPr>
        <w:numId w:val="73"/>
      </w:numPr>
      <w:spacing w:beforeLines="0" w:before="260" w:afterLines="0" w:after="260" w:line="415" w:lineRule="auto"/>
      <w:jc w:val="left"/>
    </w:pPr>
    <w:rPr>
      <w:rFonts w:ascii="Arial" w:hAnsi="Arial"/>
      <w:b w:val="0"/>
      <w:kern w:val="2"/>
      <w:sz w:val="21"/>
      <w:szCs w:val="21"/>
    </w:rPr>
  </w:style>
  <w:style w:type="paragraph" w:customStyle="1" w:styleId="QB3">
    <w:name w:val="QB标题3"/>
    <w:basedOn w:val="QB2"/>
    <w:qFormat/>
    <w:rsid w:val="00F32BF1"/>
    <w:pPr>
      <w:numPr>
        <w:ilvl w:val="2"/>
      </w:numPr>
    </w:pPr>
  </w:style>
  <w:style w:type="paragraph" w:customStyle="1" w:styleId="QB4">
    <w:name w:val="QB标题4"/>
    <w:basedOn w:val="QB2"/>
    <w:qFormat/>
    <w:rsid w:val="00F32BF1"/>
    <w:pPr>
      <w:numPr>
        <w:ilvl w:val="3"/>
      </w:numPr>
    </w:pPr>
  </w:style>
  <w:style w:type="paragraph" w:customStyle="1" w:styleId="QB5">
    <w:name w:val="QB标题5"/>
    <w:basedOn w:val="QB4"/>
    <w:qFormat/>
    <w:rsid w:val="00F32BF1"/>
    <w:pPr>
      <w:numPr>
        <w:ilvl w:val="4"/>
      </w:numPr>
    </w:pPr>
  </w:style>
  <w:style w:type="character" w:customStyle="1" w:styleId="QBChar1">
    <w:name w:val="QB图 Char"/>
    <w:link w:val="QB8"/>
    <w:locked/>
    <w:rsid w:val="00F32BF1"/>
    <w:rPr>
      <w:rFonts w:ascii="宋体" w:hAnsi="宋体"/>
      <w:bCs/>
      <w:noProof/>
      <w:sz w:val="21"/>
    </w:rPr>
  </w:style>
  <w:style w:type="paragraph" w:customStyle="1" w:styleId="QB8">
    <w:name w:val="QB图"/>
    <w:basedOn w:val="QB6"/>
    <w:next w:val="QB6"/>
    <w:link w:val="QBChar1"/>
    <w:rsid w:val="00F32BF1"/>
    <w:pPr>
      <w:spacing w:line="240" w:lineRule="auto"/>
      <w:ind w:left="1276" w:hanging="1276"/>
      <w:jc w:val="center"/>
    </w:pPr>
    <w:rPr>
      <w:rFonts w:hAnsi="宋体"/>
      <w:bCs/>
      <w:lang w:val="en-US" w:eastAsia="zh-CN"/>
    </w:rPr>
  </w:style>
  <w:style w:type="paragraph" w:customStyle="1" w:styleId="3Heading3Char2Heading3CharChar1Heading3Char1Cha">
    <w:name w:val="样式 标题 3Heading 3 Char2Heading 3 Char Char1Heading 3 Char1 Cha..."/>
    <w:basedOn w:val="32"/>
    <w:uiPriority w:val="99"/>
    <w:rsid w:val="00F32BF1"/>
    <w:pPr>
      <w:numPr>
        <w:numId w:val="44"/>
      </w:numPr>
      <w:tabs>
        <w:tab w:val="num" w:pos="720"/>
      </w:tabs>
      <w:spacing w:beforeLines="0" w:before="260" w:afterLines="0" w:after="260" w:line="480" w:lineRule="auto"/>
      <w:jc w:val="left"/>
    </w:pPr>
    <w:rPr>
      <w:rFonts w:ascii="黑体" w:eastAsia="黑体" w:hAnsi="宋体" w:cs="宋体"/>
      <w:color w:val="000000"/>
      <w:kern w:val="2"/>
      <w:sz w:val="21"/>
      <w:szCs w:val="20"/>
    </w:rPr>
  </w:style>
  <w:style w:type="paragraph" w:customStyle="1" w:styleId="4PIM4H4h4bulletblbb44headingTableandFig">
    <w:name w:val="样式 标题 4PIM 4H4h4正文四级标题bulletblbb44headingTable and Fig..."/>
    <w:basedOn w:val="43"/>
    <w:uiPriority w:val="99"/>
    <w:rsid w:val="00F32BF1"/>
    <w:pPr>
      <w:widowControl/>
      <w:numPr>
        <w:numId w:val="44"/>
      </w:numPr>
      <w:tabs>
        <w:tab w:val="num" w:pos="864"/>
      </w:tabs>
      <w:spacing w:beforeLines="0" w:before="0" w:afterLines="0" w:after="0" w:line="480" w:lineRule="auto"/>
      <w:ind w:left="864" w:hanging="864"/>
    </w:pPr>
    <w:rPr>
      <w:rFonts w:ascii="黑体" w:eastAsia="黑体" w:hAnsi="宋体" w:cs="宋体"/>
      <w:b w:val="0"/>
      <w:kern w:val="44"/>
      <w:sz w:val="21"/>
      <w:szCs w:val="20"/>
    </w:rPr>
  </w:style>
  <w:style w:type="character" w:customStyle="1" w:styleId="MMTopic3Char">
    <w:name w:val="MM Topic 3 Char"/>
    <w:link w:val="MMTopic3"/>
    <w:locked/>
    <w:rsid w:val="00F32BF1"/>
    <w:rPr>
      <w:rFonts w:ascii="Times New Roman" w:hAnsi="Times New Roman"/>
      <w:b/>
      <w:bCs/>
      <w:kern w:val="2"/>
      <w:sz w:val="32"/>
      <w:szCs w:val="32"/>
      <w:lang w:val="x-none" w:eastAsia="x-none"/>
    </w:rPr>
  </w:style>
  <w:style w:type="character" w:customStyle="1" w:styleId="MMTopic4Char">
    <w:name w:val="MM Topic 4 Char"/>
    <w:link w:val="MMTopic4"/>
    <w:locked/>
    <w:rsid w:val="00F32BF1"/>
    <w:rPr>
      <w:rFonts w:ascii="Times New Roman" w:hAnsi="Times New Roman"/>
      <w:bCs/>
      <w:kern w:val="2"/>
      <w:sz w:val="32"/>
      <w:szCs w:val="32"/>
      <w:lang w:val="x-none" w:eastAsia="x-none"/>
    </w:rPr>
  </w:style>
  <w:style w:type="character" w:customStyle="1" w:styleId="MMTopic5Char">
    <w:name w:val="MM Topic 5 Char"/>
    <w:link w:val="MMTopic5"/>
    <w:locked/>
    <w:rsid w:val="00F32BF1"/>
    <w:rPr>
      <w:rFonts w:ascii="黑体" w:eastAsia="黑体" w:hAnsi="黑体"/>
      <w:b/>
      <w:bCs/>
      <w:kern w:val="2"/>
      <w:sz w:val="28"/>
      <w:szCs w:val="21"/>
      <w:lang w:val="x-none" w:eastAsia="x-none"/>
    </w:rPr>
  </w:style>
  <w:style w:type="paragraph" w:customStyle="1" w:styleId="MMTopic7">
    <w:name w:val="MM Topic 7"/>
    <w:basedOn w:val="70"/>
    <w:uiPriority w:val="99"/>
    <w:rsid w:val="00F32BF1"/>
    <w:pPr>
      <w:numPr>
        <w:ilvl w:val="0"/>
        <w:numId w:val="0"/>
      </w:numPr>
      <w:spacing w:line="319" w:lineRule="auto"/>
    </w:pPr>
    <w:rPr>
      <w:rFonts w:eastAsia="黑体"/>
      <w:b w:val="0"/>
      <w:kern w:val="2"/>
      <w:sz w:val="21"/>
    </w:rPr>
  </w:style>
  <w:style w:type="paragraph" w:customStyle="1" w:styleId="MMTopic8">
    <w:name w:val="MM Topic 8"/>
    <w:basedOn w:val="8"/>
    <w:uiPriority w:val="99"/>
    <w:rsid w:val="00F32BF1"/>
    <w:pPr>
      <w:numPr>
        <w:ilvl w:val="0"/>
        <w:numId w:val="0"/>
      </w:numPr>
      <w:spacing w:line="319" w:lineRule="auto"/>
    </w:pPr>
    <w:rPr>
      <w:rFonts w:ascii="Cambria" w:hAnsi="Cambria"/>
      <w:kern w:val="2"/>
    </w:rPr>
  </w:style>
  <w:style w:type="paragraph" w:customStyle="1" w:styleId="MMTopic9">
    <w:name w:val="MM Topic 9"/>
    <w:basedOn w:val="9"/>
    <w:uiPriority w:val="99"/>
    <w:rsid w:val="00F32BF1"/>
    <w:pPr>
      <w:numPr>
        <w:ilvl w:val="0"/>
        <w:numId w:val="0"/>
      </w:numPr>
      <w:spacing w:line="319" w:lineRule="auto"/>
    </w:pPr>
    <w:rPr>
      <w:rFonts w:ascii="Cambria" w:hAnsi="Cambria"/>
      <w:kern w:val="2"/>
      <w:sz w:val="21"/>
    </w:rPr>
  </w:style>
  <w:style w:type="paragraph" w:customStyle="1" w:styleId="QB1">
    <w:name w:val="QB标题1"/>
    <w:basedOn w:val="17"/>
    <w:autoRedefine/>
    <w:qFormat/>
    <w:rsid w:val="00F32BF1"/>
    <w:pPr>
      <w:widowControl/>
      <w:numPr>
        <w:numId w:val="74"/>
      </w:numPr>
      <w:tabs>
        <w:tab w:val="num" w:pos="425"/>
      </w:tabs>
      <w:spacing w:beforeLines="0" w:before="340" w:afterLines="0" w:after="330" w:line="240" w:lineRule="auto"/>
      <w:ind w:left="425" w:hanging="425"/>
      <w:jc w:val="left"/>
    </w:pPr>
    <w:rPr>
      <w:rFonts w:hAnsi="Times New Roman"/>
      <w:noProof/>
      <w:sz w:val="28"/>
      <w:szCs w:val="28"/>
      <w:lang w:val="en-US" w:eastAsia="zh-CN"/>
    </w:rPr>
  </w:style>
  <w:style w:type="paragraph" w:customStyle="1" w:styleId="QB9">
    <w:name w:val="QB目录前言"/>
    <w:basedOn w:val="afc"/>
    <w:rsid w:val="00F32BF1"/>
    <w:pPr>
      <w:widowControl/>
      <w:autoSpaceDE w:val="0"/>
      <w:autoSpaceDN w:val="0"/>
      <w:ind w:firstLineChars="62" w:firstLine="198"/>
      <w:jc w:val="center"/>
    </w:pPr>
    <w:rPr>
      <w:rFonts w:ascii="黑体" w:eastAsia="黑体" w:hAnsi="Times New Roman"/>
      <w:noProof/>
      <w:kern w:val="0"/>
      <w:sz w:val="32"/>
      <w:szCs w:val="32"/>
    </w:rPr>
  </w:style>
  <w:style w:type="paragraph" w:customStyle="1" w:styleId="QBa">
    <w:name w:val="QB附录"/>
    <w:basedOn w:val="afc"/>
    <w:rsid w:val="00F32BF1"/>
    <w:pPr>
      <w:widowControl/>
      <w:autoSpaceDE w:val="0"/>
      <w:autoSpaceDN w:val="0"/>
    </w:pPr>
    <w:rPr>
      <w:rFonts w:ascii="宋体" w:hAnsi="Times New Roman"/>
      <w:noProof/>
      <w:kern w:val="0"/>
      <w:szCs w:val="20"/>
    </w:rPr>
  </w:style>
  <w:style w:type="paragraph" w:customStyle="1" w:styleId="1H1PIM1h11Huvudrubrikappheading1appheading11a">
    <w:name w:val="样式 标题 1H1PIM 1h11Huvudrubrikapp heading 1app heading 11a..."/>
    <w:basedOn w:val="17"/>
    <w:autoRedefine/>
    <w:uiPriority w:val="99"/>
    <w:rsid w:val="00F32BF1"/>
    <w:pPr>
      <w:widowControl/>
      <w:numPr>
        <w:ilvl w:val="3"/>
        <w:numId w:val="0"/>
      </w:numPr>
      <w:spacing w:beforeLines="0" w:before="312" w:afterLines="0" w:after="312" w:line="276" w:lineRule="auto"/>
      <w:jc w:val="left"/>
    </w:pPr>
    <w:rPr>
      <w:rFonts w:ascii="Times New Roman" w:hAnsi="Times New Roman"/>
      <w:b w:val="0"/>
      <w:color w:val="000000"/>
      <w:sz w:val="21"/>
      <w:szCs w:val="44"/>
      <w:lang w:val="en-US" w:eastAsia="zh-CN"/>
    </w:rPr>
  </w:style>
  <w:style w:type="paragraph" w:customStyle="1" w:styleId="QB150">
    <w:name w:val="样式 QB正文 + 黑色 行距: 1.5 倍行距 首行缩进:  0 字符"/>
    <w:basedOn w:val="QB6"/>
    <w:uiPriority w:val="99"/>
    <w:rsid w:val="00F32BF1"/>
    <w:pPr>
      <w:spacing w:line="240" w:lineRule="auto"/>
      <w:jc w:val="both"/>
    </w:pPr>
    <w:rPr>
      <w:rFonts w:hAnsi="宋体" w:hint="eastAsia"/>
      <w:color w:val="000000"/>
    </w:rPr>
  </w:style>
  <w:style w:type="paragraph" w:customStyle="1" w:styleId="QB215">
    <w:name w:val="样式 QB正文 + 黑色 首行缩进:  2 字符 行距: 1.5 倍行距"/>
    <w:basedOn w:val="QB6"/>
    <w:uiPriority w:val="99"/>
    <w:rsid w:val="00F32BF1"/>
    <w:pPr>
      <w:spacing w:line="240" w:lineRule="auto"/>
      <w:ind w:firstLineChars="200" w:firstLine="200"/>
      <w:jc w:val="both"/>
    </w:pPr>
    <w:rPr>
      <w:rFonts w:hAnsi="宋体" w:hint="eastAsia"/>
      <w:color w:val="000000"/>
    </w:rPr>
  </w:style>
  <w:style w:type="paragraph" w:customStyle="1" w:styleId="QB15">
    <w:name w:val="样式 QB正文 + 黑色 行距: 1.5 倍行距"/>
    <w:basedOn w:val="QB6"/>
    <w:uiPriority w:val="99"/>
    <w:rsid w:val="00F32BF1"/>
    <w:pPr>
      <w:spacing w:line="240" w:lineRule="auto"/>
      <w:ind w:firstLineChars="200" w:firstLine="200"/>
      <w:jc w:val="both"/>
    </w:pPr>
    <w:rPr>
      <w:rFonts w:hAnsi="宋体" w:hint="eastAsia"/>
      <w:color w:val="000000"/>
    </w:rPr>
  </w:style>
  <w:style w:type="paragraph" w:customStyle="1" w:styleId="151">
    <w:name w:val="样式 题注 + 宋体 五号 居中 行距: 1.5 倍行距"/>
    <w:basedOn w:val="afff3"/>
    <w:rsid w:val="00F32BF1"/>
    <w:pPr>
      <w:spacing w:line="360" w:lineRule="auto"/>
      <w:jc w:val="center"/>
    </w:pPr>
    <w:rPr>
      <w:rFonts w:ascii="宋体" w:eastAsia="宋体" w:hAnsi="宋体" w:cs="宋体"/>
      <w:sz w:val="21"/>
      <w:lang w:val="en-US" w:eastAsia="zh-CN"/>
    </w:rPr>
  </w:style>
  <w:style w:type="paragraph" w:customStyle="1" w:styleId="Code">
    <w:name w:val="Code"/>
    <w:basedOn w:val="afc"/>
    <w:uiPriority w:val="99"/>
    <w:rsid w:val="00F32BF1"/>
    <w:pPr>
      <w:topLinePunct/>
      <w:autoSpaceDE w:val="0"/>
      <w:autoSpaceDN w:val="0"/>
      <w:adjustRightInd w:val="0"/>
      <w:snapToGrid w:val="0"/>
      <w:spacing w:line="360" w:lineRule="auto"/>
      <w:ind w:left="1701"/>
      <w:jc w:val="left"/>
    </w:pPr>
    <w:rPr>
      <w:rFonts w:ascii="Courier New" w:hAnsi="Courier New" w:cs="Arial"/>
      <w:sz w:val="18"/>
      <w:szCs w:val="21"/>
    </w:rPr>
  </w:style>
  <w:style w:type="paragraph" w:customStyle="1" w:styleId="a4">
    <w:name w:val="规范列表"/>
    <w:basedOn w:val="afc"/>
    <w:next w:val="afffffffd"/>
    <w:uiPriority w:val="99"/>
    <w:qFormat/>
    <w:rsid w:val="00F32BF1"/>
    <w:pPr>
      <w:numPr>
        <w:numId w:val="75"/>
      </w:numPr>
      <w:spacing w:line="360" w:lineRule="auto"/>
      <w:ind w:firstLineChars="200" w:firstLine="200"/>
    </w:pPr>
    <w:rPr>
      <w:rFonts w:ascii="宋体" w:hAnsi="宋体"/>
      <w:b/>
      <w:szCs w:val="24"/>
    </w:rPr>
  </w:style>
  <w:style w:type="paragraph" w:customStyle="1" w:styleId="QBb">
    <w:name w:val="QB图例表头"/>
    <w:basedOn w:val="QB6"/>
    <w:next w:val="QB6"/>
    <w:uiPriority w:val="99"/>
    <w:rsid w:val="00F32BF1"/>
    <w:pPr>
      <w:ind w:left="420" w:firstLine="0"/>
      <w:jc w:val="center"/>
    </w:pPr>
    <w:rPr>
      <w:rFonts w:hAnsi="宋体" w:hint="eastAsia"/>
      <w:color w:val="000000"/>
    </w:rPr>
  </w:style>
  <w:style w:type="paragraph" w:customStyle="1" w:styleId="QBc">
    <w:name w:val="QB前言"/>
    <w:basedOn w:val="afc"/>
    <w:next w:val="QB"/>
    <w:uiPriority w:val="99"/>
    <w:rsid w:val="00F32BF1"/>
    <w:pPr>
      <w:keepNext/>
      <w:keepLines/>
      <w:spacing w:before="340" w:after="330" w:line="576" w:lineRule="auto"/>
      <w:ind w:firstLineChars="200" w:firstLine="200"/>
      <w:jc w:val="center"/>
      <w:outlineLvl w:val="0"/>
    </w:pPr>
    <w:rPr>
      <w:rFonts w:ascii="黑体" w:eastAsia="黑体" w:hAnsi="Times New Roman"/>
      <w:bCs/>
      <w:kern w:val="44"/>
      <w:sz w:val="32"/>
      <w:szCs w:val="21"/>
    </w:rPr>
  </w:style>
  <w:style w:type="character" w:customStyle="1" w:styleId="Charffc">
    <w:name w:val="段 Char"/>
    <w:locked/>
    <w:rsid w:val="00F32BF1"/>
    <w:rPr>
      <w:rFonts w:ascii="宋体" w:hAnsi="宋体"/>
      <w:noProof/>
      <w:sz w:val="21"/>
      <w:lang w:eastAsia="en-US"/>
    </w:rPr>
  </w:style>
  <w:style w:type="paragraph" w:customStyle="1" w:styleId="QB20">
    <w:name w:val="QB附录2"/>
    <w:next w:val="QB6"/>
    <w:uiPriority w:val="99"/>
    <w:qFormat/>
    <w:rsid w:val="00F32BF1"/>
    <w:rPr>
      <w:rFonts w:ascii="黑体" w:eastAsia="黑体" w:hAnsi="Times New Roman"/>
      <w:noProof/>
      <w:kern w:val="44"/>
      <w:sz w:val="21"/>
    </w:rPr>
  </w:style>
  <w:style w:type="paragraph" w:customStyle="1" w:styleId="QBd">
    <w:name w:val="QB目录"/>
    <w:basedOn w:val="QB6"/>
    <w:next w:val="QB6"/>
    <w:uiPriority w:val="99"/>
    <w:rsid w:val="00F32BF1"/>
    <w:pPr>
      <w:spacing w:line="240" w:lineRule="auto"/>
      <w:ind w:left="420" w:firstLineChars="62" w:firstLine="198"/>
      <w:jc w:val="center"/>
    </w:pPr>
    <w:rPr>
      <w:rFonts w:ascii="黑体" w:eastAsia="黑体" w:hAnsi="宋体" w:hint="eastAsia"/>
      <w:color w:val="000000"/>
      <w:sz w:val="32"/>
      <w:szCs w:val="32"/>
    </w:rPr>
  </w:style>
  <w:style w:type="paragraph" w:customStyle="1" w:styleId="QB60">
    <w:name w:val="QB标题6"/>
    <w:basedOn w:val="QB5"/>
    <w:next w:val="QB6"/>
    <w:qFormat/>
    <w:rsid w:val="00F32BF1"/>
    <w:pPr>
      <w:numPr>
        <w:ilvl w:val="0"/>
        <w:numId w:val="0"/>
      </w:numPr>
      <w:spacing w:line="412" w:lineRule="auto"/>
      <w:ind w:firstLineChars="200" w:firstLine="200"/>
      <w:outlineLvl w:val="5"/>
    </w:pPr>
    <w:rPr>
      <w:noProof/>
    </w:rPr>
  </w:style>
  <w:style w:type="character" w:customStyle="1" w:styleId="CharChar4">
    <w:name w:val="正文（带编号） Char Char"/>
    <w:link w:val="Char0"/>
    <w:uiPriority w:val="99"/>
    <w:locked/>
    <w:rsid w:val="00F32BF1"/>
    <w:rPr>
      <w:kern w:val="2"/>
      <w:sz w:val="21"/>
      <w:szCs w:val="24"/>
      <w:lang w:val="en-GB" w:eastAsia="x-none"/>
    </w:rPr>
  </w:style>
  <w:style w:type="paragraph" w:customStyle="1" w:styleId="Char0">
    <w:name w:val="正文（带编号） Char"/>
    <w:basedOn w:val="afc"/>
    <w:link w:val="CharChar4"/>
    <w:uiPriority w:val="99"/>
    <w:qFormat/>
    <w:rsid w:val="00F32BF1"/>
    <w:pPr>
      <w:numPr>
        <w:numId w:val="76"/>
      </w:numPr>
      <w:spacing w:line="360" w:lineRule="auto"/>
      <w:ind w:firstLine="0"/>
      <w:jc w:val="left"/>
    </w:pPr>
    <w:rPr>
      <w:szCs w:val="24"/>
      <w:lang w:val="en-GB" w:eastAsia="x-none"/>
    </w:rPr>
  </w:style>
  <w:style w:type="character" w:customStyle="1" w:styleId="Arial0">
    <w:name w:val="样式 Arial"/>
    <w:rsid w:val="00F32BF1"/>
    <w:rPr>
      <w:rFonts w:ascii="Arial" w:eastAsia="宋体" w:hAnsi="Arial" w:cs="Arial" w:hint="default"/>
      <w:b/>
      <w:bCs w:val="0"/>
      <w:kern w:val="0"/>
      <w:sz w:val="21"/>
    </w:rPr>
  </w:style>
  <w:style w:type="character" w:customStyle="1" w:styleId="1ff6">
    <w:name w:val="访问过的超链接1"/>
    <w:rsid w:val="00F32BF1"/>
    <w:rPr>
      <w:color w:val="800080"/>
      <w:u w:val="single"/>
    </w:rPr>
  </w:style>
  <w:style w:type="character" w:customStyle="1" w:styleId="CharChar9">
    <w:name w:val="Char Char9"/>
    <w:semiHidden/>
    <w:rsid w:val="00F32BF1"/>
    <w:rPr>
      <w:rFonts w:ascii="宋体" w:eastAsia="宋体" w:hAnsi="宋体" w:hint="eastAsia"/>
      <w:kern w:val="2"/>
      <w:sz w:val="18"/>
      <w:szCs w:val="18"/>
      <w:lang w:val="en-US" w:eastAsia="zh-CN" w:bidi="ar-SA"/>
    </w:rPr>
  </w:style>
  <w:style w:type="character" w:customStyle="1" w:styleId="Char22">
    <w:name w:val="正文首行缩进 Char2"/>
    <w:uiPriority w:val="99"/>
    <w:semiHidden/>
    <w:locked/>
    <w:rsid w:val="00F32BF1"/>
    <w:rPr>
      <w:rFonts w:eastAsia="宋体"/>
      <w:kern w:val="2"/>
      <w:sz w:val="21"/>
      <w:szCs w:val="24"/>
      <w:lang w:val="en-US" w:eastAsia="zh-CN" w:bidi="ar-SA"/>
    </w:rPr>
  </w:style>
  <w:style w:type="numbering" w:customStyle="1" w:styleId="a7">
    <w:name w:val="插图"/>
    <w:uiPriority w:val="99"/>
    <w:rsid w:val="00F32BF1"/>
    <w:pPr>
      <w:numPr>
        <w:numId w:val="77"/>
      </w:numPr>
    </w:pPr>
  </w:style>
  <w:style w:type="paragraph" w:customStyle="1" w:styleId="affffffffffff6">
    <w:name w:val="图表头"/>
    <w:basedOn w:val="afc"/>
    <w:next w:val="afc"/>
    <w:rsid w:val="00F32BF1"/>
    <w:pPr>
      <w:spacing w:line="360" w:lineRule="auto"/>
      <w:jc w:val="center"/>
    </w:pPr>
    <w:rPr>
      <w:rFonts w:ascii="宋体" w:hAnsi="宋体"/>
      <w:szCs w:val="24"/>
    </w:rPr>
  </w:style>
  <w:style w:type="paragraph" w:customStyle="1" w:styleId="31">
    <w:name w:val="列表3"/>
    <w:basedOn w:val="afc"/>
    <w:autoRedefine/>
    <w:rsid w:val="00F32BF1"/>
    <w:pPr>
      <w:numPr>
        <w:ilvl w:val="1"/>
        <w:numId w:val="78"/>
      </w:numPr>
    </w:pPr>
    <w:rPr>
      <w:rFonts w:ascii="Arial" w:hAnsi="Arial"/>
      <w:szCs w:val="20"/>
    </w:rPr>
  </w:style>
  <w:style w:type="paragraph" w:customStyle="1" w:styleId="22">
    <w:name w:val="列表2"/>
    <w:basedOn w:val="afff4"/>
    <w:next w:val="afff4"/>
    <w:rsid w:val="00F32BF1"/>
    <w:pPr>
      <w:numPr>
        <w:numId w:val="78"/>
      </w:numPr>
      <w:tabs>
        <w:tab w:val="clear" w:pos="1322"/>
        <w:tab w:val="num" w:pos="425"/>
      </w:tabs>
      <w:spacing w:after="100" w:afterAutospacing="1" w:line="300" w:lineRule="auto"/>
      <w:ind w:left="0" w:firstLine="0"/>
    </w:pPr>
    <w:rPr>
      <w:rFonts w:ascii="Arial" w:eastAsia="宋体" w:hAnsi="Arial"/>
      <w:kern w:val="0"/>
      <w:sz w:val="24"/>
    </w:rPr>
  </w:style>
  <w:style w:type="paragraph" w:customStyle="1" w:styleId="Char2CharChar">
    <w:name w:val="Char2 Char Char"/>
    <w:basedOn w:val="aff0"/>
    <w:autoRedefine/>
    <w:rsid w:val="00F32BF1"/>
    <w:rPr>
      <w:rFonts w:ascii="Tahoma" w:hAnsi="Tahoma"/>
      <w:kern w:val="0"/>
      <w:sz w:val="24"/>
      <w:szCs w:val="24"/>
    </w:rPr>
  </w:style>
  <w:style w:type="paragraph" w:customStyle="1" w:styleId="1ff7">
    <w:name w:val="正文 1"/>
    <w:basedOn w:val="afc"/>
    <w:rsid w:val="00F32BF1"/>
    <w:pPr>
      <w:spacing w:line="360" w:lineRule="auto"/>
      <w:ind w:firstLineChars="200" w:firstLine="200"/>
    </w:pPr>
    <w:rPr>
      <w:rFonts w:ascii="Times New Roman" w:hAnsi="Times New Roman"/>
      <w:sz w:val="24"/>
      <w:szCs w:val="24"/>
    </w:rPr>
  </w:style>
  <w:style w:type="paragraph" w:customStyle="1" w:styleId="00">
    <w:name w:val="正文 0"/>
    <w:basedOn w:val="afc"/>
    <w:rsid w:val="00F32BF1"/>
    <w:pPr>
      <w:widowControl/>
      <w:tabs>
        <w:tab w:val="left" w:pos="540"/>
        <w:tab w:val="left" w:pos="1620"/>
        <w:tab w:val="left" w:pos="2700"/>
        <w:tab w:val="left" w:pos="3780"/>
        <w:tab w:val="left" w:pos="4860"/>
        <w:tab w:val="left" w:pos="5940"/>
        <w:tab w:val="left" w:pos="7020"/>
        <w:tab w:val="left" w:pos="8100"/>
      </w:tabs>
      <w:spacing w:before="120" w:line="360" w:lineRule="exact"/>
      <w:ind w:firstLine="482"/>
    </w:pPr>
    <w:rPr>
      <w:rFonts w:ascii="Garamond" w:eastAsia="楷体_GB2312" w:hAnsi="Garamond"/>
      <w:kern w:val="0"/>
      <w:sz w:val="24"/>
      <w:szCs w:val="20"/>
    </w:rPr>
  </w:style>
  <w:style w:type="paragraph" w:customStyle="1" w:styleId="affffffffffff7">
    <w:name w:val="表格字体"/>
    <w:basedOn w:val="afc"/>
    <w:rsid w:val="00F32BF1"/>
    <w:pPr>
      <w:adjustRightInd w:val="0"/>
      <w:spacing w:beforeLines="20" w:before="20" w:afterLines="20" w:after="20"/>
      <w:jc w:val="left"/>
      <w:textAlignment w:val="baseline"/>
    </w:pPr>
    <w:rPr>
      <w:rFonts w:ascii="Times New Roman" w:hAnsi="Times New Roman" w:cs="Arial"/>
      <w:kern w:val="0"/>
      <w:szCs w:val="20"/>
    </w:rPr>
  </w:style>
  <w:style w:type="paragraph" w:customStyle="1" w:styleId="af9">
    <w:name w:val="图号"/>
    <w:basedOn w:val="afc"/>
    <w:rsid w:val="00F32BF1"/>
    <w:pPr>
      <w:numPr>
        <w:numId w:val="79"/>
      </w:numPr>
      <w:tabs>
        <w:tab w:val="clear" w:pos="1270"/>
        <w:tab w:val="num" w:pos="360"/>
      </w:tabs>
      <w:spacing w:line="360" w:lineRule="auto"/>
      <w:ind w:left="0" w:firstLine="0"/>
      <w:jc w:val="center"/>
    </w:pPr>
    <w:rPr>
      <w:rFonts w:ascii="Times New Roman" w:hAnsi="Times New Roman"/>
      <w:szCs w:val="24"/>
    </w:rPr>
  </w:style>
  <w:style w:type="paragraph" w:customStyle="1" w:styleId="af5">
    <w:name w:val="表号"/>
    <w:basedOn w:val="afc"/>
    <w:rsid w:val="00F32BF1"/>
    <w:pPr>
      <w:numPr>
        <w:numId w:val="80"/>
      </w:numPr>
      <w:tabs>
        <w:tab w:val="clear" w:pos="420"/>
        <w:tab w:val="num" w:pos="360"/>
      </w:tabs>
      <w:spacing w:line="360" w:lineRule="auto"/>
      <w:ind w:left="0" w:firstLine="0"/>
      <w:jc w:val="center"/>
    </w:pPr>
    <w:rPr>
      <w:rFonts w:ascii="Times New Roman" w:hAnsi="Times New Roman"/>
      <w:szCs w:val="24"/>
    </w:rPr>
  </w:style>
  <w:style w:type="paragraph" w:customStyle="1" w:styleId="ParaCharCharCharCharCharCharCharCharCharChar">
    <w:name w:val="默认段落字体 Para Char Char Char Char Char Char Char Char Char Char"/>
    <w:basedOn w:val="afc"/>
    <w:autoRedefine/>
    <w:rsid w:val="00F32BF1"/>
    <w:rPr>
      <w:rFonts w:ascii="Arial" w:hAnsi="Arial" w:cs="Arial"/>
      <w:szCs w:val="21"/>
    </w:rPr>
  </w:style>
  <w:style w:type="paragraph" w:customStyle="1" w:styleId="CharCharCharCharCharCharCharCharCharCharCharCharCharCharChar">
    <w:name w:val="Char Char Char Char Char Char Char Char Char Char Char Char Char Char Char"/>
    <w:next w:val="afc"/>
    <w:rsid w:val="00F32BF1"/>
    <w:pPr>
      <w:keepNext/>
      <w:keepLines/>
      <w:spacing w:before="240" w:after="240"/>
      <w:ind w:hanging="624"/>
      <w:outlineLvl w:val="7"/>
    </w:pPr>
    <w:rPr>
      <w:rFonts w:ascii="Arial" w:eastAsia="黑体" w:hAnsi="Arial" w:cs="Arial"/>
      <w:snapToGrid w:val="0"/>
      <w:sz w:val="21"/>
      <w:szCs w:val="21"/>
    </w:rPr>
  </w:style>
  <w:style w:type="paragraph" w:customStyle="1" w:styleId="affffffffffff8">
    <w:name w:val="图注"/>
    <w:basedOn w:val="afc"/>
    <w:rsid w:val="00F32BF1"/>
    <w:pPr>
      <w:spacing w:line="360" w:lineRule="auto"/>
      <w:jc w:val="center"/>
    </w:pPr>
    <w:rPr>
      <w:rFonts w:ascii="Times New Roman" w:hAnsi="Times New Roman"/>
      <w:b/>
      <w:sz w:val="24"/>
      <w:szCs w:val="24"/>
    </w:rPr>
  </w:style>
  <w:style w:type="paragraph" w:customStyle="1" w:styleId="CharCharCharCharCharChar">
    <w:name w:val="Char Char Char Char Char Char"/>
    <w:basedOn w:val="aff0"/>
    <w:autoRedefine/>
    <w:rsid w:val="00F32BF1"/>
    <w:rPr>
      <w:rFonts w:ascii="Tahoma" w:hAnsi="Tahoma"/>
      <w:kern w:val="0"/>
      <w:sz w:val="24"/>
      <w:szCs w:val="24"/>
    </w:rPr>
  </w:style>
  <w:style w:type="character" w:customStyle="1" w:styleId="CharChar40">
    <w:name w:val="Char Char4"/>
    <w:rsid w:val="00F32BF1"/>
    <w:rPr>
      <w:rFonts w:ascii="Arial" w:eastAsia="黑体" w:hAnsi="Arial" w:cs="Arial"/>
      <w:snapToGrid w:val="0"/>
      <w:kern w:val="2"/>
      <w:sz w:val="21"/>
      <w:szCs w:val="24"/>
      <w:lang w:val="en-US" w:eastAsia="zh-CN" w:bidi="ar-SA"/>
    </w:rPr>
  </w:style>
  <w:style w:type="paragraph" w:customStyle="1" w:styleId="0740">
    <w:name w:val="样式 首行缩进:  0.74 厘米"/>
    <w:basedOn w:val="afc"/>
    <w:rsid w:val="00F32BF1"/>
    <w:pPr>
      <w:spacing w:line="360" w:lineRule="auto"/>
      <w:ind w:firstLine="420"/>
    </w:pPr>
    <w:rPr>
      <w:rFonts w:ascii="Times New Roman" w:hAnsi="Times New Roman" w:cs="宋体"/>
      <w:szCs w:val="20"/>
    </w:rPr>
  </w:style>
  <w:style w:type="paragraph" w:customStyle="1" w:styleId="2ff0">
    <w:name w:val="样式 首行缩进:  2 字符"/>
    <w:basedOn w:val="afc"/>
    <w:rsid w:val="00F32BF1"/>
    <w:pPr>
      <w:spacing w:line="360" w:lineRule="auto"/>
      <w:ind w:firstLineChars="200" w:firstLine="200"/>
    </w:pPr>
    <w:rPr>
      <w:rFonts w:ascii="Times New Roman" w:hAnsi="Times New Roman" w:cs="宋体"/>
      <w:szCs w:val="20"/>
    </w:rPr>
  </w:style>
  <w:style w:type="paragraph" w:customStyle="1" w:styleId="CharChar5Char">
    <w:name w:val="Char Char5 Char"/>
    <w:next w:val="afc"/>
    <w:rsid w:val="00F32BF1"/>
    <w:pPr>
      <w:keepNext/>
      <w:keepLines/>
      <w:tabs>
        <w:tab w:val="num" w:pos="1440"/>
      </w:tabs>
      <w:spacing w:before="240" w:after="240"/>
      <w:ind w:left="1440" w:hanging="1440"/>
      <w:outlineLvl w:val="7"/>
    </w:pPr>
    <w:rPr>
      <w:rFonts w:ascii="Arial" w:eastAsia="黑体" w:hAnsi="Arial" w:cs="Arial"/>
      <w:snapToGrid w:val="0"/>
      <w:sz w:val="21"/>
      <w:szCs w:val="21"/>
    </w:rPr>
  </w:style>
  <w:style w:type="paragraph" w:customStyle="1" w:styleId="Char2CharCharCharChar">
    <w:name w:val="Char2 Char Char Char Char"/>
    <w:basedOn w:val="aff0"/>
    <w:autoRedefine/>
    <w:rsid w:val="00F32BF1"/>
    <w:rPr>
      <w:rFonts w:ascii="Tahoma" w:hAnsi="Tahoma"/>
      <w:kern w:val="0"/>
      <w:sz w:val="24"/>
      <w:szCs w:val="24"/>
    </w:rPr>
  </w:style>
  <w:style w:type="paragraph" w:customStyle="1" w:styleId="Char1CharCharChar1CharChar1CharCharCharCharCharCharChar1CharCharCharCharCharCharChar1CharCharCharCharCharCharCharCharCharCharCharChar1CharCharCharCharCharChar4CharChar">
    <w:name w:val="Char1 Char Char Char1 Char Char1 Char Char Char Char Char Char Char1 Char Char Char Char Char Char Char1 Char Char Char Char Char Char Char Char Char Char Char Char1 Char Char Char Char Char Char4 Char Char"/>
    <w:basedOn w:val="aff0"/>
    <w:autoRedefine/>
    <w:rsid w:val="00F32BF1"/>
    <w:rPr>
      <w:rFonts w:ascii="Tahoma" w:hAnsi="Tahoma"/>
      <w:i/>
      <w:kern w:val="0"/>
      <w:sz w:val="24"/>
      <w:szCs w:val="24"/>
    </w:rPr>
  </w:style>
  <w:style w:type="paragraph" w:customStyle="1" w:styleId="Char2CharChar1CharCharChar">
    <w:name w:val="Char2 Char Char1 Char Char Char"/>
    <w:basedOn w:val="aff0"/>
    <w:autoRedefine/>
    <w:rsid w:val="00F32BF1"/>
    <w:rPr>
      <w:rFonts w:ascii="Tahoma" w:hAnsi="Tahoma"/>
      <w:kern w:val="0"/>
      <w:sz w:val="24"/>
      <w:szCs w:val="24"/>
    </w:rPr>
  </w:style>
  <w:style w:type="paragraph" w:customStyle="1" w:styleId="Char2CharCharCharChar1CharChar">
    <w:name w:val="Char2 Char Char Char Char1 Char Char"/>
    <w:basedOn w:val="aff0"/>
    <w:autoRedefine/>
    <w:rsid w:val="00F32BF1"/>
    <w:rPr>
      <w:rFonts w:ascii="Tahoma" w:hAnsi="Tahoma"/>
      <w:kern w:val="0"/>
      <w:sz w:val="24"/>
      <w:szCs w:val="24"/>
    </w:rPr>
  </w:style>
  <w:style w:type="paragraph" w:customStyle="1" w:styleId="affffffffffff9">
    <w:name w:val="表格文本"/>
    <w:link w:val="Charffd"/>
    <w:rsid w:val="00F32BF1"/>
    <w:pPr>
      <w:tabs>
        <w:tab w:val="decimal" w:pos="0"/>
      </w:tabs>
    </w:pPr>
    <w:rPr>
      <w:rFonts w:ascii="Arial" w:hAnsi="Arial"/>
      <w:noProof/>
      <w:szCs w:val="21"/>
    </w:rPr>
  </w:style>
  <w:style w:type="character" w:customStyle="1" w:styleId="CharChar5">
    <w:name w:val="Char Char5"/>
    <w:rsid w:val="00F32BF1"/>
    <w:rPr>
      <w:rFonts w:ascii="Arial" w:eastAsia="宋体" w:hAnsi="Arial" w:cs="Arial"/>
      <w:snapToGrid w:val="0"/>
      <w:kern w:val="2"/>
      <w:sz w:val="21"/>
      <w:szCs w:val="24"/>
      <w:lang w:val="en-US" w:eastAsia="zh-CN" w:bidi="ar-SA"/>
    </w:rPr>
  </w:style>
  <w:style w:type="paragraph" w:customStyle="1" w:styleId="1ff8">
    <w:name w:val="缺省文本:1"/>
    <w:basedOn w:val="afc"/>
    <w:rsid w:val="00F32BF1"/>
    <w:pPr>
      <w:autoSpaceDE w:val="0"/>
      <w:autoSpaceDN w:val="0"/>
      <w:adjustRightInd w:val="0"/>
      <w:jc w:val="left"/>
    </w:pPr>
    <w:rPr>
      <w:rFonts w:ascii="Times New Roman" w:hAnsi="Times New Roman"/>
      <w:kern w:val="0"/>
      <w:sz w:val="24"/>
      <w:szCs w:val="20"/>
    </w:rPr>
  </w:style>
  <w:style w:type="paragraph" w:customStyle="1" w:styleId="tal0">
    <w:name w:val="tal"/>
    <w:basedOn w:val="afc"/>
    <w:rsid w:val="00F32BF1"/>
    <w:pPr>
      <w:widowControl/>
      <w:spacing w:before="100" w:beforeAutospacing="1" w:after="100" w:afterAutospacing="1"/>
      <w:jc w:val="left"/>
    </w:pPr>
    <w:rPr>
      <w:rFonts w:ascii="宋体" w:hAnsi="宋体"/>
      <w:kern w:val="0"/>
      <w:sz w:val="24"/>
      <w:szCs w:val="24"/>
    </w:rPr>
  </w:style>
  <w:style w:type="paragraph" w:customStyle="1" w:styleId="Numberedlist23">
    <w:name w:val="Numbered list 2.3"/>
    <w:basedOn w:val="32"/>
    <w:next w:val="afc"/>
    <w:rsid w:val="00F32BF1"/>
    <w:pPr>
      <w:keepLines w:val="0"/>
      <w:widowControl/>
      <w:numPr>
        <w:numId w:val="0"/>
      </w:numPr>
      <w:tabs>
        <w:tab w:val="num" w:pos="720"/>
        <w:tab w:val="left" w:pos="1080"/>
        <w:tab w:val="left" w:pos="1440"/>
      </w:tabs>
      <w:spacing w:beforeLines="0" w:before="240" w:afterLines="0" w:after="60" w:line="240" w:lineRule="auto"/>
      <w:ind w:hanging="1080"/>
      <w:jc w:val="left"/>
    </w:pPr>
    <w:rPr>
      <w:rFonts w:ascii="Arial" w:eastAsia="黑体" w:hAnsi="Arial"/>
      <w:b w:val="0"/>
      <w:bCs w:val="0"/>
      <w:sz w:val="22"/>
      <w:szCs w:val="20"/>
      <w:lang w:val="en-GB" w:eastAsia="en-US"/>
    </w:rPr>
  </w:style>
  <w:style w:type="paragraph" w:customStyle="1" w:styleId="tal00">
    <w:name w:val="tal0"/>
    <w:basedOn w:val="afc"/>
    <w:rsid w:val="00F32BF1"/>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Numberedlist21">
    <w:name w:val="Numbered list 2.1"/>
    <w:basedOn w:val="17"/>
    <w:next w:val="afc"/>
    <w:rsid w:val="00F32BF1"/>
    <w:pPr>
      <w:keepLines w:val="0"/>
      <w:widowControl/>
      <w:numPr>
        <w:numId w:val="0"/>
      </w:numPr>
      <w:tabs>
        <w:tab w:val="num" w:pos="420"/>
        <w:tab w:val="left" w:pos="720"/>
      </w:tabs>
      <w:spacing w:beforeLines="0" w:before="480" w:afterLines="0" w:after="60" w:line="240" w:lineRule="auto"/>
      <w:ind w:left="420" w:hanging="420"/>
      <w:jc w:val="left"/>
    </w:pPr>
    <w:rPr>
      <w:rFonts w:ascii="Arial" w:hAnsi="Arial"/>
      <w:b w:val="0"/>
      <w:bCs w:val="0"/>
      <w:kern w:val="28"/>
      <w:sz w:val="28"/>
      <w:szCs w:val="20"/>
      <w:lang w:val="en-GB" w:eastAsia="en-US"/>
    </w:rPr>
  </w:style>
  <w:style w:type="paragraph" w:customStyle="1" w:styleId="Numberedlist22">
    <w:name w:val="Numbered list 2.2"/>
    <w:basedOn w:val="23"/>
    <w:next w:val="afc"/>
    <w:rsid w:val="00F32BF1"/>
    <w:pPr>
      <w:keepLines w:val="0"/>
      <w:widowControl/>
      <w:numPr>
        <w:ilvl w:val="0"/>
        <w:numId w:val="0"/>
      </w:numPr>
      <w:tabs>
        <w:tab w:val="left" w:pos="720"/>
        <w:tab w:val="num" w:pos="840"/>
      </w:tabs>
      <w:spacing w:beforeLines="0" w:before="240" w:afterLines="0" w:after="60" w:line="240" w:lineRule="auto"/>
      <w:ind w:left="840" w:hanging="420"/>
      <w:jc w:val="left"/>
    </w:pPr>
    <w:rPr>
      <w:rFonts w:ascii="Arial" w:eastAsia="宋体" w:hAnsi="Arial"/>
      <w:b w:val="0"/>
      <w:bCs w:val="0"/>
      <w:sz w:val="24"/>
      <w:szCs w:val="20"/>
      <w:lang w:val="en-GB" w:eastAsia="en-US"/>
    </w:rPr>
  </w:style>
  <w:style w:type="paragraph" w:customStyle="1" w:styleId="affffffffffffa">
    <w:name w:val="前言、引言标题"/>
    <w:next w:val="afc"/>
    <w:rsid w:val="00F32BF1"/>
    <w:pPr>
      <w:widowControl w:val="0"/>
      <w:shd w:val="clear" w:color="FFFFFF" w:fill="FFFFFF"/>
      <w:tabs>
        <w:tab w:val="num" w:pos="1270"/>
      </w:tabs>
      <w:adjustRightInd w:val="0"/>
      <w:spacing w:before="640" w:after="560" w:line="360" w:lineRule="atLeast"/>
      <w:ind w:left="1270" w:hanging="420"/>
      <w:jc w:val="center"/>
      <w:textAlignment w:val="baseline"/>
      <w:outlineLvl w:val="0"/>
    </w:pPr>
    <w:rPr>
      <w:rFonts w:ascii="黑体" w:eastAsia="黑体" w:hAnsi="Times New Roman"/>
      <w:sz w:val="32"/>
    </w:rPr>
  </w:style>
  <w:style w:type="paragraph" w:customStyle="1" w:styleId="affffffffffffb">
    <w:name w:val="一级条标题"/>
    <w:basedOn w:val="af"/>
    <w:next w:val="afffffffffa"/>
    <w:rsid w:val="00F32BF1"/>
    <w:pPr>
      <w:widowControl w:val="0"/>
      <w:numPr>
        <w:numId w:val="0"/>
      </w:numPr>
      <w:adjustRightInd w:val="0"/>
      <w:spacing w:beforeLines="0" w:afterLines="0" w:line="360" w:lineRule="atLeast"/>
      <w:jc w:val="both"/>
      <w:textAlignment w:val="baseline"/>
      <w:outlineLvl w:val="2"/>
    </w:pPr>
    <w:rPr>
      <w:snapToGrid/>
    </w:rPr>
  </w:style>
  <w:style w:type="paragraph" w:customStyle="1" w:styleId="affffffffffffc">
    <w:name w:val="二级条标题"/>
    <w:basedOn w:val="affffffffffffb"/>
    <w:next w:val="afffffffffa"/>
    <w:rsid w:val="00F32BF1"/>
    <w:pPr>
      <w:ind w:left="630"/>
      <w:outlineLvl w:val="3"/>
    </w:pPr>
  </w:style>
  <w:style w:type="paragraph" w:customStyle="1" w:styleId="affffffffffffd">
    <w:name w:val="三级条标题"/>
    <w:basedOn w:val="affffffffffffc"/>
    <w:next w:val="afffffffffa"/>
    <w:rsid w:val="00F32BF1"/>
    <w:pPr>
      <w:ind w:left="0"/>
      <w:outlineLvl w:val="4"/>
    </w:pPr>
  </w:style>
  <w:style w:type="paragraph" w:customStyle="1" w:styleId="affffffffffffe">
    <w:name w:val="四级条标题"/>
    <w:basedOn w:val="affffffffffffd"/>
    <w:next w:val="afffffffffa"/>
    <w:rsid w:val="00F32BF1"/>
    <w:pPr>
      <w:outlineLvl w:val="5"/>
    </w:pPr>
  </w:style>
  <w:style w:type="paragraph" w:customStyle="1" w:styleId="afffffffffffff">
    <w:name w:val="五级条标题"/>
    <w:basedOn w:val="affffffffffffe"/>
    <w:next w:val="afffffffffa"/>
    <w:rsid w:val="00F32BF1"/>
    <w:pPr>
      <w:outlineLvl w:val="6"/>
    </w:pPr>
  </w:style>
  <w:style w:type="paragraph" w:customStyle="1" w:styleId="afffffffffffff0">
    <w:name w:val="版本控制标题"/>
    <w:basedOn w:val="afc"/>
    <w:rsid w:val="00F32BF1"/>
    <w:pPr>
      <w:adjustRightInd w:val="0"/>
      <w:spacing w:before="156" w:after="156" w:line="360" w:lineRule="atLeast"/>
      <w:textAlignment w:val="baseline"/>
    </w:pPr>
    <w:rPr>
      <w:rFonts w:ascii="Times New Roman" w:hAnsi="Times New Roman" w:cs="宋体"/>
      <w:b/>
      <w:bCs/>
      <w:sz w:val="24"/>
      <w:szCs w:val="20"/>
    </w:rPr>
  </w:style>
  <w:style w:type="paragraph" w:customStyle="1" w:styleId="CharCharChar1CharCharChar">
    <w:name w:val="Char Char Char1 Char Char Char"/>
    <w:basedOn w:val="aff0"/>
    <w:autoRedefine/>
    <w:rsid w:val="00F32BF1"/>
    <w:rPr>
      <w:rFonts w:ascii="Tahoma" w:hAnsi="Tahoma"/>
      <w:kern w:val="0"/>
      <w:sz w:val="24"/>
      <w:szCs w:val="24"/>
    </w:rPr>
  </w:style>
  <w:style w:type="paragraph" w:customStyle="1" w:styleId="CharChar1CharCharCharChar">
    <w:name w:val="Char Char1 Char Char Char Char"/>
    <w:basedOn w:val="aff0"/>
    <w:autoRedefine/>
    <w:rsid w:val="00F32BF1"/>
    <w:rPr>
      <w:rFonts w:ascii="Tahoma" w:hAnsi="Tahoma"/>
      <w:kern w:val="0"/>
      <w:sz w:val="24"/>
      <w:szCs w:val="24"/>
    </w:rPr>
  </w:style>
  <w:style w:type="paragraph" w:customStyle="1" w:styleId="afffffffffffff1">
    <w:name w:val="前言"/>
    <w:basedOn w:val="afc"/>
    <w:rsid w:val="00F32BF1"/>
    <w:pPr>
      <w:spacing w:line="360" w:lineRule="auto"/>
      <w:ind w:firstLineChars="200" w:firstLine="200"/>
      <w:jc w:val="center"/>
    </w:pPr>
    <w:rPr>
      <w:rFonts w:ascii="Times New Roman" w:hAnsi="Times New Roman" w:cs="宋体"/>
      <w:b/>
      <w:bCs/>
      <w:sz w:val="36"/>
      <w:szCs w:val="20"/>
    </w:rPr>
  </w:style>
  <w:style w:type="paragraph" w:customStyle="1" w:styleId="ParaCharCharChar1Char">
    <w:name w:val="默认段落字体 Para Char Char Char1 Char"/>
    <w:basedOn w:val="afc"/>
    <w:rsid w:val="00F32BF1"/>
    <w:pPr>
      <w:widowControl/>
    </w:pPr>
    <w:rPr>
      <w:rFonts w:ascii="Arial" w:hAnsi="Arial" w:cs="Arial"/>
      <w:szCs w:val="20"/>
    </w:rPr>
  </w:style>
  <w:style w:type="paragraph" w:customStyle="1" w:styleId="afffffffffffff2">
    <w:name w:val="图样式"/>
    <w:basedOn w:val="afc"/>
    <w:rsid w:val="00F32BF1"/>
    <w:pPr>
      <w:keepNext/>
      <w:widowControl/>
      <w:autoSpaceDE w:val="0"/>
      <w:autoSpaceDN w:val="0"/>
      <w:adjustRightInd w:val="0"/>
      <w:spacing w:before="80" w:after="80" w:line="360" w:lineRule="auto"/>
      <w:jc w:val="center"/>
    </w:pPr>
    <w:rPr>
      <w:rFonts w:ascii="FrutigerNext LT Regular" w:hAnsi="FrutigerNext LT Regular"/>
      <w:snapToGrid w:val="0"/>
      <w:kern w:val="0"/>
      <w:szCs w:val="21"/>
    </w:rPr>
  </w:style>
  <w:style w:type="paragraph" w:customStyle="1" w:styleId="CharCharCharCharCharCharCharCharCharCharChar">
    <w:name w:val="Char Char Char Char Char Char Char Char Char Char Char"/>
    <w:basedOn w:val="afc"/>
    <w:autoRedefine/>
    <w:rsid w:val="00F32BF1"/>
    <w:pPr>
      <w:jc w:val="left"/>
    </w:pPr>
    <w:rPr>
      <w:rFonts w:ascii="Tahoma" w:hAnsi="Tahoma"/>
      <w:sz w:val="24"/>
      <w:szCs w:val="20"/>
    </w:rPr>
  </w:style>
  <w:style w:type="paragraph" w:styleId="z-0">
    <w:name w:val="HTML Bottom of Form"/>
    <w:aliases w:val="z-窗体底部"/>
    <w:basedOn w:val="afc"/>
    <w:next w:val="afc"/>
    <w:link w:val="z-Char0"/>
    <w:hidden/>
    <w:rsid w:val="00F32BF1"/>
    <w:pPr>
      <w:pBdr>
        <w:top w:val="single" w:sz="6" w:space="1" w:color="auto"/>
      </w:pBdr>
      <w:jc w:val="center"/>
    </w:pPr>
    <w:rPr>
      <w:rFonts w:ascii="Arial" w:hAnsi="Arial"/>
      <w:vanish/>
      <w:kern w:val="0"/>
      <w:sz w:val="16"/>
      <w:szCs w:val="16"/>
      <w:lang w:val="x-none" w:eastAsia="x-none"/>
    </w:rPr>
  </w:style>
  <w:style w:type="character" w:customStyle="1" w:styleId="z-Char0">
    <w:name w:val="z-窗体底端 Char"/>
    <w:aliases w:val="z-窗体底部 Char"/>
    <w:link w:val="z-0"/>
    <w:rsid w:val="00F32BF1"/>
    <w:rPr>
      <w:rFonts w:ascii="Arial" w:hAnsi="Arial"/>
      <w:vanish/>
      <w:sz w:val="16"/>
      <w:szCs w:val="16"/>
      <w:lang w:val="x-none" w:eastAsia="x-none"/>
    </w:rPr>
  </w:style>
  <w:style w:type="paragraph" w:customStyle="1" w:styleId="12">
    <w:name w:val="1级标题"/>
    <w:basedOn w:val="afc"/>
    <w:next w:val="afc"/>
    <w:autoRedefine/>
    <w:rsid w:val="00F32BF1"/>
    <w:pPr>
      <w:widowControl/>
      <w:numPr>
        <w:numId w:val="81"/>
      </w:numPr>
      <w:spacing w:before="240" w:after="120" w:line="360" w:lineRule="auto"/>
      <w:jc w:val="left"/>
      <w:outlineLvl w:val="0"/>
    </w:pPr>
    <w:rPr>
      <w:rFonts w:ascii="Times New Roman" w:eastAsia="黑体" w:hAnsi="Times New Roman"/>
      <w:b/>
      <w:kern w:val="28"/>
      <w:sz w:val="32"/>
      <w:szCs w:val="20"/>
    </w:rPr>
  </w:style>
  <w:style w:type="character" w:customStyle="1" w:styleId="Charffd">
    <w:name w:val="表格文本 Char"/>
    <w:link w:val="affffffffffff9"/>
    <w:rsid w:val="00F32BF1"/>
    <w:rPr>
      <w:rFonts w:ascii="Arial" w:hAnsi="Arial"/>
      <w:noProof/>
      <w:szCs w:val="21"/>
    </w:rPr>
  </w:style>
  <w:style w:type="paragraph" w:customStyle="1" w:styleId="ParaCharCharCharChar">
    <w:name w:val="默认段落字体 Para Char Char Char Char"/>
    <w:basedOn w:val="afc"/>
    <w:rsid w:val="00F32BF1"/>
    <w:rPr>
      <w:rFonts w:ascii="Arial" w:hAnsi="Arial" w:cs="Arial"/>
      <w:szCs w:val="24"/>
    </w:rPr>
  </w:style>
  <w:style w:type="paragraph" w:customStyle="1" w:styleId="ParaCharCharCharCharCharCharCharCharCharCharCharCharCharCharCharCharCharCharCharCharCharCharChar">
    <w:name w:val="默认段落字体 Para Char Char Char Char Char Char Char Char Char Char Char Char Char Char Char Char Char Char Char Char Char Char Char"/>
    <w:next w:val="afc"/>
    <w:rsid w:val="00F32BF1"/>
    <w:pPr>
      <w:keepNext/>
      <w:keepLines/>
      <w:spacing w:before="240" w:after="240"/>
      <w:ind w:hanging="624"/>
      <w:outlineLvl w:val="7"/>
    </w:pPr>
    <w:rPr>
      <w:rFonts w:ascii="Arial" w:eastAsia="黑体" w:hAnsi="Arial" w:cs="Arial"/>
      <w:snapToGrid w:val="0"/>
      <w:sz w:val="21"/>
      <w:szCs w:val="21"/>
    </w:rPr>
  </w:style>
  <w:style w:type="paragraph" w:customStyle="1" w:styleId="BodyNormal">
    <w:name w:val="Body Normal"/>
    <w:basedOn w:val="afc"/>
    <w:rsid w:val="00F32BF1"/>
    <w:pPr>
      <w:widowControl/>
      <w:spacing w:before="100" w:after="100" w:line="264" w:lineRule="auto"/>
      <w:ind w:firstLine="187"/>
    </w:pPr>
    <w:rPr>
      <w:rFonts w:ascii="Arial" w:hAnsi="Arial"/>
      <w:kern w:val="0"/>
      <w:szCs w:val="20"/>
    </w:rPr>
  </w:style>
  <w:style w:type="character" w:customStyle="1" w:styleId="highlight1">
    <w:name w:val="highlight1"/>
    <w:rsid w:val="00F32BF1"/>
    <w:rPr>
      <w:shd w:val="clear" w:color="auto" w:fill="FFFF00"/>
    </w:rPr>
  </w:style>
  <w:style w:type="character" w:customStyle="1" w:styleId="QBCharChar">
    <w:name w:val="QB表内文字 Char Char"/>
    <w:rsid w:val="00F32BF1"/>
    <w:rPr>
      <w:rFonts w:ascii="宋体" w:eastAsia="宋体" w:hAnsi="Times New Roman" w:cs="Times New Roman"/>
      <w:kern w:val="0"/>
      <w:szCs w:val="20"/>
      <w:lang w:val="en-US" w:eastAsia="zh-CN"/>
    </w:rPr>
  </w:style>
  <w:style w:type="character" w:customStyle="1" w:styleId="CharChar6">
    <w:name w:val="表格文本 Char Char"/>
    <w:rsid w:val="00F32BF1"/>
    <w:rPr>
      <w:rFonts w:ascii="Arial" w:hAnsi="Arial"/>
      <w:szCs w:val="21"/>
      <w:lang w:val="en-US" w:eastAsia="zh-CN" w:bidi="ar-SA"/>
    </w:rPr>
  </w:style>
  <w:style w:type="character" w:customStyle="1" w:styleId="QBCharChar0">
    <w:name w:val="QB正文 Char Char"/>
    <w:rsid w:val="00F32BF1"/>
    <w:rPr>
      <w:rFonts w:ascii="宋体" w:eastAsia="宋体" w:hAnsi="Times New Roman" w:cs="Times New Roman"/>
      <w:kern w:val="0"/>
      <w:szCs w:val="20"/>
      <w:lang w:val="en-US" w:eastAsia="zh-CN"/>
    </w:rPr>
  </w:style>
  <w:style w:type="character" w:customStyle="1" w:styleId="CharChar7">
    <w:name w:val="文档正文 Char Char"/>
    <w:rsid w:val="00F32BF1"/>
    <w:rPr>
      <w:rFonts w:ascii="Arial Narrow" w:eastAsia="宋体" w:hAnsi="Arial Narrow" w:cs="Times New Roman"/>
      <w:kern w:val="0"/>
      <w:szCs w:val="20"/>
    </w:rPr>
  </w:style>
  <w:style w:type="paragraph" w:customStyle="1" w:styleId="Style166">
    <w:name w:val="_Style 166"/>
    <w:rsid w:val="00F32BF1"/>
    <w:pPr>
      <w:widowControl w:val="0"/>
      <w:numPr>
        <w:numId w:val="23"/>
      </w:numPr>
      <w:ind w:left="0" w:firstLine="0"/>
      <w:jc w:val="both"/>
    </w:pPr>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7044">
      <w:bodyDiv w:val="1"/>
      <w:marLeft w:val="0"/>
      <w:marRight w:val="0"/>
      <w:marTop w:val="0"/>
      <w:marBottom w:val="0"/>
      <w:divBdr>
        <w:top w:val="none" w:sz="0" w:space="0" w:color="auto"/>
        <w:left w:val="none" w:sz="0" w:space="0" w:color="auto"/>
        <w:bottom w:val="none" w:sz="0" w:space="0" w:color="auto"/>
        <w:right w:val="none" w:sz="0" w:space="0" w:color="auto"/>
      </w:divBdr>
    </w:div>
    <w:div w:id="9376459">
      <w:bodyDiv w:val="1"/>
      <w:marLeft w:val="0"/>
      <w:marRight w:val="0"/>
      <w:marTop w:val="0"/>
      <w:marBottom w:val="0"/>
      <w:divBdr>
        <w:top w:val="none" w:sz="0" w:space="0" w:color="auto"/>
        <w:left w:val="none" w:sz="0" w:space="0" w:color="auto"/>
        <w:bottom w:val="none" w:sz="0" w:space="0" w:color="auto"/>
        <w:right w:val="none" w:sz="0" w:space="0" w:color="auto"/>
      </w:divBdr>
    </w:div>
    <w:div w:id="15035935">
      <w:bodyDiv w:val="1"/>
      <w:marLeft w:val="0"/>
      <w:marRight w:val="0"/>
      <w:marTop w:val="0"/>
      <w:marBottom w:val="0"/>
      <w:divBdr>
        <w:top w:val="none" w:sz="0" w:space="0" w:color="auto"/>
        <w:left w:val="none" w:sz="0" w:space="0" w:color="auto"/>
        <w:bottom w:val="none" w:sz="0" w:space="0" w:color="auto"/>
        <w:right w:val="none" w:sz="0" w:space="0" w:color="auto"/>
      </w:divBdr>
    </w:div>
    <w:div w:id="17006578">
      <w:bodyDiv w:val="1"/>
      <w:marLeft w:val="0"/>
      <w:marRight w:val="0"/>
      <w:marTop w:val="0"/>
      <w:marBottom w:val="0"/>
      <w:divBdr>
        <w:top w:val="none" w:sz="0" w:space="0" w:color="auto"/>
        <w:left w:val="none" w:sz="0" w:space="0" w:color="auto"/>
        <w:bottom w:val="none" w:sz="0" w:space="0" w:color="auto"/>
        <w:right w:val="none" w:sz="0" w:space="0" w:color="auto"/>
      </w:divBdr>
    </w:div>
    <w:div w:id="18630503">
      <w:bodyDiv w:val="1"/>
      <w:marLeft w:val="0"/>
      <w:marRight w:val="0"/>
      <w:marTop w:val="0"/>
      <w:marBottom w:val="0"/>
      <w:divBdr>
        <w:top w:val="none" w:sz="0" w:space="0" w:color="auto"/>
        <w:left w:val="none" w:sz="0" w:space="0" w:color="auto"/>
        <w:bottom w:val="none" w:sz="0" w:space="0" w:color="auto"/>
        <w:right w:val="none" w:sz="0" w:space="0" w:color="auto"/>
      </w:divBdr>
      <w:divsChild>
        <w:div w:id="1464621339">
          <w:marLeft w:val="230"/>
          <w:marRight w:val="0"/>
          <w:marTop w:val="0"/>
          <w:marBottom w:val="120"/>
          <w:divBdr>
            <w:top w:val="none" w:sz="0" w:space="0" w:color="auto"/>
            <w:left w:val="none" w:sz="0" w:space="0" w:color="auto"/>
            <w:bottom w:val="none" w:sz="0" w:space="0" w:color="auto"/>
            <w:right w:val="none" w:sz="0" w:space="0" w:color="auto"/>
          </w:divBdr>
        </w:div>
      </w:divsChild>
    </w:div>
    <w:div w:id="26833150">
      <w:bodyDiv w:val="1"/>
      <w:marLeft w:val="0"/>
      <w:marRight w:val="0"/>
      <w:marTop w:val="0"/>
      <w:marBottom w:val="0"/>
      <w:divBdr>
        <w:top w:val="none" w:sz="0" w:space="0" w:color="auto"/>
        <w:left w:val="none" w:sz="0" w:space="0" w:color="auto"/>
        <w:bottom w:val="none" w:sz="0" w:space="0" w:color="auto"/>
        <w:right w:val="none" w:sz="0" w:space="0" w:color="auto"/>
      </w:divBdr>
    </w:div>
    <w:div w:id="28262535">
      <w:bodyDiv w:val="1"/>
      <w:marLeft w:val="0"/>
      <w:marRight w:val="0"/>
      <w:marTop w:val="0"/>
      <w:marBottom w:val="0"/>
      <w:divBdr>
        <w:top w:val="none" w:sz="0" w:space="0" w:color="auto"/>
        <w:left w:val="none" w:sz="0" w:space="0" w:color="auto"/>
        <w:bottom w:val="none" w:sz="0" w:space="0" w:color="auto"/>
        <w:right w:val="none" w:sz="0" w:space="0" w:color="auto"/>
      </w:divBdr>
    </w:div>
    <w:div w:id="53741714">
      <w:bodyDiv w:val="1"/>
      <w:marLeft w:val="0"/>
      <w:marRight w:val="0"/>
      <w:marTop w:val="0"/>
      <w:marBottom w:val="0"/>
      <w:divBdr>
        <w:top w:val="none" w:sz="0" w:space="0" w:color="auto"/>
        <w:left w:val="none" w:sz="0" w:space="0" w:color="auto"/>
        <w:bottom w:val="none" w:sz="0" w:space="0" w:color="auto"/>
        <w:right w:val="none" w:sz="0" w:space="0" w:color="auto"/>
      </w:divBdr>
      <w:divsChild>
        <w:div w:id="648946383">
          <w:marLeft w:val="446"/>
          <w:marRight w:val="0"/>
          <w:marTop w:val="0"/>
          <w:marBottom w:val="120"/>
          <w:divBdr>
            <w:top w:val="none" w:sz="0" w:space="0" w:color="auto"/>
            <w:left w:val="none" w:sz="0" w:space="0" w:color="auto"/>
            <w:bottom w:val="none" w:sz="0" w:space="0" w:color="auto"/>
            <w:right w:val="none" w:sz="0" w:space="0" w:color="auto"/>
          </w:divBdr>
        </w:div>
      </w:divsChild>
    </w:div>
    <w:div w:id="60835646">
      <w:bodyDiv w:val="1"/>
      <w:marLeft w:val="0"/>
      <w:marRight w:val="0"/>
      <w:marTop w:val="0"/>
      <w:marBottom w:val="0"/>
      <w:divBdr>
        <w:top w:val="none" w:sz="0" w:space="0" w:color="auto"/>
        <w:left w:val="none" w:sz="0" w:space="0" w:color="auto"/>
        <w:bottom w:val="none" w:sz="0" w:space="0" w:color="auto"/>
        <w:right w:val="none" w:sz="0" w:space="0" w:color="auto"/>
      </w:divBdr>
    </w:div>
    <w:div w:id="61568817">
      <w:bodyDiv w:val="1"/>
      <w:marLeft w:val="0"/>
      <w:marRight w:val="0"/>
      <w:marTop w:val="0"/>
      <w:marBottom w:val="0"/>
      <w:divBdr>
        <w:top w:val="none" w:sz="0" w:space="0" w:color="auto"/>
        <w:left w:val="none" w:sz="0" w:space="0" w:color="auto"/>
        <w:bottom w:val="none" w:sz="0" w:space="0" w:color="auto"/>
        <w:right w:val="none" w:sz="0" w:space="0" w:color="auto"/>
      </w:divBdr>
      <w:divsChild>
        <w:div w:id="1333870686">
          <w:marLeft w:val="346"/>
          <w:marRight w:val="0"/>
          <w:marTop w:val="0"/>
          <w:marBottom w:val="180"/>
          <w:divBdr>
            <w:top w:val="none" w:sz="0" w:space="0" w:color="auto"/>
            <w:left w:val="none" w:sz="0" w:space="0" w:color="auto"/>
            <w:bottom w:val="none" w:sz="0" w:space="0" w:color="auto"/>
            <w:right w:val="none" w:sz="0" w:space="0" w:color="auto"/>
          </w:divBdr>
        </w:div>
        <w:div w:id="1839032060">
          <w:marLeft w:val="346"/>
          <w:marRight w:val="0"/>
          <w:marTop w:val="0"/>
          <w:marBottom w:val="180"/>
          <w:divBdr>
            <w:top w:val="none" w:sz="0" w:space="0" w:color="auto"/>
            <w:left w:val="none" w:sz="0" w:space="0" w:color="auto"/>
            <w:bottom w:val="none" w:sz="0" w:space="0" w:color="auto"/>
            <w:right w:val="none" w:sz="0" w:space="0" w:color="auto"/>
          </w:divBdr>
        </w:div>
      </w:divsChild>
    </w:div>
    <w:div w:id="63989002">
      <w:bodyDiv w:val="1"/>
      <w:marLeft w:val="0"/>
      <w:marRight w:val="0"/>
      <w:marTop w:val="0"/>
      <w:marBottom w:val="0"/>
      <w:divBdr>
        <w:top w:val="none" w:sz="0" w:space="0" w:color="auto"/>
        <w:left w:val="none" w:sz="0" w:space="0" w:color="auto"/>
        <w:bottom w:val="none" w:sz="0" w:space="0" w:color="auto"/>
        <w:right w:val="none" w:sz="0" w:space="0" w:color="auto"/>
      </w:divBdr>
    </w:div>
    <w:div w:id="65690840">
      <w:bodyDiv w:val="1"/>
      <w:marLeft w:val="0"/>
      <w:marRight w:val="0"/>
      <w:marTop w:val="0"/>
      <w:marBottom w:val="0"/>
      <w:divBdr>
        <w:top w:val="none" w:sz="0" w:space="0" w:color="auto"/>
        <w:left w:val="none" w:sz="0" w:space="0" w:color="auto"/>
        <w:bottom w:val="none" w:sz="0" w:space="0" w:color="auto"/>
        <w:right w:val="none" w:sz="0" w:space="0" w:color="auto"/>
      </w:divBdr>
    </w:div>
    <w:div w:id="70084953">
      <w:bodyDiv w:val="1"/>
      <w:marLeft w:val="0"/>
      <w:marRight w:val="0"/>
      <w:marTop w:val="0"/>
      <w:marBottom w:val="0"/>
      <w:divBdr>
        <w:top w:val="none" w:sz="0" w:space="0" w:color="auto"/>
        <w:left w:val="none" w:sz="0" w:space="0" w:color="auto"/>
        <w:bottom w:val="none" w:sz="0" w:space="0" w:color="auto"/>
        <w:right w:val="none" w:sz="0" w:space="0" w:color="auto"/>
      </w:divBdr>
      <w:divsChild>
        <w:div w:id="1821264257">
          <w:marLeft w:val="0"/>
          <w:marRight w:val="0"/>
          <w:marTop w:val="0"/>
          <w:marBottom w:val="0"/>
          <w:divBdr>
            <w:top w:val="none" w:sz="0" w:space="0" w:color="auto"/>
            <w:left w:val="none" w:sz="0" w:space="0" w:color="auto"/>
            <w:bottom w:val="none" w:sz="0" w:space="0" w:color="auto"/>
            <w:right w:val="none" w:sz="0" w:space="0" w:color="auto"/>
          </w:divBdr>
          <w:divsChild>
            <w:div w:id="879826925">
              <w:marLeft w:val="0"/>
              <w:marRight w:val="0"/>
              <w:marTop w:val="0"/>
              <w:marBottom w:val="0"/>
              <w:divBdr>
                <w:top w:val="none" w:sz="0" w:space="0" w:color="auto"/>
                <w:left w:val="none" w:sz="0" w:space="0" w:color="auto"/>
                <w:bottom w:val="none" w:sz="0" w:space="0" w:color="auto"/>
                <w:right w:val="none" w:sz="0" w:space="0" w:color="auto"/>
              </w:divBdr>
              <w:divsChild>
                <w:div w:id="553931463">
                  <w:marLeft w:val="0"/>
                  <w:marRight w:val="0"/>
                  <w:marTop w:val="0"/>
                  <w:marBottom w:val="0"/>
                  <w:divBdr>
                    <w:top w:val="none" w:sz="0" w:space="0" w:color="auto"/>
                    <w:left w:val="none" w:sz="0" w:space="0" w:color="auto"/>
                    <w:bottom w:val="none" w:sz="0" w:space="0" w:color="auto"/>
                    <w:right w:val="none" w:sz="0" w:space="0" w:color="auto"/>
                  </w:divBdr>
                  <w:divsChild>
                    <w:div w:id="1402407564">
                      <w:marLeft w:val="0"/>
                      <w:marRight w:val="0"/>
                      <w:marTop w:val="0"/>
                      <w:marBottom w:val="0"/>
                      <w:divBdr>
                        <w:top w:val="none" w:sz="0" w:space="0" w:color="auto"/>
                        <w:left w:val="none" w:sz="0" w:space="0" w:color="auto"/>
                        <w:bottom w:val="none" w:sz="0" w:space="0" w:color="auto"/>
                        <w:right w:val="none" w:sz="0" w:space="0" w:color="auto"/>
                      </w:divBdr>
                      <w:divsChild>
                        <w:div w:id="185141217">
                          <w:marLeft w:val="0"/>
                          <w:marRight w:val="0"/>
                          <w:marTop w:val="0"/>
                          <w:marBottom w:val="0"/>
                          <w:divBdr>
                            <w:top w:val="none" w:sz="0" w:space="0" w:color="auto"/>
                            <w:left w:val="none" w:sz="0" w:space="0" w:color="auto"/>
                            <w:bottom w:val="none" w:sz="0" w:space="0" w:color="auto"/>
                            <w:right w:val="none" w:sz="0" w:space="0" w:color="auto"/>
                          </w:divBdr>
                          <w:divsChild>
                            <w:div w:id="38165654">
                              <w:marLeft w:val="0"/>
                              <w:marRight w:val="0"/>
                              <w:marTop w:val="0"/>
                              <w:marBottom w:val="0"/>
                              <w:divBdr>
                                <w:top w:val="none" w:sz="0" w:space="0" w:color="auto"/>
                                <w:left w:val="none" w:sz="0" w:space="0" w:color="auto"/>
                                <w:bottom w:val="none" w:sz="0" w:space="0" w:color="auto"/>
                                <w:right w:val="none" w:sz="0" w:space="0" w:color="auto"/>
                              </w:divBdr>
                              <w:divsChild>
                                <w:div w:id="1600143905">
                                  <w:marLeft w:val="0"/>
                                  <w:marRight w:val="0"/>
                                  <w:marTop w:val="0"/>
                                  <w:marBottom w:val="0"/>
                                  <w:divBdr>
                                    <w:top w:val="none" w:sz="0" w:space="0" w:color="auto"/>
                                    <w:left w:val="none" w:sz="0" w:space="0" w:color="auto"/>
                                    <w:bottom w:val="none" w:sz="0" w:space="0" w:color="auto"/>
                                    <w:right w:val="none" w:sz="0" w:space="0" w:color="auto"/>
                                  </w:divBdr>
                                  <w:divsChild>
                                    <w:div w:id="1437290801">
                                      <w:marLeft w:val="0"/>
                                      <w:marRight w:val="0"/>
                                      <w:marTop w:val="0"/>
                                      <w:marBottom w:val="0"/>
                                      <w:divBdr>
                                        <w:top w:val="none" w:sz="0" w:space="0" w:color="auto"/>
                                        <w:left w:val="none" w:sz="0" w:space="0" w:color="auto"/>
                                        <w:bottom w:val="none" w:sz="0" w:space="0" w:color="auto"/>
                                        <w:right w:val="none" w:sz="0" w:space="0" w:color="auto"/>
                                      </w:divBdr>
                                      <w:divsChild>
                                        <w:div w:id="1488088464">
                                          <w:marLeft w:val="84"/>
                                          <w:marRight w:val="84"/>
                                          <w:marTop w:val="0"/>
                                          <w:marBottom w:val="0"/>
                                          <w:divBdr>
                                            <w:top w:val="none" w:sz="0" w:space="0" w:color="auto"/>
                                            <w:left w:val="none" w:sz="0" w:space="0" w:color="auto"/>
                                            <w:bottom w:val="none" w:sz="0" w:space="0" w:color="auto"/>
                                            <w:right w:val="none" w:sz="0" w:space="0" w:color="auto"/>
                                          </w:divBdr>
                                          <w:divsChild>
                                            <w:div w:id="1905986436">
                                              <w:marLeft w:val="0"/>
                                              <w:marRight w:val="0"/>
                                              <w:marTop w:val="67"/>
                                              <w:marBottom w:val="0"/>
                                              <w:divBdr>
                                                <w:top w:val="none" w:sz="0" w:space="0" w:color="auto"/>
                                                <w:left w:val="none" w:sz="0" w:space="0" w:color="auto"/>
                                                <w:bottom w:val="none" w:sz="0" w:space="0" w:color="auto"/>
                                                <w:right w:val="none" w:sz="0" w:space="0" w:color="auto"/>
                                              </w:divBdr>
                                              <w:divsChild>
                                                <w:div w:id="29497565">
                                                  <w:marLeft w:val="0"/>
                                                  <w:marRight w:val="0"/>
                                                  <w:marTop w:val="0"/>
                                                  <w:marBottom w:val="0"/>
                                                  <w:divBdr>
                                                    <w:top w:val="none" w:sz="0" w:space="0" w:color="auto"/>
                                                    <w:left w:val="none" w:sz="0" w:space="0" w:color="auto"/>
                                                    <w:bottom w:val="none" w:sz="0" w:space="0" w:color="auto"/>
                                                    <w:right w:val="none" w:sz="0" w:space="0" w:color="auto"/>
                                                  </w:divBdr>
                                                  <w:divsChild>
                                                    <w:div w:id="753287703">
                                                      <w:marLeft w:val="218"/>
                                                      <w:marRight w:val="218"/>
                                                      <w:marTop w:val="0"/>
                                                      <w:marBottom w:val="0"/>
                                                      <w:divBdr>
                                                        <w:top w:val="none" w:sz="0" w:space="0" w:color="auto"/>
                                                        <w:left w:val="none" w:sz="0" w:space="0" w:color="auto"/>
                                                        <w:bottom w:val="none" w:sz="0" w:space="0" w:color="auto"/>
                                                        <w:right w:val="none" w:sz="0" w:space="0" w:color="auto"/>
                                                      </w:divBdr>
                                                      <w:divsChild>
                                                        <w:div w:id="1990938290">
                                                          <w:marLeft w:val="0"/>
                                                          <w:marRight w:val="0"/>
                                                          <w:marTop w:val="0"/>
                                                          <w:marBottom w:val="0"/>
                                                          <w:divBdr>
                                                            <w:top w:val="none" w:sz="0" w:space="0" w:color="auto"/>
                                                            <w:left w:val="none" w:sz="0" w:space="0" w:color="auto"/>
                                                            <w:bottom w:val="none" w:sz="0" w:space="0" w:color="auto"/>
                                                            <w:right w:val="none" w:sz="0" w:space="0" w:color="auto"/>
                                                          </w:divBdr>
                                                          <w:divsChild>
                                                            <w:div w:id="1790665221">
                                                              <w:marLeft w:val="0"/>
                                                              <w:marRight w:val="0"/>
                                                              <w:marTop w:val="0"/>
                                                              <w:marBottom w:val="0"/>
                                                              <w:divBdr>
                                                                <w:top w:val="none" w:sz="0" w:space="0" w:color="auto"/>
                                                                <w:left w:val="none" w:sz="0" w:space="0" w:color="auto"/>
                                                                <w:bottom w:val="none" w:sz="0" w:space="0" w:color="auto"/>
                                                                <w:right w:val="none" w:sz="0" w:space="0" w:color="auto"/>
                                                              </w:divBdr>
                                                              <w:divsChild>
                                                                <w:div w:id="1761752220">
                                                                  <w:marLeft w:val="0"/>
                                                                  <w:marRight w:val="0"/>
                                                                  <w:marTop w:val="0"/>
                                                                  <w:marBottom w:val="0"/>
                                                                  <w:divBdr>
                                                                    <w:top w:val="none" w:sz="0" w:space="0" w:color="auto"/>
                                                                    <w:left w:val="none" w:sz="0" w:space="0" w:color="auto"/>
                                                                    <w:bottom w:val="none" w:sz="0" w:space="0" w:color="auto"/>
                                                                    <w:right w:val="none" w:sz="0" w:space="0" w:color="auto"/>
                                                                  </w:divBdr>
                                                                  <w:divsChild>
                                                                    <w:div w:id="1277254595">
                                                                      <w:marLeft w:val="0"/>
                                                                      <w:marRight w:val="0"/>
                                                                      <w:marTop w:val="0"/>
                                                                      <w:marBottom w:val="0"/>
                                                                      <w:divBdr>
                                                                        <w:top w:val="none" w:sz="0" w:space="0" w:color="auto"/>
                                                                        <w:left w:val="none" w:sz="0" w:space="0" w:color="auto"/>
                                                                        <w:bottom w:val="none" w:sz="0" w:space="0" w:color="auto"/>
                                                                        <w:right w:val="none" w:sz="0" w:space="0" w:color="auto"/>
                                                                      </w:divBdr>
                                                                      <w:divsChild>
                                                                        <w:div w:id="1406344836">
                                                                          <w:marLeft w:val="167"/>
                                                                          <w:marRight w:val="167"/>
                                                                          <w:marTop w:val="167"/>
                                                                          <w:marBottom w:val="167"/>
                                                                          <w:divBdr>
                                                                            <w:top w:val="none" w:sz="0" w:space="0" w:color="auto"/>
                                                                            <w:left w:val="none" w:sz="0" w:space="0" w:color="auto"/>
                                                                            <w:bottom w:val="none" w:sz="0" w:space="0" w:color="auto"/>
                                                                            <w:right w:val="none" w:sz="0" w:space="0" w:color="auto"/>
                                                                          </w:divBdr>
                                                                          <w:divsChild>
                                                                            <w:div w:id="46015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507137">
      <w:bodyDiv w:val="1"/>
      <w:marLeft w:val="0"/>
      <w:marRight w:val="0"/>
      <w:marTop w:val="0"/>
      <w:marBottom w:val="0"/>
      <w:divBdr>
        <w:top w:val="none" w:sz="0" w:space="0" w:color="auto"/>
        <w:left w:val="none" w:sz="0" w:space="0" w:color="auto"/>
        <w:bottom w:val="none" w:sz="0" w:space="0" w:color="auto"/>
        <w:right w:val="none" w:sz="0" w:space="0" w:color="auto"/>
      </w:divBdr>
    </w:div>
    <w:div w:id="73165669">
      <w:bodyDiv w:val="1"/>
      <w:marLeft w:val="0"/>
      <w:marRight w:val="0"/>
      <w:marTop w:val="100"/>
      <w:marBottom w:val="100"/>
      <w:divBdr>
        <w:top w:val="none" w:sz="0" w:space="0" w:color="auto"/>
        <w:left w:val="none" w:sz="0" w:space="0" w:color="auto"/>
        <w:bottom w:val="none" w:sz="0" w:space="0" w:color="auto"/>
        <w:right w:val="none" w:sz="0" w:space="0" w:color="auto"/>
      </w:divBdr>
      <w:divsChild>
        <w:div w:id="966358007">
          <w:marLeft w:val="0"/>
          <w:marRight w:val="0"/>
          <w:marTop w:val="0"/>
          <w:marBottom w:val="0"/>
          <w:divBdr>
            <w:top w:val="none" w:sz="0" w:space="0" w:color="auto"/>
            <w:left w:val="none" w:sz="0" w:space="0" w:color="auto"/>
            <w:bottom w:val="none" w:sz="0" w:space="0" w:color="auto"/>
            <w:right w:val="none" w:sz="0" w:space="0" w:color="auto"/>
          </w:divBdr>
          <w:divsChild>
            <w:div w:id="1727020985">
              <w:marLeft w:val="0"/>
              <w:marRight w:val="0"/>
              <w:marTop w:val="0"/>
              <w:marBottom w:val="0"/>
              <w:divBdr>
                <w:top w:val="none" w:sz="0" w:space="0" w:color="auto"/>
                <w:left w:val="none" w:sz="0" w:space="0" w:color="auto"/>
                <w:bottom w:val="none" w:sz="0" w:space="0" w:color="auto"/>
                <w:right w:val="none" w:sz="0" w:space="0" w:color="auto"/>
              </w:divBdr>
              <w:divsChild>
                <w:div w:id="2117795883">
                  <w:marLeft w:val="0"/>
                  <w:marRight w:val="0"/>
                  <w:marTop w:val="0"/>
                  <w:marBottom w:val="0"/>
                  <w:divBdr>
                    <w:top w:val="none" w:sz="0" w:space="0" w:color="auto"/>
                    <w:left w:val="none" w:sz="0" w:space="0" w:color="auto"/>
                    <w:bottom w:val="none" w:sz="0" w:space="0" w:color="auto"/>
                    <w:right w:val="none" w:sz="0" w:space="0" w:color="auto"/>
                  </w:divBdr>
                  <w:divsChild>
                    <w:div w:id="1408528829">
                      <w:marLeft w:val="0"/>
                      <w:marRight w:val="0"/>
                      <w:marTop w:val="150"/>
                      <w:marBottom w:val="0"/>
                      <w:divBdr>
                        <w:top w:val="none" w:sz="0" w:space="0" w:color="auto"/>
                        <w:left w:val="none" w:sz="0" w:space="0" w:color="auto"/>
                        <w:bottom w:val="none" w:sz="0" w:space="0" w:color="auto"/>
                        <w:right w:val="none" w:sz="0" w:space="0" w:color="auto"/>
                      </w:divBdr>
                      <w:divsChild>
                        <w:div w:id="1236936749">
                          <w:marLeft w:val="0"/>
                          <w:marRight w:val="0"/>
                          <w:marTop w:val="0"/>
                          <w:marBottom w:val="0"/>
                          <w:divBdr>
                            <w:top w:val="none" w:sz="0" w:space="0" w:color="auto"/>
                            <w:left w:val="none" w:sz="0" w:space="0" w:color="auto"/>
                            <w:bottom w:val="none" w:sz="0" w:space="0" w:color="auto"/>
                            <w:right w:val="none" w:sz="0" w:space="0" w:color="auto"/>
                          </w:divBdr>
                          <w:divsChild>
                            <w:div w:id="1915621342">
                              <w:marLeft w:val="0"/>
                              <w:marRight w:val="0"/>
                              <w:marTop w:val="0"/>
                              <w:marBottom w:val="0"/>
                              <w:divBdr>
                                <w:top w:val="none" w:sz="0" w:space="0" w:color="auto"/>
                                <w:left w:val="none" w:sz="0" w:space="0" w:color="auto"/>
                                <w:bottom w:val="none" w:sz="0" w:space="0" w:color="auto"/>
                                <w:right w:val="none" w:sz="0" w:space="0" w:color="auto"/>
                              </w:divBdr>
                              <w:divsChild>
                                <w:div w:id="1270817427">
                                  <w:marLeft w:val="0"/>
                                  <w:marRight w:val="0"/>
                                  <w:marTop w:val="0"/>
                                  <w:marBottom w:val="0"/>
                                  <w:divBdr>
                                    <w:top w:val="none" w:sz="0" w:space="0" w:color="auto"/>
                                    <w:left w:val="none" w:sz="0" w:space="0" w:color="auto"/>
                                    <w:bottom w:val="none" w:sz="0" w:space="0" w:color="auto"/>
                                    <w:right w:val="none" w:sz="0" w:space="0" w:color="auto"/>
                                  </w:divBdr>
                                  <w:divsChild>
                                    <w:div w:id="1602571461">
                                      <w:marLeft w:val="0"/>
                                      <w:marRight w:val="0"/>
                                      <w:marTop w:val="0"/>
                                      <w:marBottom w:val="0"/>
                                      <w:divBdr>
                                        <w:top w:val="none" w:sz="0" w:space="0" w:color="auto"/>
                                        <w:left w:val="none" w:sz="0" w:space="0" w:color="auto"/>
                                        <w:bottom w:val="none" w:sz="0" w:space="0" w:color="auto"/>
                                        <w:right w:val="none" w:sz="0" w:space="0" w:color="auto"/>
                                      </w:divBdr>
                                      <w:divsChild>
                                        <w:div w:id="426661393">
                                          <w:marLeft w:val="0"/>
                                          <w:marRight w:val="0"/>
                                          <w:marTop w:val="0"/>
                                          <w:marBottom w:val="0"/>
                                          <w:divBdr>
                                            <w:top w:val="none" w:sz="0" w:space="0" w:color="auto"/>
                                            <w:left w:val="none" w:sz="0" w:space="0" w:color="auto"/>
                                            <w:bottom w:val="none" w:sz="0" w:space="0" w:color="auto"/>
                                            <w:right w:val="none" w:sz="0" w:space="0" w:color="auto"/>
                                          </w:divBdr>
                                          <w:divsChild>
                                            <w:div w:id="1333335115">
                                              <w:marLeft w:val="0"/>
                                              <w:marRight w:val="0"/>
                                              <w:marTop w:val="0"/>
                                              <w:marBottom w:val="0"/>
                                              <w:divBdr>
                                                <w:top w:val="none" w:sz="0" w:space="0" w:color="auto"/>
                                                <w:left w:val="none" w:sz="0" w:space="0" w:color="auto"/>
                                                <w:bottom w:val="none" w:sz="0" w:space="0" w:color="auto"/>
                                                <w:right w:val="none" w:sz="0" w:space="0" w:color="auto"/>
                                              </w:divBdr>
                                              <w:divsChild>
                                                <w:div w:id="1863131057">
                                                  <w:marLeft w:val="0"/>
                                                  <w:marRight w:val="0"/>
                                                  <w:marTop w:val="0"/>
                                                  <w:marBottom w:val="0"/>
                                                  <w:divBdr>
                                                    <w:top w:val="none" w:sz="0" w:space="0" w:color="auto"/>
                                                    <w:left w:val="none" w:sz="0" w:space="0" w:color="auto"/>
                                                    <w:bottom w:val="none" w:sz="0" w:space="0" w:color="auto"/>
                                                    <w:right w:val="none" w:sz="0" w:space="0" w:color="auto"/>
                                                  </w:divBdr>
                                                  <w:divsChild>
                                                    <w:div w:id="924265378">
                                                      <w:marLeft w:val="0"/>
                                                      <w:marRight w:val="0"/>
                                                      <w:marTop w:val="0"/>
                                                      <w:marBottom w:val="0"/>
                                                      <w:divBdr>
                                                        <w:top w:val="none" w:sz="0" w:space="0" w:color="auto"/>
                                                        <w:left w:val="none" w:sz="0" w:space="0" w:color="auto"/>
                                                        <w:bottom w:val="none" w:sz="0" w:space="0" w:color="auto"/>
                                                        <w:right w:val="none" w:sz="0" w:space="0" w:color="auto"/>
                                                      </w:divBdr>
                                                      <w:divsChild>
                                                        <w:div w:id="403383784">
                                                          <w:marLeft w:val="0"/>
                                                          <w:marRight w:val="0"/>
                                                          <w:marTop w:val="0"/>
                                                          <w:marBottom w:val="0"/>
                                                          <w:divBdr>
                                                            <w:top w:val="none" w:sz="0" w:space="0" w:color="auto"/>
                                                            <w:left w:val="none" w:sz="0" w:space="0" w:color="auto"/>
                                                            <w:bottom w:val="none" w:sz="0" w:space="0" w:color="auto"/>
                                                            <w:right w:val="none" w:sz="0" w:space="0" w:color="auto"/>
                                                          </w:divBdr>
                                                          <w:divsChild>
                                                            <w:div w:id="1491562287">
                                                              <w:marLeft w:val="0"/>
                                                              <w:marRight w:val="0"/>
                                                              <w:marTop w:val="0"/>
                                                              <w:marBottom w:val="0"/>
                                                              <w:divBdr>
                                                                <w:top w:val="none" w:sz="0" w:space="0" w:color="auto"/>
                                                                <w:left w:val="none" w:sz="0" w:space="0" w:color="auto"/>
                                                                <w:bottom w:val="none" w:sz="0" w:space="0" w:color="auto"/>
                                                                <w:right w:val="none" w:sz="0" w:space="0" w:color="auto"/>
                                                              </w:divBdr>
                                                              <w:divsChild>
                                                                <w:div w:id="1579636464">
                                                                  <w:marLeft w:val="0"/>
                                                                  <w:marRight w:val="0"/>
                                                                  <w:marTop w:val="0"/>
                                                                  <w:marBottom w:val="0"/>
                                                                  <w:divBdr>
                                                                    <w:top w:val="none" w:sz="0" w:space="0" w:color="auto"/>
                                                                    <w:left w:val="none" w:sz="0" w:space="0" w:color="auto"/>
                                                                    <w:bottom w:val="none" w:sz="0" w:space="0" w:color="auto"/>
                                                                    <w:right w:val="none" w:sz="0" w:space="0" w:color="auto"/>
                                                                  </w:divBdr>
                                                                  <w:divsChild>
                                                                    <w:div w:id="95441458">
                                                                      <w:marLeft w:val="0"/>
                                                                      <w:marRight w:val="0"/>
                                                                      <w:marTop w:val="0"/>
                                                                      <w:marBottom w:val="0"/>
                                                                      <w:divBdr>
                                                                        <w:top w:val="none" w:sz="0" w:space="0" w:color="auto"/>
                                                                        <w:left w:val="none" w:sz="0" w:space="0" w:color="auto"/>
                                                                        <w:bottom w:val="none" w:sz="0" w:space="0" w:color="auto"/>
                                                                        <w:right w:val="none" w:sz="0" w:space="0" w:color="auto"/>
                                                                      </w:divBdr>
                                                                      <w:divsChild>
                                                                        <w:div w:id="2005813310">
                                                                          <w:marLeft w:val="0"/>
                                                                          <w:marRight w:val="0"/>
                                                                          <w:marTop w:val="0"/>
                                                                          <w:marBottom w:val="0"/>
                                                                          <w:divBdr>
                                                                            <w:top w:val="none" w:sz="0" w:space="0" w:color="auto"/>
                                                                            <w:left w:val="none" w:sz="0" w:space="0" w:color="auto"/>
                                                                            <w:bottom w:val="none" w:sz="0" w:space="0" w:color="auto"/>
                                                                            <w:right w:val="none" w:sz="0" w:space="0" w:color="auto"/>
                                                                          </w:divBdr>
                                                                          <w:divsChild>
                                                                            <w:div w:id="98817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7888330">
      <w:bodyDiv w:val="1"/>
      <w:marLeft w:val="0"/>
      <w:marRight w:val="0"/>
      <w:marTop w:val="0"/>
      <w:marBottom w:val="0"/>
      <w:divBdr>
        <w:top w:val="none" w:sz="0" w:space="0" w:color="auto"/>
        <w:left w:val="none" w:sz="0" w:space="0" w:color="auto"/>
        <w:bottom w:val="none" w:sz="0" w:space="0" w:color="auto"/>
        <w:right w:val="none" w:sz="0" w:space="0" w:color="auto"/>
      </w:divBdr>
    </w:div>
    <w:div w:id="93018612">
      <w:bodyDiv w:val="1"/>
      <w:marLeft w:val="0"/>
      <w:marRight w:val="0"/>
      <w:marTop w:val="0"/>
      <w:marBottom w:val="0"/>
      <w:divBdr>
        <w:top w:val="none" w:sz="0" w:space="0" w:color="auto"/>
        <w:left w:val="none" w:sz="0" w:space="0" w:color="auto"/>
        <w:bottom w:val="none" w:sz="0" w:space="0" w:color="auto"/>
        <w:right w:val="none" w:sz="0" w:space="0" w:color="auto"/>
      </w:divBdr>
    </w:div>
    <w:div w:id="102654452">
      <w:bodyDiv w:val="1"/>
      <w:marLeft w:val="0"/>
      <w:marRight w:val="0"/>
      <w:marTop w:val="0"/>
      <w:marBottom w:val="0"/>
      <w:divBdr>
        <w:top w:val="none" w:sz="0" w:space="0" w:color="auto"/>
        <w:left w:val="none" w:sz="0" w:space="0" w:color="auto"/>
        <w:bottom w:val="none" w:sz="0" w:space="0" w:color="auto"/>
        <w:right w:val="none" w:sz="0" w:space="0" w:color="auto"/>
      </w:divBdr>
      <w:divsChild>
        <w:div w:id="547494950">
          <w:marLeft w:val="0"/>
          <w:marRight w:val="0"/>
          <w:marTop w:val="0"/>
          <w:marBottom w:val="210"/>
          <w:divBdr>
            <w:top w:val="none" w:sz="0" w:space="0" w:color="auto"/>
            <w:left w:val="none" w:sz="0" w:space="0" w:color="auto"/>
            <w:bottom w:val="none" w:sz="0" w:space="0" w:color="auto"/>
            <w:right w:val="none" w:sz="0" w:space="0" w:color="auto"/>
          </w:divBdr>
        </w:div>
        <w:div w:id="572083239">
          <w:marLeft w:val="0"/>
          <w:marRight w:val="0"/>
          <w:marTop w:val="0"/>
          <w:marBottom w:val="210"/>
          <w:divBdr>
            <w:top w:val="none" w:sz="0" w:space="0" w:color="auto"/>
            <w:left w:val="none" w:sz="0" w:space="0" w:color="auto"/>
            <w:bottom w:val="none" w:sz="0" w:space="0" w:color="auto"/>
            <w:right w:val="none" w:sz="0" w:space="0" w:color="auto"/>
          </w:divBdr>
        </w:div>
        <w:div w:id="1644387595">
          <w:marLeft w:val="0"/>
          <w:marRight w:val="0"/>
          <w:marTop w:val="0"/>
          <w:marBottom w:val="210"/>
          <w:divBdr>
            <w:top w:val="none" w:sz="0" w:space="0" w:color="auto"/>
            <w:left w:val="none" w:sz="0" w:space="0" w:color="auto"/>
            <w:bottom w:val="none" w:sz="0" w:space="0" w:color="auto"/>
            <w:right w:val="none" w:sz="0" w:space="0" w:color="auto"/>
          </w:divBdr>
          <w:divsChild>
            <w:div w:id="349722686">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750807025">
          <w:marLeft w:val="0"/>
          <w:marRight w:val="0"/>
          <w:marTop w:val="0"/>
          <w:marBottom w:val="210"/>
          <w:divBdr>
            <w:top w:val="none" w:sz="0" w:space="0" w:color="auto"/>
            <w:left w:val="none" w:sz="0" w:space="0" w:color="auto"/>
            <w:bottom w:val="none" w:sz="0" w:space="0" w:color="auto"/>
            <w:right w:val="none" w:sz="0" w:space="0" w:color="auto"/>
          </w:divBdr>
        </w:div>
        <w:div w:id="1996910843">
          <w:marLeft w:val="0"/>
          <w:marRight w:val="0"/>
          <w:marTop w:val="0"/>
          <w:marBottom w:val="210"/>
          <w:divBdr>
            <w:top w:val="none" w:sz="0" w:space="0" w:color="auto"/>
            <w:left w:val="none" w:sz="0" w:space="0" w:color="auto"/>
            <w:bottom w:val="none" w:sz="0" w:space="0" w:color="auto"/>
            <w:right w:val="none" w:sz="0" w:space="0" w:color="auto"/>
          </w:divBdr>
        </w:div>
      </w:divsChild>
    </w:div>
    <w:div w:id="108671195">
      <w:bodyDiv w:val="1"/>
      <w:marLeft w:val="0"/>
      <w:marRight w:val="0"/>
      <w:marTop w:val="0"/>
      <w:marBottom w:val="0"/>
      <w:divBdr>
        <w:top w:val="none" w:sz="0" w:space="0" w:color="auto"/>
        <w:left w:val="none" w:sz="0" w:space="0" w:color="auto"/>
        <w:bottom w:val="none" w:sz="0" w:space="0" w:color="auto"/>
        <w:right w:val="none" w:sz="0" w:space="0" w:color="auto"/>
      </w:divBdr>
    </w:div>
    <w:div w:id="109130337">
      <w:bodyDiv w:val="1"/>
      <w:marLeft w:val="0"/>
      <w:marRight w:val="0"/>
      <w:marTop w:val="0"/>
      <w:marBottom w:val="0"/>
      <w:divBdr>
        <w:top w:val="none" w:sz="0" w:space="0" w:color="auto"/>
        <w:left w:val="none" w:sz="0" w:space="0" w:color="auto"/>
        <w:bottom w:val="none" w:sz="0" w:space="0" w:color="auto"/>
        <w:right w:val="none" w:sz="0" w:space="0" w:color="auto"/>
      </w:divBdr>
      <w:divsChild>
        <w:div w:id="220408508">
          <w:marLeft w:val="403"/>
          <w:marRight w:val="0"/>
          <w:marTop w:val="0"/>
          <w:marBottom w:val="120"/>
          <w:divBdr>
            <w:top w:val="none" w:sz="0" w:space="0" w:color="auto"/>
            <w:left w:val="none" w:sz="0" w:space="0" w:color="auto"/>
            <w:bottom w:val="none" w:sz="0" w:space="0" w:color="auto"/>
            <w:right w:val="none" w:sz="0" w:space="0" w:color="auto"/>
          </w:divBdr>
        </w:div>
      </w:divsChild>
    </w:div>
    <w:div w:id="125976923">
      <w:bodyDiv w:val="1"/>
      <w:marLeft w:val="0"/>
      <w:marRight w:val="0"/>
      <w:marTop w:val="0"/>
      <w:marBottom w:val="0"/>
      <w:divBdr>
        <w:top w:val="none" w:sz="0" w:space="0" w:color="auto"/>
        <w:left w:val="none" w:sz="0" w:space="0" w:color="auto"/>
        <w:bottom w:val="none" w:sz="0" w:space="0" w:color="auto"/>
        <w:right w:val="none" w:sz="0" w:space="0" w:color="auto"/>
      </w:divBdr>
    </w:div>
    <w:div w:id="130103435">
      <w:bodyDiv w:val="1"/>
      <w:marLeft w:val="0"/>
      <w:marRight w:val="0"/>
      <w:marTop w:val="0"/>
      <w:marBottom w:val="0"/>
      <w:divBdr>
        <w:top w:val="none" w:sz="0" w:space="0" w:color="auto"/>
        <w:left w:val="none" w:sz="0" w:space="0" w:color="auto"/>
        <w:bottom w:val="none" w:sz="0" w:space="0" w:color="auto"/>
        <w:right w:val="none" w:sz="0" w:space="0" w:color="auto"/>
      </w:divBdr>
    </w:div>
    <w:div w:id="139083138">
      <w:bodyDiv w:val="1"/>
      <w:marLeft w:val="0"/>
      <w:marRight w:val="0"/>
      <w:marTop w:val="0"/>
      <w:marBottom w:val="0"/>
      <w:divBdr>
        <w:top w:val="none" w:sz="0" w:space="0" w:color="auto"/>
        <w:left w:val="none" w:sz="0" w:space="0" w:color="auto"/>
        <w:bottom w:val="none" w:sz="0" w:space="0" w:color="auto"/>
        <w:right w:val="none" w:sz="0" w:space="0" w:color="auto"/>
      </w:divBdr>
      <w:divsChild>
        <w:div w:id="316766074">
          <w:marLeft w:val="0"/>
          <w:marRight w:val="0"/>
          <w:marTop w:val="0"/>
          <w:marBottom w:val="210"/>
          <w:divBdr>
            <w:top w:val="none" w:sz="0" w:space="0" w:color="auto"/>
            <w:left w:val="none" w:sz="0" w:space="0" w:color="auto"/>
            <w:bottom w:val="none" w:sz="0" w:space="0" w:color="auto"/>
            <w:right w:val="none" w:sz="0" w:space="0" w:color="auto"/>
          </w:divBdr>
        </w:div>
        <w:div w:id="1052457828">
          <w:marLeft w:val="0"/>
          <w:marRight w:val="0"/>
          <w:marTop w:val="0"/>
          <w:marBottom w:val="210"/>
          <w:divBdr>
            <w:top w:val="none" w:sz="0" w:space="0" w:color="auto"/>
            <w:left w:val="none" w:sz="0" w:space="0" w:color="auto"/>
            <w:bottom w:val="none" w:sz="0" w:space="0" w:color="auto"/>
            <w:right w:val="none" w:sz="0" w:space="0" w:color="auto"/>
          </w:divBdr>
        </w:div>
      </w:divsChild>
    </w:div>
    <w:div w:id="145557213">
      <w:bodyDiv w:val="1"/>
      <w:marLeft w:val="0"/>
      <w:marRight w:val="0"/>
      <w:marTop w:val="0"/>
      <w:marBottom w:val="0"/>
      <w:divBdr>
        <w:top w:val="none" w:sz="0" w:space="0" w:color="auto"/>
        <w:left w:val="none" w:sz="0" w:space="0" w:color="auto"/>
        <w:bottom w:val="none" w:sz="0" w:space="0" w:color="auto"/>
        <w:right w:val="none" w:sz="0" w:space="0" w:color="auto"/>
      </w:divBdr>
    </w:div>
    <w:div w:id="147331561">
      <w:bodyDiv w:val="1"/>
      <w:marLeft w:val="0"/>
      <w:marRight w:val="0"/>
      <w:marTop w:val="0"/>
      <w:marBottom w:val="0"/>
      <w:divBdr>
        <w:top w:val="none" w:sz="0" w:space="0" w:color="auto"/>
        <w:left w:val="none" w:sz="0" w:space="0" w:color="auto"/>
        <w:bottom w:val="none" w:sz="0" w:space="0" w:color="auto"/>
        <w:right w:val="none" w:sz="0" w:space="0" w:color="auto"/>
      </w:divBdr>
      <w:divsChild>
        <w:div w:id="2030449897">
          <w:marLeft w:val="446"/>
          <w:marRight w:val="0"/>
          <w:marTop w:val="0"/>
          <w:marBottom w:val="0"/>
          <w:divBdr>
            <w:top w:val="none" w:sz="0" w:space="0" w:color="auto"/>
            <w:left w:val="none" w:sz="0" w:space="0" w:color="auto"/>
            <w:bottom w:val="none" w:sz="0" w:space="0" w:color="auto"/>
            <w:right w:val="none" w:sz="0" w:space="0" w:color="auto"/>
          </w:divBdr>
        </w:div>
        <w:div w:id="2044404889">
          <w:marLeft w:val="446"/>
          <w:marRight w:val="0"/>
          <w:marTop w:val="0"/>
          <w:marBottom w:val="0"/>
          <w:divBdr>
            <w:top w:val="none" w:sz="0" w:space="0" w:color="auto"/>
            <w:left w:val="none" w:sz="0" w:space="0" w:color="auto"/>
            <w:bottom w:val="none" w:sz="0" w:space="0" w:color="auto"/>
            <w:right w:val="none" w:sz="0" w:space="0" w:color="auto"/>
          </w:divBdr>
        </w:div>
        <w:div w:id="2052223592">
          <w:marLeft w:val="446"/>
          <w:marRight w:val="0"/>
          <w:marTop w:val="0"/>
          <w:marBottom w:val="0"/>
          <w:divBdr>
            <w:top w:val="none" w:sz="0" w:space="0" w:color="auto"/>
            <w:left w:val="none" w:sz="0" w:space="0" w:color="auto"/>
            <w:bottom w:val="none" w:sz="0" w:space="0" w:color="auto"/>
            <w:right w:val="none" w:sz="0" w:space="0" w:color="auto"/>
          </w:divBdr>
        </w:div>
      </w:divsChild>
    </w:div>
    <w:div w:id="149099638">
      <w:bodyDiv w:val="1"/>
      <w:marLeft w:val="0"/>
      <w:marRight w:val="0"/>
      <w:marTop w:val="0"/>
      <w:marBottom w:val="0"/>
      <w:divBdr>
        <w:top w:val="none" w:sz="0" w:space="0" w:color="auto"/>
        <w:left w:val="none" w:sz="0" w:space="0" w:color="auto"/>
        <w:bottom w:val="none" w:sz="0" w:space="0" w:color="auto"/>
        <w:right w:val="none" w:sz="0" w:space="0" w:color="auto"/>
      </w:divBdr>
    </w:div>
    <w:div w:id="151484248">
      <w:bodyDiv w:val="1"/>
      <w:marLeft w:val="0"/>
      <w:marRight w:val="0"/>
      <w:marTop w:val="0"/>
      <w:marBottom w:val="0"/>
      <w:divBdr>
        <w:top w:val="none" w:sz="0" w:space="0" w:color="auto"/>
        <w:left w:val="none" w:sz="0" w:space="0" w:color="auto"/>
        <w:bottom w:val="none" w:sz="0" w:space="0" w:color="auto"/>
        <w:right w:val="none" w:sz="0" w:space="0" w:color="auto"/>
      </w:divBdr>
    </w:div>
    <w:div w:id="159271966">
      <w:bodyDiv w:val="1"/>
      <w:marLeft w:val="0"/>
      <w:marRight w:val="0"/>
      <w:marTop w:val="0"/>
      <w:marBottom w:val="0"/>
      <w:divBdr>
        <w:top w:val="none" w:sz="0" w:space="0" w:color="auto"/>
        <w:left w:val="none" w:sz="0" w:space="0" w:color="auto"/>
        <w:bottom w:val="none" w:sz="0" w:space="0" w:color="auto"/>
        <w:right w:val="none" w:sz="0" w:space="0" w:color="auto"/>
      </w:divBdr>
    </w:div>
    <w:div w:id="161355516">
      <w:bodyDiv w:val="1"/>
      <w:marLeft w:val="0"/>
      <w:marRight w:val="0"/>
      <w:marTop w:val="0"/>
      <w:marBottom w:val="0"/>
      <w:divBdr>
        <w:top w:val="none" w:sz="0" w:space="0" w:color="auto"/>
        <w:left w:val="none" w:sz="0" w:space="0" w:color="auto"/>
        <w:bottom w:val="none" w:sz="0" w:space="0" w:color="auto"/>
        <w:right w:val="none" w:sz="0" w:space="0" w:color="auto"/>
      </w:divBdr>
    </w:div>
    <w:div w:id="169151302">
      <w:bodyDiv w:val="1"/>
      <w:marLeft w:val="0"/>
      <w:marRight w:val="0"/>
      <w:marTop w:val="0"/>
      <w:marBottom w:val="0"/>
      <w:divBdr>
        <w:top w:val="none" w:sz="0" w:space="0" w:color="auto"/>
        <w:left w:val="none" w:sz="0" w:space="0" w:color="auto"/>
        <w:bottom w:val="none" w:sz="0" w:space="0" w:color="auto"/>
        <w:right w:val="none" w:sz="0" w:space="0" w:color="auto"/>
      </w:divBdr>
      <w:divsChild>
        <w:div w:id="540826091">
          <w:marLeft w:val="0"/>
          <w:marRight w:val="0"/>
          <w:marTop w:val="0"/>
          <w:marBottom w:val="0"/>
          <w:divBdr>
            <w:top w:val="none" w:sz="0" w:space="0" w:color="auto"/>
            <w:left w:val="none" w:sz="0" w:space="0" w:color="auto"/>
            <w:bottom w:val="none" w:sz="0" w:space="0" w:color="auto"/>
            <w:right w:val="none" w:sz="0" w:space="0" w:color="auto"/>
          </w:divBdr>
          <w:divsChild>
            <w:div w:id="154667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21581">
      <w:bodyDiv w:val="1"/>
      <w:marLeft w:val="0"/>
      <w:marRight w:val="0"/>
      <w:marTop w:val="0"/>
      <w:marBottom w:val="0"/>
      <w:divBdr>
        <w:top w:val="none" w:sz="0" w:space="0" w:color="auto"/>
        <w:left w:val="none" w:sz="0" w:space="0" w:color="auto"/>
        <w:bottom w:val="none" w:sz="0" w:space="0" w:color="auto"/>
        <w:right w:val="none" w:sz="0" w:space="0" w:color="auto"/>
      </w:divBdr>
    </w:div>
    <w:div w:id="171457271">
      <w:bodyDiv w:val="1"/>
      <w:marLeft w:val="0"/>
      <w:marRight w:val="0"/>
      <w:marTop w:val="0"/>
      <w:marBottom w:val="0"/>
      <w:divBdr>
        <w:top w:val="none" w:sz="0" w:space="0" w:color="auto"/>
        <w:left w:val="none" w:sz="0" w:space="0" w:color="auto"/>
        <w:bottom w:val="none" w:sz="0" w:space="0" w:color="auto"/>
        <w:right w:val="none" w:sz="0" w:space="0" w:color="auto"/>
      </w:divBdr>
    </w:div>
    <w:div w:id="172647656">
      <w:bodyDiv w:val="1"/>
      <w:marLeft w:val="0"/>
      <w:marRight w:val="0"/>
      <w:marTop w:val="0"/>
      <w:marBottom w:val="0"/>
      <w:divBdr>
        <w:top w:val="none" w:sz="0" w:space="0" w:color="auto"/>
        <w:left w:val="none" w:sz="0" w:space="0" w:color="auto"/>
        <w:bottom w:val="none" w:sz="0" w:space="0" w:color="auto"/>
        <w:right w:val="none" w:sz="0" w:space="0" w:color="auto"/>
      </w:divBdr>
    </w:div>
    <w:div w:id="178470409">
      <w:bodyDiv w:val="1"/>
      <w:marLeft w:val="0"/>
      <w:marRight w:val="0"/>
      <w:marTop w:val="0"/>
      <w:marBottom w:val="0"/>
      <w:divBdr>
        <w:top w:val="none" w:sz="0" w:space="0" w:color="auto"/>
        <w:left w:val="none" w:sz="0" w:space="0" w:color="auto"/>
        <w:bottom w:val="none" w:sz="0" w:space="0" w:color="auto"/>
        <w:right w:val="none" w:sz="0" w:space="0" w:color="auto"/>
      </w:divBdr>
    </w:div>
    <w:div w:id="180703892">
      <w:bodyDiv w:val="1"/>
      <w:marLeft w:val="0"/>
      <w:marRight w:val="0"/>
      <w:marTop w:val="0"/>
      <w:marBottom w:val="0"/>
      <w:divBdr>
        <w:top w:val="none" w:sz="0" w:space="0" w:color="auto"/>
        <w:left w:val="none" w:sz="0" w:space="0" w:color="auto"/>
        <w:bottom w:val="none" w:sz="0" w:space="0" w:color="auto"/>
        <w:right w:val="none" w:sz="0" w:space="0" w:color="auto"/>
      </w:divBdr>
    </w:div>
    <w:div w:id="194848173">
      <w:bodyDiv w:val="1"/>
      <w:marLeft w:val="0"/>
      <w:marRight w:val="0"/>
      <w:marTop w:val="0"/>
      <w:marBottom w:val="0"/>
      <w:divBdr>
        <w:top w:val="none" w:sz="0" w:space="0" w:color="auto"/>
        <w:left w:val="none" w:sz="0" w:space="0" w:color="auto"/>
        <w:bottom w:val="none" w:sz="0" w:space="0" w:color="auto"/>
        <w:right w:val="none" w:sz="0" w:space="0" w:color="auto"/>
      </w:divBdr>
    </w:div>
    <w:div w:id="198517603">
      <w:bodyDiv w:val="1"/>
      <w:marLeft w:val="0"/>
      <w:marRight w:val="0"/>
      <w:marTop w:val="0"/>
      <w:marBottom w:val="0"/>
      <w:divBdr>
        <w:top w:val="none" w:sz="0" w:space="0" w:color="auto"/>
        <w:left w:val="none" w:sz="0" w:space="0" w:color="auto"/>
        <w:bottom w:val="none" w:sz="0" w:space="0" w:color="auto"/>
        <w:right w:val="none" w:sz="0" w:space="0" w:color="auto"/>
      </w:divBdr>
    </w:div>
    <w:div w:id="222912367">
      <w:bodyDiv w:val="1"/>
      <w:marLeft w:val="0"/>
      <w:marRight w:val="0"/>
      <w:marTop w:val="0"/>
      <w:marBottom w:val="0"/>
      <w:divBdr>
        <w:top w:val="none" w:sz="0" w:space="0" w:color="auto"/>
        <w:left w:val="none" w:sz="0" w:space="0" w:color="auto"/>
        <w:bottom w:val="none" w:sz="0" w:space="0" w:color="auto"/>
        <w:right w:val="none" w:sz="0" w:space="0" w:color="auto"/>
      </w:divBdr>
    </w:div>
    <w:div w:id="224343090">
      <w:bodyDiv w:val="1"/>
      <w:marLeft w:val="0"/>
      <w:marRight w:val="0"/>
      <w:marTop w:val="0"/>
      <w:marBottom w:val="0"/>
      <w:divBdr>
        <w:top w:val="none" w:sz="0" w:space="0" w:color="auto"/>
        <w:left w:val="none" w:sz="0" w:space="0" w:color="auto"/>
        <w:bottom w:val="none" w:sz="0" w:space="0" w:color="auto"/>
        <w:right w:val="none" w:sz="0" w:space="0" w:color="auto"/>
      </w:divBdr>
    </w:div>
    <w:div w:id="225459459">
      <w:bodyDiv w:val="1"/>
      <w:marLeft w:val="0"/>
      <w:marRight w:val="0"/>
      <w:marTop w:val="0"/>
      <w:marBottom w:val="0"/>
      <w:divBdr>
        <w:top w:val="none" w:sz="0" w:space="0" w:color="auto"/>
        <w:left w:val="none" w:sz="0" w:space="0" w:color="auto"/>
        <w:bottom w:val="none" w:sz="0" w:space="0" w:color="auto"/>
        <w:right w:val="none" w:sz="0" w:space="0" w:color="auto"/>
      </w:divBdr>
    </w:div>
    <w:div w:id="233709927">
      <w:bodyDiv w:val="1"/>
      <w:marLeft w:val="0"/>
      <w:marRight w:val="0"/>
      <w:marTop w:val="0"/>
      <w:marBottom w:val="0"/>
      <w:divBdr>
        <w:top w:val="none" w:sz="0" w:space="0" w:color="auto"/>
        <w:left w:val="none" w:sz="0" w:space="0" w:color="auto"/>
        <w:bottom w:val="none" w:sz="0" w:space="0" w:color="auto"/>
        <w:right w:val="none" w:sz="0" w:space="0" w:color="auto"/>
      </w:divBdr>
      <w:divsChild>
        <w:div w:id="618755640">
          <w:marLeft w:val="288"/>
          <w:marRight w:val="0"/>
          <w:marTop w:val="0"/>
          <w:marBottom w:val="0"/>
          <w:divBdr>
            <w:top w:val="none" w:sz="0" w:space="0" w:color="auto"/>
            <w:left w:val="none" w:sz="0" w:space="0" w:color="auto"/>
            <w:bottom w:val="none" w:sz="0" w:space="0" w:color="auto"/>
            <w:right w:val="none" w:sz="0" w:space="0" w:color="auto"/>
          </w:divBdr>
        </w:div>
        <w:div w:id="1104611986">
          <w:marLeft w:val="288"/>
          <w:marRight w:val="0"/>
          <w:marTop w:val="0"/>
          <w:marBottom w:val="0"/>
          <w:divBdr>
            <w:top w:val="none" w:sz="0" w:space="0" w:color="auto"/>
            <w:left w:val="none" w:sz="0" w:space="0" w:color="auto"/>
            <w:bottom w:val="none" w:sz="0" w:space="0" w:color="auto"/>
            <w:right w:val="none" w:sz="0" w:space="0" w:color="auto"/>
          </w:divBdr>
        </w:div>
        <w:div w:id="1733582616">
          <w:marLeft w:val="288"/>
          <w:marRight w:val="0"/>
          <w:marTop w:val="0"/>
          <w:marBottom w:val="0"/>
          <w:divBdr>
            <w:top w:val="none" w:sz="0" w:space="0" w:color="auto"/>
            <w:left w:val="none" w:sz="0" w:space="0" w:color="auto"/>
            <w:bottom w:val="none" w:sz="0" w:space="0" w:color="auto"/>
            <w:right w:val="none" w:sz="0" w:space="0" w:color="auto"/>
          </w:divBdr>
        </w:div>
      </w:divsChild>
    </w:div>
    <w:div w:id="240136985">
      <w:bodyDiv w:val="1"/>
      <w:marLeft w:val="0"/>
      <w:marRight w:val="0"/>
      <w:marTop w:val="0"/>
      <w:marBottom w:val="0"/>
      <w:divBdr>
        <w:top w:val="none" w:sz="0" w:space="0" w:color="auto"/>
        <w:left w:val="none" w:sz="0" w:space="0" w:color="auto"/>
        <w:bottom w:val="none" w:sz="0" w:space="0" w:color="auto"/>
        <w:right w:val="none" w:sz="0" w:space="0" w:color="auto"/>
      </w:divBdr>
    </w:div>
    <w:div w:id="240607467">
      <w:bodyDiv w:val="1"/>
      <w:marLeft w:val="0"/>
      <w:marRight w:val="0"/>
      <w:marTop w:val="0"/>
      <w:marBottom w:val="0"/>
      <w:divBdr>
        <w:top w:val="none" w:sz="0" w:space="0" w:color="auto"/>
        <w:left w:val="none" w:sz="0" w:space="0" w:color="auto"/>
        <w:bottom w:val="none" w:sz="0" w:space="0" w:color="auto"/>
        <w:right w:val="none" w:sz="0" w:space="0" w:color="auto"/>
      </w:divBdr>
    </w:div>
    <w:div w:id="242644800">
      <w:bodyDiv w:val="1"/>
      <w:marLeft w:val="0"/>
      <w:marRight w:val="0"/>
      <w:marTop w:val="0"/>
      <w:marBottom w:val="0"/>
      <w:divBdr>
        <w:top w:val="none" w:sz="0" w:space="0" w:color="auto"/>
        <w:left w:val="none" w:sz="0" w:space="0" w:color="auto"/>
        <w:bottom w:val="none" w:sz="0" w:space="0" w:color="auto"/>
        <w:right w:val="none" w:sz="0" w:space="0" w:color="auto"/>
      </w:divBdr>
      <w:divsChild>
        <w:div w:id="161160808">
          <w:marLeft w:val="403"/>
          <w:marRight w:val="0"/>
          <w:marTop w:val="0"/>
          <w:marBottom w:val="180"/>
          <w:divBdr>
            <w:top w:val="none" w:sz="0" w:space="0" w:color="auto"/>
            <w:left w:val="none" w:sz="0" w:space="0" w:color="auto"/>
            <w:bottom w:val="none" w:sz="0" w:space="0" w:color="auto"/>
            <w:right w:val="none" w:sz="0" w:space="0" w:color="auto"/>
          </w:divBdr>
        </w:div>
        <w:div w:id="1368288410">
          <w:marLeft w:val="403"/>
          <w:marRight w:val="0"/>
          <w:marTop w:val="0"/>
          <w:marBottom w:val="180"/>
          <w:divBdr>
            <w:top w:val="none" w:sz="0" w:space="0" w:color="auto"/>
            <w:left w:val="none" w:sz="0" w:space="0" w:color="auto"/>
            <w:bottom w:val="none" w:sz="0" w:space="0" w:color="auto"/>
            <w:right w:val="none" w:sz="0" w:space="0" w:color="auto"/>
          </w:divBdr>
        </w:div>
        <w:div w:id="1631013552">
          <w:marLeft w:val="403"/>
          <w:marRight w:val="0"/>
          <w:marTop w:val="0"/>
          <w:marBottom w:val="180"/>
          <w:divBdr>
            <w:top w:val="none" w:sz="0" w:space="0" w:color="auto"/>
            <w:left w:val="none" w:sz="0" w:space="0" w:color="auto"/>
            <w:bottom w:val="none" w:sz="0" w:space="0" w:color="auto"/>
            <w:right w:val="none" w:sz="0" w:space="0" w:color="auto"/>
          </w:divBdr>
        </w:div>
      </w:divsChild>
    </w:div>
    <w:div w:id="243684692">
      <w:bodyDiv w:val="1"/>
      <w:marLeft w:val="0"/>
      <w:marRight w:val="0"/>
      <w:marTop w:val="0"/>
      <w:marBottom w:val="0"/>
      <w:divBdr>
        <w:top w:val="none" w:sz="0" w:space="0" w:color="auto"/>
        <w:left w:val="none" w:sz="0" w:space="0" w:color="auto"/>
        <w:bottom w:val="none" w:sz="0" w:space="0" w:color="auto"/>
        <w:right w:val="none" w:sz="0" w:space="0" w:color="auto"/>
      </w:divBdr>
    </w:div>
    <w:div w:id="257177846">
      <w:bodyDiv w:val="1"/>
      <w:marLeft w:val="0"/>
      <w:marRight w:val="0"/>
      <w:marTop w:val="0"/>
      <w:marBottom w:val="0"/>
      <w:divBdr>
        <w:top w:val="none" w:sz="0" w:space="0" w:color="auto"/>
        <w:left w:val="none" w:sz="0" w:space="0" w:color="auto"/>
        <w:bottom w:val="none" w:sz="0" w:space="0" w:color="auto"/>
        <w:right w:val="none" w:sz="0" w:space="0" w:color="auto"/>
      </w:divBdr>
    </w:div>
    <w:div w:id="262566810">
      <w:bodyDiv w:val="1"/>
      <w:marLeft w:val="0"/>
      <w:marRight w:val="0"/>
      <w:marTop w:val="0"/>
      <w:marBottom w:val="0"/>
      <w:divBdr>
        <w:top w:val="none" w:sz="0" w:space="0" w:color="auto"/>
        <w:left w:val="none" w:sz="0" w:space="0" w:color="auto"/>
        <w:bottom w:val="none" w:sz="0" w:space="0" w:color="auto"/>
        <w:right w:val="none" w:sz="0" w:space="0" w:color="auto"/>
      </w:divBdr>
    </w:div>
    <w:div w:id="274168441">
      <w:bodyDiv w:val="1"/>
      <w:marLeft w:val="0"/>
      <w:marRight w:val="0"/>
      <w:marTop w:val="0"/>
      <w:marBottom w:val="0"/>
      <w:divBdr>
        <w:top w:val="none" w:sz="0" w:space="0" w:color="auto"/>
        <w:left w:val="none" w:sz="0" w:space="0" w:color="auto"/>
        <w:bottom w:val="none" w:sz="0" w:space="0" w:color="auto"/>
        <w:right w:val="none" w:sz="0" w:space="0" w:color="auto"/>
      </w:divBdr>
      <w:divsChild>
        <w:div w:id="376469359">
          <w:marLeft w:val="446"/>
          <w:marRight w:val="0"/>
          <w:marTop w:val="0"/>
          <w:marBottom w:val="0"/>
          <w:divBdr>
            <w:top w:val="none" w:sz="0" w:space="0" w:color="auto"/>
            <w:left w:val="none" w:sz="0" w:space="0" w:color="auto"/>
            <w:bottom w:val="none" w:sz="0" w:space="0" w:color="auto"/>
            <w:right w:val="none" w:sz="0" w:space="0" w:color="auto"/>
          </w:divBdr>
        </w:div>
        <w:div w:id="445346310">
          <w:marLeft w:val="446"/>
          <w:marRight w:val="0"/>
          <w:marTop w:val="0"/>
          <w:marBottom w:val="0"/>
          <w:divBdr>
            <w:top w:val="none" w:sz="0" w:space="0" w:color="auto"/>
            <w:left w:val="none" w:sz="0" w:space="0" w:color="auto"/>
            <w:bottom w:val="none" w:sz="0" w:space="0" w:color="auto"/>
            <w:right w:val="none" w:sz="0" w:space="0" w:color="auto"/>
          </w:divBdr>
        </w:div>
        <w:div w:id="1526094367">
          <w:marLeft w:val="446"/>
          <w:marRight w:val="0"/>
          <w:marTop w:val="0"/>
          <w:marBottom w:val="0"/>
          <w:divBdr>
            <w:top w:val="none" w:sz="0" w:space="0" w:color="auto"/>
            <w:left w:val="none" w:sz="0" w:space="0" w:color="auto"/>
            <w:bottom w:val="none" w:sz="0" w:space="0" w:color="auto"/>
            <w:right w:val="none" w:sz="0" w:space="0" w:color="auto"/>
          </w:divBdr>
        </w:div>
      </w:divsChild>
    </w:div>
    <w:div w:id="280917085">
      <w:bodyDiv w:val="1"/>
      <w:marLeft w:val="0"/>
      <w:marRight w:val="0"/>
      <w:marTop w:val="100"/>
      <w:marBottom w:val="100"/>
      <w:divBdr>
        <w:top w:val="none" w:sz="0" w:space="0" w:color="auto"/>
        <w:left w:val="none" w:sz="0" w:space="0" w:color="auto"/>
        <w:bottom w:val="none" w:sz="0" w:space="0" w:color="auto"/>
        <w:right w:val="none" w:sz="0" w:space="0" w:color="auto"/>
      </w:divBdr>
      <w:divsChild>
        <w:div w:id="2067756194">
          <w:marLeft w:val="0"/>
          <w:marRight w:val="0"/>
          <w:marTop w:val="0"/>
          <w:marBottom w:val="0"/>
          <w:divBdr>
            <w:top w:val="none" w:sz="0" w:space="0" w:color="auto"/>
            <w:left w:val="none" w:sz="0" w:space="0" w:color="auto"/>
            <w:bottom w:val="none" w:sz="0" w:space="0" w:color="auto"/>
            <w:right w:val="none" w:sz="0" w:space="0" w:color="auto"/>
          </w:divBdr>
          <w:divsChild>
            <w:div w:id="1816097953">
              <w:marLeft w:val="0"/>
              <w:marRight w:val="0"/>
              <w:marTop w:val="0"/>
              <w:marBottom w:val="0"/>
              <w:divBdr>
                <w:top w:val="none" w:sz="0" w:space="0" w:color="auto"/>
                <w:left w:val="none" w:sz="0" w:space="0" w:color="auto"/>
                <w:bottom w:val="none" w:sz="0" w:space="0" w:color="auto"/>
                <w:right w:val="none" w:sz="0" w:space="0" w:color="auto"/>
              </w:divBdr>
              <w:divsChild>
                <w:div w:id="474835314">
                  <w:marLeft w:val="0"/>
                  <w:marRight w:val="0"/>
                  <w:marTop w:val="0"/>
                  <w:marBottom w:val="0"/>
                  <w:divBdr>
                    <w:top w:val="none" w:sz="0" w:space="0" w:color="auto"/>
                    <w:left w:val="none" w:sz="0" w:space="0" w:color="auto"/>
                    <w:bottom w:val="none" w:sz="0" w:space="0" w:color="auto"/>
                    <w:right w:val="none" w:sz="0" w:space="0" w:color="auto"/>
                  </w:divBdr>
                  <w:divsChild>
                    <w:div w:id="1078478196">
                      <w:marLeft w:val="0"/>
                      <w:marRight w:val="0"/>
                      <w:marTop w:val="150"/>
                      <w:marBottom w:val="0"/>
                      <w:divBdr>
                        <w:top w:val="none" w:sz="0" w:space="0" w:color="auto"/>
                        <w:left w:val="none" w:sz="0" w:space="0" w:color="auto"/>
                        <w:bottom w:val="none" w:sz="0" w:space="0" w:color="auto"/>
                        <w:right w:val="none" w:sz="0" w:space="0" w:color="auto"/>
                      </w:divBdr>
                      <w:divsChild>
                        <w:div w:id="402219884">
                          <w:marLeft w:val="0"/>
                          <w:marRight w:val="0"/>
                          <w:marTop w:val="0"/>
                          <w:marBottom w:val="0"/>
                          <w:divBdr>
                            <w:top w:val="none" w:sz="0" w:space="0" w:color="auto"/>
                            <w:left w:val="none" w:sz="0" w:space="0" w:color="auto"/>
                            <w:bottom w:val="none" w:sz="0" w:space="0" w:color="auto"/>
                            <w:right w:val="none" w:sz="0" w:space="0" w:color="auto"/>
                          </w:divBdr>
                          <w:divsChild>
                            <w:div w:id="717977372">
                              <w:marLeft w:val="0"/>
                              <w:marRight w:val="0"/>
                              <w:marTop w:val="0"/>
                              <w:marBottom w:val="0"/>
                              <w:divBdr>
                                <w:top w:val="none" w:sz="0" w:space="0" w:color="auto"/>
                                <w:left w:val="none" w:sz="0" w:space="0" w:color="auto"/>
                                <w:bottom w:val="none" w:sz="0" w:space="0" w:color="auto"/>
                                <w:right w:val="none" w:sz="0" w:space="0" w:color="auto"/>
                              </w:divBdr>
                              <w:divsChild>
                                <w:div w:id="925188966">
                                  <w:marLeft w:val="0"/>
                                  <w:marRight w:val="0"/>
                                  <w:marTop w:val="0"/>
                                  <w:marBottom w:val="0"/>
                                  <w:divBdr>
                                    <w:top w:val="none" w:sz="0" w:space="0" w:color="auto"/>
                                    <w:left w:val="none" w:sz="0" w:space="0" w:color="auto"/>
                                    <w:bottom w:val="none" w:sz="0" w:space="0" w:color="auto"/>
                                    <w:right w:val="none" w:sz="0" w:space="0" w:color="auto"/>
                                  </w:divBdr>
                                  <w:divsChild>
                                    <w:div w:id="593786810">
                                      <w:marLeft w:val="0"/>
                                      <w:marRight w:val="0"/>
                                      <w:marTop w:val="0"/>
                                      <w:marBottom w:val="0"/>
                                      <w:divBdr>
                                        <w:top w:val="none" w:sz="0" w:space="0" w:color="auto"/>
                                        <w:left w:val="none" w:sz="0" w:space="0" w:color="auto"/>
                                        <w:bottom w:val="none" w:sz="0" w:space="0" w:color="auto"/>
                                        <w:right w:val="none" w:sz="0" w:space="0" w:color="auto"/>
                                      </w:divBdr>
                                      <w:divsChild>
                                        <w:div w:id="857963306">
                                          <w:marLeft w:val="0"/>
                                          <w:marRight w:val="0"/>
                                          <w:marTop w:val="0"/>
                                          <w:marBottom w:val="0"/>
                                          <w:divBdr>
                                            <w:top w:val="none" w:sz="0" w:space="0" w:color="auto"/>
                                            <w:left w:val="none" w:sz="0" w:space="0" w:color="auto"/>
                                            <w:bottom w:val="none" w:sz="0" w:space="0" w:color="auto"/>
                                            <w:right w:val="none" w:sz="0" w:space="0" w:color="auto"/>
                                          </w:divBdr>
                                          <w:divsChild>
                                            <w:div w:id="555363352">
                                              <w:marLeft w:val="0"/>
                                              <w:marRight w:val="0"/>
                                              <w:marTop w:val="0"/>
                                              <w:marBottom w:val="0"/>
                                              <w:divBdr>
                                                <w:top w:val="none" w:sz="0" w:space="0" w:color="auto"/>
                                                <w:left w:val="none" w:sz="0" w:space="0" w:color="auto"/>
                                                <w:bottom w:val="none" w:sz="0" w:space="0" w:color="auto"/>
                                                <w:right w:val="none" w:sz="0" w:space="0" w:color="auto"/>
                                              </w:divBdr>
                                              <w:divsChild>
                                                <w:div w:id="2097944605">
                                                  <w:marLeft w:val="0"/>
                                                  <w:marRight w:val="0"/>
                                                  <w:marTop w:val="0"/>
                                                  <w:marBottom w:val="0"/>
                                                  <w:divBdr>
                                                    <w:top w:val="none" w:sz="0" w:space="0" w:color="auto"/>
                                                    <w:left w:val="none" w:sz="0" w:space="0" w:color="auto"/>
                                                    <w:bottom w:val="none" w:sz="0" w:space="0" w:color="auto"/>
                                                    <w:right w:val="none" w:sz="0" w:space="0" w:color="auto"/>
                                                  </w:divBdr>
                                                  <w:divsChild>
                                                    <w:div w:id="190412791">
                                                      <w:marLeft w:val="0"/>
                                                      <w:marRight w:val="0"/>
                                                      <w:marTop w:val="0"/>
                                                      <w:marBottom w:val="0"/>
                                                      <w:divBdr>
                                                        <w:top w:val="none" w:sz="0" w:space="0" w:color="auto"/>
                                                        <w:left w:val="none" w:sz="0" w:space="0" w:color="auto"/>
                                                        <w:bottom w:val="none" w:sz="0" w:space="0" w:color="auto"/>
                                                        <w:right w:val="none" w:sz="0" w:space="0" w:color="auto"/>
                                                      </w:divBdr>
                                                      <w:divsChild>
                                                        <w:div w:id="1305771417">
                                                          <w:marLeft w:val="0"/>
                                                          <w:marRight w:val="0"/>
                                                          <w:marTop w:val="0"/>
                                                          <w:marBottom w:val="0"/>
                                                          <w:divBdr>
                                                            <w:top w:val="none" w:sz="0" w:space="0" w:color="auto"/>
                                                            <w:left w:val="none" w:sz="0" w:space="0" w:color="auto"/>
                                                            <w:bottom w:val="none" w:sz="0" w:space="0" w:color="auto"/>
                                                            <w:right w:val="none" w:sz="0" w:space="0" w:color="auto"/>
                                                          </w:divBdr>
                                                          <w:divsChild>
                                                            <w:div w:id="1422948065">
                                                              <w:marLeft w:val="0"/>
                                                              <w:marRight w:val="0"/>
                                                              <w:marTop w:val="0"/>
                                                              <w:marBottom w:val="0"/>
                                                              <w:divBdr>
                                                                <w:top w:val="none" w:sz="0" w:space="0" w:color="auto"/>
                                                                <w:left w:val="none" w:sz="0" w:space="0" w:color="auto"/>
                                                                <w:bottom w:val="none" w:sz="0" w:space="0" w:color="auto"/>
                                                                <w:right w:val="none" w:sz="0" w:space="0" w:color="auto"/>
                                                              </w:divBdr>
                                                              <w:divsChild>
                                                                <w:div w:id="1699888848">
                                                                  <w:marLeft w:val="0"/>
                                                                  <w:marRight w:val="0"/>
                                                                  <w:marTop w:val="0"/>
                                                                  <w:marBottom w:val="0"/>
                                                                  <w:divBdr>
                                                                    <w:top w:val="none" w:sz="0" w:space="0" w:color="auto"/>
                                                                    <w:left w:val="none" w:sz="0" w:space="0" w:color="auto"/>
                                                                    <w:bottom w:val="none" w:sz="0" w:space="0" w:color="auto"/>
                                                                    <w:right w:val="none" w:sz="0" w:space="0" w:color="auto"/>
                                                                  </w:divBdr>
                                                                  <w:divsChild>
                                                                    <w:div w:id="1593512313">
                                                                      <w:marLeft w:val="0"/>
                                                                      <w:marRight w:val="0"/>
                                                                      <w:marTop w:val="0"/>
                                                                      <w:marBottom w:val="0"/>
                                                                      <w:divBdr>
                                                                        <w:top w:val="none" w:sz="0" w:space="0" w:color="auto"/>
                                                                        <w:left w:val="none" w:sz="0" w:space="0" w:color="auto"/>
                                                                        <w:bottom w:val="none" w:sz="0" w:space="0" w:color="auto"/>
                                                                        <w:right w:val="none" w:sz="0" w:space="0" w:color="auto"/>
                                                                      </w:divBdr>
                                                                      <w:divsChild>
                                                                        <w:div w:id="183255954">
                                                                          <w:marLeft w:val="0"/>
                                                                          <w:marRight w:val="0"/>
                                                                          <w:marTop w:val="0"/>
                                                                          <w:marBottom w:val="0"/>
                                                                          <w:divBdr>
                                                                            <w:top w:val="none" w:sz="0" w:space="0" w:color="auto"/>
                                                                            <w:left w:val="none" w:sz="0" w:space="0" w:color="auto"/>
                                                                            <w:bottom w:val="none" w:sz="0" w:space="0" w:color="auto"/>
                                                                            <w:right w:val="none" w:sz="0" w:space="0" w:color="auto"/>
                                                                          </w:divBdr>
                                                                          <w:divsChild>
                                                                            <w:div w:id="50339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86278745">
      <w:bodyDiv w:val="1"/>
      <w:marLeft w:val="0"/>
      <w:marRight w:val="0"/>
      <w:marTop w:val="0"/>
      <w:marBottom w:val="0"/>
      <w:divBdr>
        <w:top w:val="none" w:sz="0" w:space="0" w:color="auto"/>
        <w:left w:val="none" w:sz="0" w:space="0" w:color="auto"/>
        <w:bottom w:val="none" w:sz="0" w:space="0" w:color="auto"/>
        <w:right w:val="none" w:sz="0" w:space="0" w:color="auto"/>
      </w:divBdr>
      <w:divsChild>
        <w:div w:id="1021393809">
          <w:marLeft w:val="0"/>
          <w:marRight w:val="0"/>
          <w:marTop w:val="0"/>
          <w:marBottom w:val="120"/>
          <w:divBdr>
            <w:top w:val="none" w:sz="0" w:space="0" w:color="auto"/>
            <w:left w:val="none" w:sz="0" w:space="0" w:color="auto"/>
            <w:bottom w:val="none" w:sz="0" w:space="0" w:color="auto"/>
            <w:right w:val="none" w:sz="0" w:space="0" w:color="auto"/>
          </w:divBdr>
        </w:div>
        <w:div w:id="1384132304">
          <w:marLeft w:val="0"/>
          <w:marRight w:val="0"/>
          <w:marTop w:val="0"/>
          <w:marBottom w:val="120"/>
          <w:divBdr>
            <w:top w:val="none" w:sz="0" w:space="0" w:color="auto"/>
            <w:left w:val="none" w:sz="0" w:space="0" w:color="auto"/>
            <w:bottom w:val="none" w:sz="0" w:space="0" w:color="auto"/>
            <w:right w:val="none" w:sz="0" w:space="0" w:color="auto"/>
          </w:divBdr>
        </w:div>
        <w:div w:id="1947033076">
          <w:marLeft w:val="0"/>
          <w:marRight w:val="0"/>
          <w:marTop w:val="0"/>
          <w:marBottom w:val="120"/>
          <w:divBdr>
            <w:top w:val="none" w:sz="0" w:space="0" w:color="auto"/>
            <w:left w:val="none" w:sz="0" w:space="0" w:color="auto"/>
            <w:bottom w:val="none" w:sz="0" w:space="0" w:color="auto"/>
            <w:right w:val="none" w:sz="0" w:space="0" w:color="auto"/>
          </w:divBdr>
        </w:div>
        <w:div w:id="1962180217">
          <w:marLeft w:val="0"/>
          <w:marRight w:val="0"/>
          <w:marTop w:val="0"/>
          <w:marBottom w:val="120"/>
          <w:divBdr>
            <w:top w:val="none" w:sz="0" w:space="0" w:color="auto"/>
            <w:left w:val="none" w:sz="0" w:space="0" w:color="auto"/>
            <w:bottom w:val="none" w:sz="0" w:space="0" w:color="auto"/>
            <w:right w:val="none" w:sz="0" w:space="0" w:color="auto"/>
          </w:divBdr>
        </w:div>
      </w:divsChild>
    </w:div>
    <w:div w:id="288242507">
      <w:bodyDiv w:val="1"/>
      <w:marLeft w:val="0"/>
      <w:marRight w:val="0"/>
      <w:marTop w:val="0"/>
      <w:marBottom w:val="0"/>
      <w:divBdr>
        <w:top w:val="none" w:sz="0" w:space="0" w:color="auto"/>
        <w:left w:val="none" w:sz="0" w:space="0" w:color="auto"/>
        <w:bottom w:val="none" w:sz="0" w:space="0" w:color="auto"/>
        <w:right w:val="none" w:sz="0" w:space="0" w:color="auto"/>
      </w:divBdr>
    </w:div>
    <w:div w:id="288753211">
      <w:bodyDiv w:val="1"/>
      <w:marLeft w:val="0"/>
      <w:marRight w:val="0"/>
      <w:marTop w:val="0"/>
      <w:marBottom w:val="0"/>
      <w:divBdr>
        <w:top w:val="none" w:sz="0" w:space="0" w:color="auto"/>
        <w:left w:val="none" w:sz="0" w:space="0" w:color="auto"/>
        <w:bottom w:val="none" w:sz="0" w:space="0" w:color="auto"/>
        <w:right w:val="none" w:sz="0" w:space="0" w:color="auto"/>
      </w:divBdr>
    </w:div>
    <w:div w:id="293489926">
      <w:bodyDiv w:val="1"/>
      <w:marLeft w:val="0"/>
      <w:marRight w:val="0"/>
      <w:marTop w:val="0"/>
      <w:marBottom w:val="0"/>
      <w:divBdr>
        <w:top w:val="none" w:sz="0" w:space="0" w:color="auto"/>
        <w:left w:val="none" w:sz="0" w:space="0" w:color="auto"/>
        <w:bottom w:val="none" w:sz="0" w:space="0" w:color="auto"/>
        <w:right w:val="none" w:sz="0" w:space="0" w:color="auto"/>
      </w:divBdr>
      <w:divsChild>
        <w:div w:id="432745817">
          <w:marLeft w:val="288"/>
          <w:marRight w:val="0"/>
          <w:marTop w:val="0"/>
          <w:marBottom w:val="0"/>
          <w:divBdr>
            <w:top w:val="none" w:sz="0" w:space="0" w:color="auto"/>
            <w:left w:val="none" w:sz="0" w:space="0" w:color="auto"/>
            <w:bottom w:val="none" w:sz="0" w:space="0" w:color="auto"/>
            <w:right w:val="none" w:sz="0" w:space="0" w:color="auto"/>
          </w:divBdr>
        </w:div>
        <w:div w:id="1041126118">
          <w:marLeft w:val="288"/>
          <w:marRight w:val="0"/>
          <w:marTop w:val="0"/>
          <w:marBottom w:val="0"/>
          <w:divBdr>
            <w:top w:val="none" w:sz="0" w:space="0" w:color="auto"/>
            <w:left w:val="none" w:sz="0" w:space="0" w:color="auto"/>
            <w:bottom w:val="none" w:sz="0" w:space="0" w:color="auto"/>
            <w:right w:val="none" w:sz="0" w:space="0" w:color="auto"/>
          </w:divBdr>
        </w:div>
        <w:div w:id="1708064972">
          <w:marLeft w:val="288"/>
          <w:marRight w:val="0"/>
          <w:marTop w:val="0"/>
          <w:marBottom w:val="0"/>
          <w:divBdr>
            <w:top w:val="none" w:sz="0" w:space="0" w:color="auto"/>
            <w:left w:val="none" w:sz="0" w:space="0" w:color="auto"/>
            <w:bottom w:val="none" w:sz="0" w:space="0" w:color="auto"/>
            <w:right w:val="none" w:sz="0" w:space="0" w:color="auto"/>
          </w:divBdr>
        </w:div>
      </w:divsChild>
    </w:div>
    <w:div w:id="294288759">
      <w:bodyDiv w:val="1"/>
      <w:marLeft w:val="0"/>
      <w:marRight w:val="0"/>
      <w:marTop w:val="0"/>
      <w:marBottom w:val="0"/>
      <w:divBdr>
        <w:top w:val="none" w:sz="0" w:space="0" w:color="auto"/>
        <w:left w:val="none" w:sz="0" w:space="0" w:color="auto"/>
        <w:bottom w:val="none" w:sz="0" w:space="0" w:color="auto"/>
        <w:right w:val="none" w:sz="0" w:space="0" w:color="auto"/>
      </w:divBdr>
      <w:divsChild>
        <w:div w:id="1237940279">
          <w:marLeft w:val="446"/>
          <w:marRight w:val="0"/>
          <w:marTop w:val="120"/>
          <w:marBottom w:val="0"/>
          <w:divBdr>
            <w:top w:val="none" w:sz="0" w:space="0" w:color="auto"/>
            <w:left w:val="none" w:sz="0" w:space="0" w:color="auto"/>
            <w:bottom w:val="none" w:sz="0" w:space="0" w:color="auto"/>
            <w:right w:val="none" w:sz="0" w:space="0" w:color="auto"/>
          </w:divBdr>
        </w:div>
      </w:divsChild>
    </w:div>
    <w:div w:id="294990036">
      <w:bodyDiv w:val="1"/>
      <w:marLeft w:val="0"/>
      <w:marRight w:val="0"/>
      <w:marTop w:val="0"/>
      <w:marBottom w:val="0"/>
      <w:divBdr>
        <w:top w:val="none" w:sz="0" w:space="0" w:color="auto"/>
        <w:left w:val="none" w:sz="0" w:space="0" w:color="auto"/>
        <w:bottom w:val="none" w:sz="0" w:space="0" w:color="auto"/>
        <w:right w:val="none" w:sz="0" w:space="0" w:color="auto"/>
      </w:divBdr>
    </w:div>
    <w:div w:id="300309096">
      <w:bodyDiv w:val="1"/>
      <w:marLeft w:val="0"/>
      <w:marRight w:val="0"/>
      <w:marTop w:val="0"/>
      <w:marBottom w:val="0"/>
      <w:divBdr>
        <w:top w:val="none" w:sz="0" w:space="0" w:color="auto"/>
        <w:left w:val="none" w:sz="0" w:space="0" w:color="auto"/>
        <w:bottom w:val="none" w:sz="0" w:space="0" w:color="auto"/>
        <w:right w:val="none" w:sz="0" w:space="0" w:color="auto"/>
      </w:divBdr>
      <w:divsChild>
        <w:div w:id="1215696624">
          <w:marLeft w:val="446"/>
          <w:marRight w:val="0"/>
          <w:marTop w:val="0"/>
          <w:marBottom w:val="120"/>
          <w:divBdr>
            <w:top w:val="none" w:sz="0" w:space="0" w:color="auto"/>
            <w:left w:val="none" w:sz="0" w:space="0" w:color="auto"/>
            <w:bottom w:val="none" w:sz="0" w:space="0" w:color="auto"/>
            <w:right w:val="none" w:sz="0" w:space="0" w:color="auto"/>
          </w:divBdr>
        </w:div>
      </w:divsChild>
    </w:div>
    <w:div w:id="326328226">
      <w:bodyDiv w:val="1"/>
      <w:marLeft w:val="0"/>
      <w:marRight w:val="0"/>
      <w:marTop w:val="0"/>
      <w:marBottom w:val="0"/>
      <w:divBdr>
        <w:top w:val="none" w:sz="0" w:space="0" w:color="auto"/>
        <w:left w:val="none" w:sz="0" w:space="0" w:color="auto"/>
        <w:bottom w:val="none" w:sz="0" w:space="0" w:color="auto"/>
        <w:right w:val="none" w:sz="0" w:space="0" w:color="auto"/>
      </w:divBdr>
    </w:div>
    <w:div w:id="328600656">
      <w:bodyDiv w:val="1"/>
      <w:marLeft w:val="0"/>
      <w:marRight w:val="0"/>
      <w:marTop w:val="0"/>
      <w:marBottom w:val="0"/>
      <w:divBdr>
        <w:top w:val="none" w:sz="0" w:space="0" w:color="auto"/>
        <w:left w:val="none" w:sz="0" w:space="0" w:color="auto"/>
        <w:bottom w:val="none" w:sz="0" w:space="0" w:color="auto"/>
        <w:right w:val="none" w:sz="0" w:space="0" w:color="auto"/>
      </w:divBdr>
    </w:div>
    <w:div w:id="334114910">
      <w:bodyDiv w:val="1"/>
      <w:marLeft w:val="0"/>
      <w:marRight w:val="0"/>
      <w:marTop w:val="0"/>
      <w:marBottom w:val="0"/>
      <w:divBdr>
        <w:top w:val="none" w:sz="0" w:space="0" w:color="auto"/>
        <w:left w:val="none" w:sz="0" w:space="0" w:color="auto"/>
        <w:bottom w:val="none" w:sz="0" w:space="0" w:color="auto"/>
        <w:right w:val="none" w:sz="0" w:space="0" w:color="auto"/>
      </w:divBdr>
    </w:div>
    <w:div w:id="342170273">
      <w:bodyDiv w:val="1"/>
      <w:marLeft w:val="0"/>
      <w:marRight w:val="0"/>
      <w:marTop w:val="0"/>
      <w:marBottom w:val="0"/>
      <w:divBdr>
        <w:top w:val="none" w:sz="0" w:space="0" w:color="auto"/>
        <w:left w:val="none" w:sz="0" w:space="0" w:color="auto"/>
        <w:bottom w:val="none" w:sz="0" w:space="0" w:color="auto"/>
        <w:right w:val="none" w:sz="0" w:space="0" w:color="auto"/>
      </w:divBdr>
      <w:divsChild>
        <w:div w:id="461658829">
          <w:marLeft w:val="0"/>
          <w:marRight w:val="0"/>
          <w:marTop w:val="0"/>
          <w:marBottom w:val="0"/>
          <w:divBdr>
            <w:top w:val="none" w:sz="0" w:space="0" w:color="auto"/>
            <w:left w:val="none" w:sz="0" w:space="0" w:color="auto"/>
            <w:bottom w:val="none" w:sz="0" w:space="0" w:color="auto"/>
            <w:right w:val="none" w:sz="0" w:space="0" w:color="auto"/>
          </w:divBdr>
          <w:divsChild>
            <w:div w:id="639462538">
              <w:marLeft w:val="0"/>
              <w:marRight w:val="0"/>
              <w:marTop w:val="0"/>
              <w:marBottom w:val="0"/>
              <w:divBdr>
                <w:top w:val="none" w:sz="0" w:space="0" w:color="auto"/>
                <w:left w:val="none" w:sz="0" w:space="0" w:color="auto"/>
                <w:bottom w:val="none" w:sz="0" w:space="0" w:color="auto"/>
                <w:right w:val="none" w:sz="0" w:space="0" w:color="auto"/>
              </w:divBdr>
              <w:divsChild>
                <w:div w:id="670841721">
                  <w:marLeft w:val="0"/>
                  <w:marRight w:val="0"/>
                  <w:marTop w:val="0"/>
                  <w:marBottom w:val="0"/>
                  <w:divBdr>
                    <w:top w:val="none" w:sz="0" w:space="0" w:color="auto"/>
                    <w:left w:val="none" w:sz="0" w:space="0" w:color="auto"/>
                    <w:bottom w:val="none" w:sz="0" w:space="0" w:color="auto"/>
                    <w:right w:val="none" w:sz="0" w:space="0" w:color="auto"/>
                  </w:divBdr>
                  <w:divsChild>
                    <w:div w:id="131601660">
                      <w:marLeft w:val="0"/>
                      <w:marRight w:val="0"/>
                      <w:marTop w:val="0"/>
                      <w:marBottom w:val="0"/>
                      <w:divBdr>
                        <w:top w:val="none" w:sz="0" w:space="0" w:color="auto"/>
                        <w:left w:val="none" w:sz="0" w:space="0" w:color="auto"/>
                        <w:bottom w:val="none" w:sz="0" w:space="0" w:color="auto"/>
                        <w:right w:val="none" w:sz="0" w:space="0" w:color="auto"/>
                      </w:divBdr>
                      <w:divsChild>
                        <w:div w:id="979966684">
                          <w:marLeft w:val="0"/>
                          <w:marRight w:val="167"/>
                          <w:marTop w:val="0"/>
                          <w:marBottom w:val="0"/>
                          <w:divBdr>
                            <w:top w:val="none" w:sz="0" w:space="0" w:color="auto"/>
                            <w:left w:val="none" w:sz="0" w:space="0" w:color="auto"/>
                            <w:bottom w:val="none" w:sz="0" w:space="0" w:color="auto"/>
                            <w:right w:val="none" w:sz="0" w:space="0" w:color="auto"/>
                          </w:divBdr>
                          <w:divsChild>
                            <w:div w:id="1180848545">
                              <w:marLeft w:val="0"/>
                              <w:marRight w:val="0"/>
                              <w:marTop w:val="0"/>
                              <w:marBottom w:val="0"/>
                              <w:divBdr>
                                <w:top w:val="none" w:sz="0" w:space="0" w:color="auto"/>
                                <w:left w:val="none" w:sz="0" w:space="0" w:color="auto"/>
                                <w:bottom w:val="none" w:sz="0" w:space="0" w:color="auto"/>
                                <w:right w:val="none" w:sz="0" w:space="0" w:color="auto"/>
                              </w:divBdr>
                              <w:divsChild>
                                <w:div w:id="537357098">
                                  <w:marLeft w:val="0"/>
                                  <w:marRight w:val="0"/>
                                  <w:marTop w:val="0"/>
                                  <w:marBottom w:val="0"/>
                                  <w:divBdr>
                                    <w:top w:val="none" w:sz="0" w:space="0" w:color="auto"/>
                                    <w:left w:val="none" w:sz="0" w:space="0" w:color="auto"/>
                                    <w:bottom w:val="none" w:sz="0" w:space="0" w:color="auto"/>
                                    <w:right w:val="none" w:sz="0" w:space="0" w:color="auto"/>
                                  </w:divBdr>
                                  <w:divsChild>
                                    <w:div w:id="687415225">
                                      <w:marLeft w:val="0"/>
                                      <w:marRight w:val="0"/>
                                      <w:marTop w:val="0"/>
                                      <w:marBottom w:val="0"/>
                                      <w:divBdr>
                                        <w:top w:val="none" w:sz="0" w:space="0" w:color="auto"/>
                                        <w:left w:val="none" w:sz="0" w:space="0" w:color="auto"/>
                                        <w:bottom w:val="none" w:sz="0" w:space="0" w:color="auto"/>
                                        <w:right w:val="none" w:sz="0" w:space="0" w:color="auto"/>
                                      </w:divBdr>
                                      <w:divsChild>
                                        <w:div w:id="174543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2824177">
      <w:bodyDiv w:val="1"/>
      <w:marLeft w:val="0"/>
      <w:marRight w:val="0"/>
      <w:marTop w:val="0"/>
      <w:marBottom w:val="0"/>
      <w:divBdr>
        <w:top w:val="none" w:sz="0" w:space="0" w:color="auto"/>
        <w:left w:val="none" w:sz="0" w:space="0" w:color="auto"/>
        <w:bottom w:val="none" w:sz="0" w:space="0" w:color="auto"/>
        <w:right w:val="none" w:sz="0" w:space="0" w:color="auto"/>
      </w:divBdr>
      <w:divsChild>
        <w:div w:id="634334862">
          <w:marLeft w:val="403"/>
          <w:marRight w:val="0"/>
          <w:marTop w:val="0"/>
          <w:marBottom w:val="240"/>
          <w:divBdr>
            <w:top w:val="none" w:sz="0" w:space="0" w:color="auto"/>
            <w:left w:val="none" w:sz="0" w:space="0" w:color="auto"/>
            <w:bottom w:val="none" w:sz="0" w:space="0" w:color="auto"/>
            <w:right w:val="none" w:sz="0" w:space="0" w:color="auto"/>
          </w:divBdr>
        </w:div>
        <w:div w:id="1978484805">
          <w:marLeft w:val="403"/>
          <w:marRight w:val="0"/>
          <w:marTop w:val="0"/>
          <w:marBottom w:val="240"/>
          <w:divBdr>
            <w:top w:val="none" w:sz="0" w:space="0" w:color="auto"/>
            <w:left w:val="none" w:sz="0" w:space="0" w:color="auto"/>
            <w:bottom w:val="none" w:sz="0" w:space="0" w:color="auto"/>
            <w:right w:val="none" w:sz="0" w:space="0" w:color="auto"/>
          </w:divBdr>
        </w:div>
      </w:divsChild>
    </w:div>
    <w:div w:id="368268045">
      <w:bodyDiv w:val="1"/>
      <w:marLeft w:val="0"/>
      <w:marRight w:val="0"/>
      <w:marTop w:val="0"/>
      <w:marBottom w:val="0"/>
      <w:divBdr>
        <w:top w:val="none" w:sz="0" w:space="0" w:color="auto"/>
        <w:left w:val="none" w:sz="0" w:space="0" w:color="auto"/>
        <w:bottom w:val="none" w:sz="0" w:space="0" w:color="auto"/>
        <w:right w:val="none" w:sz="0" w:space="0" w:color="auto"/>
      </w:divBdr>
      <w:divsChild>
        <w:div w:id="1342003277">
          <w:marLeft w:val="403"/>
          <w:marRight w:val="0"/>
          <w:marTop w:val="0"/>
          <w:marBottom w:val="120"/>
          <w:divBdr>
            <w:top w:val="none" w:sz="0" w:space="0" w:color="auto"/>
            <w:left w:val="none" w:sz="0" w:space="0" w:color="auto"/>
            <w:bottom w:val="none" w:sz="0" w:space="0" w:color="auto"/>
            <w:right w:val="none" w:sz="0" w:space="0" w:color="auto"/>
          </w:divBdr>
        </w:div>
      </w:divsChild>
    </w:div>
    <w:div w:id="369113498">
      <w:bodyDiv w:val="1"/>
      <w:marLeft w:val="0"/>
      <w:marRight w:val="0"/>
      <w:marTop w:val="0"/>
      <w:marBottom w:val="0"/>
      <w:divBdr>
        <w:top w:val="none" w:sz="0" w:space="0" w:color="auto"/>
        <w:left w:val="none" w:sz="0" w:space="0" w:color="auto"/>
        <w:bottom w:val="none" w:sz="0" w:space="0" w:color="auto"/>
        <w:right w:val="none" w:sz="0" w:space="0" w:color="auto"/>
      </w:divBdr>
      <w:divsChild>
        <w:div w:id="235631958">
          <w:marLeft w:val="0"/>
          <w:marRight w:val="0"/>
          <w:marTop w:val="0"/>
          <w:marBottom w:val="210"/>
          <w:divBdr>
            <w:top w:val="none" w:sz="0" w:space="0" w:color="auto"/>
            <w:left w:val="none" w:sz="0" w:space="0" w:color="auto"/>
            <w:bottom w:val="none" w:sz="0" w:space="0" w:color="auto"/>
            <w:right w:val="none" w:sz="0" w:space="0" w:color="auto"/>
          </w:divBdr>
        </w:div>
        <w:div w:id="1864899453">
          <w:marLeft w:val="0"/>
          <w:marRight w:val="0"/>
          <w:marTop w:val="0"/>
          <w:marBottom w:val="210"/>
          <w:divBdr>
            <w:top w:val="none" w:sz="0" w:space="0" w:color="auto"/>
            <w:left w:val="none" w:sz="0" w:space="0" w:color="auto"/>
            <w:bottom w:val="none" w:sz="0" w:space="0" w:color="auto"/>
            <w:right w:val="none" w:sz="0" w:space="0" w:color="auto"/>
          </w:divBdr>
        </w:div>
      </w:divsChild>
    </w:div>
    <w:div w:id="376399731">
      <w:bodyDiv w:val="1"/>
      <w:marLeft w:val="0"/>
      <w:marRight w:val="0"/>
      <w:marTop w:val="0"/>
      <w:marBottom w:val="0"/>
      <w:divBdr>
        <w:top w:val="none" w:sz="0" w:space="0" w:color="auto"/>
        <w:left w:val="none" w:sz="0" w:space="0" w:color="auto"/>
        <w:bottom w:val="none" w:sz="0" w:space="0" w:color="auto"/>
        <w:right w:val="none" w:sz="0" w:space="0" w:color="auto"/>
      </w:divBdr>
      <w:divsChild>
        <w:div w:id="631717863">
          <w:marLeft w:val="0"/>
          <w:marRight w:val="0"/>
          <w:marTop w:val="0"/>
          <w:marBottom w:val="0"/>
          <w:divBdr>
            <w:top w:val="none" w:sz="0" w:space="0" w:color="auto"/>
            <w:left w:val="none" w:sz="0" w:space="0" w:color="auto"/>
            <w:bottom w:val="none" w:sz="0" w:space="0" w:color="auto"/>
            <w:right w:val="none" w:sz="0" w:space="0" w:color="auto"/>
          </w:divBdr>
        </w:div>
      </w:divsChild>
    </w:div>
    <w:div w:id="380322588">
      <w:bodyDiv w:val="1"/>
      <w:marLeft w:val="0"/>
      <w:marRight w:val="0"/>
      <w:marTop w:val="0"/>
      <w:marBottom w:val="0"/>
      <w:divBdr>
        <w:top w:val="none" w:sz="0" w:space="0" w:color="auto"/>
        <w:left w:val="none" w:sz="0" w:space="0" w:color="auto"/>
        <w:bottom w:val="none" w:sz="0" w:space="0" w:color="auto"/>
        <w:right w:val="none" w:sz="0" w:space="0" w:color="auto"/>
      </w:divBdr>
    </w:div>
    <w:div w:id="383800848">
      <w:bodyDiv w:val="1"/>
      <w:marLeft w:val="0"/>
      <w:marRight w:val="0"/>
      <w:marTop w:val="0"/>
      <w:marBottom w:val="0"/>
      <w:divBdr>
        <w:top w:val="none" w:sz="0" w:space="0" w:color="auto"/>
        <w:left w:val="none" w:sz="0" w:space="0" w:color="auto"/>
        <w:bottom w:val="none" w:sz="0" w:space="0" w:color="auto"/>
        <w:right w:val="none" w:sz="0" w:space="0" w:color="auto"/>
      </w:divBdr>
    </w:div>
    <w:div w:id="386104820">
      <w:bodyDiv w:val="1"/>
      <w:marLeft w:val="0"/>
      <w:marRight w:val="0"/>
      <w:marTop w:val="0"/>
      <w:marBottom w:val="0"/>
      <w:divBdr>
        <w:top w:val="none" w:sz="0" w:space="0" w:color="auto"/>
        <w:left w:val="none" w:sz="0" w:space="0" w:color="auto"/>
        <w:bottom w:val="none" w:sz="0" w:space="0" w:color="auto"/>
        <w:right w:val="none" w:sz="0" w:space="0" w:color="auto"/>
      </w:divBdr>
    </w:div>
    <w:div w:id="400560066">
      <w:bodyDiv w:val="1"/>
      <w:marLeft w:val="0"/>
      <w:marRight w:val="0"/>
      <w:marTop w:val="0"/>
      <w:marBottom w:val="0"/>
      <w:divBdr>
        <w:top w:val="none" w:sz="0" w:space="0" w:color="auto"/>
        <w:left w:val="none" w:sz="0" w:space="0" w:color="auto"/>
        <w:bottom w:val="none" w:sz="0" w:space="0" w:color="auto"/>
        <w:right w:val="none" w:sz="0" w:space="0" w:color="auto"/>
      </w:divBdr>
      <w:divsChild>
        <w:div w:id="474029546">
          <w:marLeft w:val="547"/>
          <w:marRight w:val="0"/>
          <w:marTop w:val="0"/>
          <w:marBottom w:val="0"/>
          <w:divBdr>
            <w:top w:val="none" w:sz="0" w:space="0" w:color="auto"/>
            <w:left w:val="none" w:sz="0" w:space="0" w:color="auto"/>
            <w:bottom w:val="none" w:sz="0" w:space="0" w:color="auto"/>
            <w:right w:val="none" w:sz="0" w:space="0" w:color="auto"/>
          </w:divBdr>
        </w:div>
      </w:divsChild>
    </w:div>
    <w:div w:id="406264909">
      <w:bodyDiv w:val="1"/>
      <w:marLeft w:val="0"/>
      <w:marRight w:val="0"/>
      <w:marTop w:val="0"/>
      <w:marBottom w:val="0"/>
      <w:divBdr>
        <w:top w:val="none" w:sz="0" w:space="0" w:color="auto"/>
        <w:left w:val="none" w:sz="0" w:space="0" w:color="auto"/>
        <w:bottom w:val="none" w:sz="0" w:space="0" w:color="auto"/>
        <w:right w:val="none" w:sz="0" w:space="0" w:color="auto"/>
      </w:divBdr>
    </w:div>
    <w:div w:id="448934135">
      <w:bodyDiv w:val="1"/>
      <w:marLeft w:val="0"/>
      <w:marRight w:val="0"/>
      <w:marTop w:val="0"/>
      <w:marBottom w:val="0"/>
      <w:divBdr>
        <w:top w:val="none" w:sz="0" w:space="0" w:color="auto"/>
        <w:left w:val="none" w:sz="0" w:space="0" w:color="auto"/>
        <w:bottom w:val="none" w:sz="0" w:space="0" w:color="auto"/>
        <w:right w:val="none" w:sz="0" w:space="0" w:color="auto"/>
      </w:divBdr>
    </w:div>
    <w:div w:id="449279575">
      <w:bodyDiv w:val="1"/>
      <w:marLeft w:val="0"/>
      <w:marRight w:val="0"/>
      <w:marTop w:val="0"/>
      <w:marBottom w:val="0"/>
      <w:divBdr>
        <w:top w:val="none" w:sz="0" w:space="0" w:color="auto"/>
        <w:left w:val="none" w:sz="0" w:space="0" w:color="auto"/>
        <w:bottom w:val="none" w:sz="0" w:space="0" w:color="auto"/>
        <w:right w:val="none" w:sz="0" w:space="0" w:color="auto"/>
      </w:divBdr>
    </w:div>
    <w:div w:id="451635624">
      <w:bodyDiv w:val="1"/>
      <w:marLeft w:val="0"/>
      <w:marRight w:val="0"/>
      <w:marTop w:val="0"/>
      <w:marBottom w:val="0"/>
      <w:divBdr>
        <w:top w:val="none" w:sz="0" w:space="0" w:color="auto"/>
        <w:left w:val="none" w:sz="0" w:space="0" w:color="auto"/>
        <w:bottom w:val="none" w:sz="0" w:space="0" w:color="auto"/>
        <w:right w:val="none" w:sz="0" w:space="0" w:color="auto"/>
      </w:divBdr>
    </w:div>
    <w:div w:id="452677242">
      <w:bodyDiv w:val="1"/>
      <w:marLeft w:val="0"/>
      <w:marRight w:val="0"/>
      <w:marTop w:val="0"/>
      <w:marBottom w:val="0"/>
      <w:divBdr>
        <w:top w:val="none" w:sz="0" w:space="0" w:color="auto"/>
        <w:left w:val="none" w:sz="0" w:space="0" w:color="auto"/>
        <w:bottom w:val="none" w:sz="0" w:space="0" w:color="auto"/>
        <w:right w:val="none" w:sz="0" w:space="0" w:color="auto"/>
      </w:divBdr>
      <w:divsChild>
        <w:div w:id="1773086536">
          <w:marLeft w:val="346"/>
          <w:marRight w:val="0"/>
          <w:marTop w:val="0"/>
          <w:marBottom w:val="240"/>
          <w:divBdr>
            <w:top w:val="none" w:sz="0" w:space="0" w:color="auto"/>
            <w:left w:val="none" w:sz="0" w:space="0" w:color="auto"/>
            <w:bottom w:val="none" w:sz="0" w:space="0" w:color="auto"/>
            <w:right w:val="none" w:sz="0" w:space="0" w:color="auto"/>
          </w:divBdr>
        </w:div>
      </w:divsChild>
    </w:div>
    <w:div w:id="460920091">
      <w:bodyDiv w:val="1"/>
      <w:marLeft w:val="0"/>
      <w:marRight w:val="0"/>
      <w:marTop w:val="0"/>
      <w:marBottom w:val="0"/>
      <w:divBdr>
        <w:top w:val="none" w:sz="0" w:space="0" w:color="auto"/>
        <w:left w:val="none" w:sz="0" w:space="0" w:color="auto"/>
        <w:bottom w:val="none" w:sz="0" w:space="0" w:color="auto"/>
        <w:right w:val="none" w:sz="0" w:space="0" w:color="auto"/>
      </w:divBdr>
    </w:div>
    <w:div w:id="464272112">
      <w:bodyDiv w:val="1"/>
      <w:marLeft w:val="0"/>
      <w:marRight w:val="0"/>
      <w:marTop w:val="0"/>
      <w:marBottom w:val="0"/>
      <w:divBdr>
        <w:top w:val="none" w:sz="0" w:space="0" w:color="auto"/>
        <w:left w:val="none" w:sz="0" w:space="0" w:color="auto"/>
        <w:bottom w:val="none" w:sz="0" w:space="0" w:color="auto"/>
        <w:right w:val="none" w:sz="0" w:space="0" w:color="auto"/>
      </w:divBdr>
    </w:div>
    <w:div w:id="464394193">
      <w:bodyDiv w:val="1"/>
      <w:marLeft w:val="0"/>
      <w:marRight w:val="0"/>
      <w:marTop w:val="0"/>
      <w:marBottom w:val="0"/>
      <w:divBdr>
        <w:top w:val="none" w:sz="0" w:space="0" w:color="auto"/>
        <w:left w:val="none" w:sz="0" w:space="0" w:color="auto"/>
        <w:bottom w:val="none" w:sz="0" w:space="0" w:color="auto"/>
        <w:right w:val="none" w:sz="0" w:space="0" w:color="auto"/>
      </w:divBdr>
    </w:div>
    <w:div w:id="469130058">
      <w:bodyDiv w:val="1"/>
      <w:marLeft w:val="0"/>
      <w:marRight w:val="0"/>
      <w:marTop w:val="0"/>
      <w:marBottom w:val="0"/>
      <w:divBdr>
        <w:top w:val="none" w:sz="0" w:space="0" w:color="auto"/>
        <w:left w:val="none" w:sz="0" w:space="0" w:color="auto"/>
        <w:bottom w:val="none" w:sz="0" w:space="0" w:color="auto"/>
        <w:right w:val="none" w:sz="0" w:space="0" w:color="auto"/>
      </w:divBdr>
      <w:divsChild>
        <w:div w:id="197163723">
          <w:marLeft w:val="706"/>
          <w:marRight w:val="0"/>
          <w:marTop w:val="0"/>
          <w:marBottom w:val="0"/>
          <w:divBdr>
            <w:top w:val="none" w:sz="0" w:space="0" w:color="auto"/>
            <w:left w:val="none" w:sz="0" w:space="0" w:color="auto"/>
            <w:bottom w:val="none" w:sz="0" w:space="0" w:color="auto"/>
            <w:right w:val="none" w:sz="0" w:space="0" w:color="auto"/>
          </w:divBdr>
        </w:div>
        <w:div w:id="667904175">
          <w:marLeft w:val="706"/>
          <w:marRight w:val="0"/>
          <w:marTop w:val="0"/>
          <w:marBottom w:val="0"/>
          <w:divBdr>
            <w:top w:val="none" w:sz="0" w:space="0" w:color="auto"/>
            <w:left w:val="none" w:sz="0" w:space="0" w:color="auto"/>
            <w:bottom w:val="none" w:sz="0" w:space="0" w:color="auto"/>
            <w:right w:val="none" w:sz="0" w:space="0" w:color="auto"/>
          </w:divBdr>
        </w:div>
        <w:div w:id="1948272570">
          <w:marLeft w:val="706"/>
          <w:marRight w:val="0"/>
          <w:marTop w:val="0"/>
          <w:marBottom w:val="0"/>
          <w:divBdr>
            <w:top w:val="none" w:sz="0" w:space="0" w:color="auto"/>
            <w:left w:val="none" w:sz="0" w:space="0" w:color="auto"/>
            <w:bottom w:val="none" w:sz="0" w:space="0" w:color="auto"/>
            <w:right w:val="none" w:sz="0" w:space="0" w:color="auto"/>
          </w:divBdr>
        </w:div>
        <w:div w:id="2100639528">
          <w:marLeft w:val="706"/>
          <w:marRight w:val="0"/>
          <w:marTop w:val="0"/>
          <w:marBottom w:val="0"/>
          <w:divBdr>
            <w:top w:val="none" w:sz="0" w:space="0" w:color="auto"/>
            <w:left w:val="none" w:sz="0" w:space="0" w:color="auto"/>
            <w:bottom w:val="none" w:sz="0" w:space="0" w:color="auto"/>
            <w:right w:val="none" w:sz="0" w:space="0" w:color="auto"/>
          </w:divBdr>
        </w:div>
      </w:divsChild>
    </w:div>
    <w:div w:id="472017498">
      <w:bodyDiv w:val="1"/>
      <w:marLeft w:val="0"/>
      <w:marRight w:val="0"/>
      <w:marTop w:val="0"/>
      <w:marBottom w:val="0"/>
      <w:divBdr>
        <w:top w:val="none" w:sz="0" w:space="0" w:color="auto"/>
        <w:left w:val="none" w:sz="0" w:space="0" w:color="auto"/>
        <w:bottom w:val="none" w:sz="0" w:space="0" w:color="auto"/>
        <w:right w:val="none" w:sz="0" w:space="0" w:color="auto"/>
      </w:divBdr>
    </w:div>
    <w:div w:id="48000086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22211284">
          <w:marLeft w:val="0"/>
          <w:marRight w:val="0"/>
          <w:marTop w:val="0"/>
          <w:marBottom w:val="0"/>
          <w:divBdr>
            <w:top w:val="none" w:sz="0" w:space="0" w:color="auto"/>
            <w:left w:val="none" w:sz="0" w:space="0" w:color="auto"/>
            <w:bottom w:val="none" w:sz="0" w:space="0" w:color="auto"/>
            <w:right w:val="none" w:sz="0" w:space="0" w:color="auto"/>
          </w:divBdr>
          <w:divsChild>
            <w:div w:id="72090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935727">
      <w:bodyDiv w:val="1"/>
      <w:marLeft w:val="0"/>
      <w:marRight w:val="0"/>
      <w:marTop w:val="0"/>
      <w:marBottom w:val="0"/>
      <w:divBdr>
        <w:top w:val="none" w:sz="0" w:space="0" w:color="auto"/>
        <w:left w:val="none" w:sz="0" w:space="0" w:color="auto"/>
        <w:bottom w:val="none" w:sz="0" w:space="0" w:color="auto"/>
        <w:right w:val="none" w:sz="0" w:space="0" w:color="auto"/>
      </w:divBdr>
    </w:div>
    <w:div w:id="485628953">
      <w:bodyDiv w:val="1"/>
      <w:marLeft w:val="0"/>
      <w:marRight w:val="0"/>
      <w:marTop w:val="0"/>
      <w:marBottom w:val="0"/>
      <w:divBdr>
        <w:top w:val="none" w:sz="0" w:space="0" w:color="auto"/>
        <w:left w:val="none" w:sz="0" w:space="0" w:color="auto"/>
        <w:bottom w:val="none" w:sz="0" w:space="0" w:color="auto"/>
        <w:right w:val="none" w:sz="0" w:space="0" w:color="auto"/>
      </w:divBdr>
      <w:divsChild>
        <w:div w:id="686753102">
          <w:marLeft w:val="403"/>
          <w:marRight w:val="0"/>
          <w:marTop w:val="0"/>
          <w:marBottom w:val="0"/>
          <w:divBdr>
            <w:top w:val="none" w:sz="0" w:space="0" w:color="auto"/>
            <w:left w:val="none" w:sz="0" w:space="0" w:color="auto"/>
            <w:bottom w:val="none" w:sz="0" w:space="0" w:color="auto"/>
            <w:right w:val="none" w:sz="0" w:space="0" w:color="auto"/>
          </w:divBdr>
        </w:div>
      </w:divsChild>
    </w:div>
    <w:div w:id="497384429">
      <w:bodyDiv w:val="1"/>
      <w:marLeft w:val="0"/>
      <w:marRight w:val="0"/>
      <w:marTop w:val="0"/>
      <w:marBottom w:val="0"/>
      <w:divBdr>
        <w:top w:val="none" w:sz="0" w:space="0" w:color="auto"/>
        <w:left w:val="none" w:sz="0" w:space="0" w:color="auto"/>
        <w:bottom w:val="none" w:sz="0" w:space="0" w:color="auto"/>
        <w:right w:val="none" w:sz="0" w:space="0" w:color="auto"/>
      </w:divBdr>
    </w:div>
    <w:div w:id="529420329">
      <w:bodyDiv w:val="1"/>
      <w:marLeft w:val="0"/>
      <w:marRight w:val="0"/>
      <w:marTop w:val="0"/>
      <w:marBottom w:val="0"/>
      <w:divBdr>
        <w:top w:val="none" w:sz="0" w:space="0" w:color="auto"/>
        <w:left w:val="none" w:sz="0" w:space="0" w:color="auto"/>
        <w:bottom w:val="none" w:sz="0" w:space="0" w:color="auto"/>
        <w:right w:val="none" w:sz="0" w:space="0" w:color="auto"/>
      </w:divBdr>
    </w:div>
    <w:div w:id="552690342">
      <w:bodyDiv w:val="1"/>
      <w:marLeft w:val="0"/>
      <w:marRight w:val="0"/>
      <w:marTop w:val="0"/>
      <w:marBottom w:val="0"/>
      <w:divBdr>
        <w:top w:val="none" w:sz="0" w:space="0" w:color="auto"/>
        <w:left w:val="none" w:sz="0" w:space="0" w:color="auto"/>
        <w:bottom w:val="none" w:sz="0" w:space="0" w:color="auto"/>
        <w:right w:val="none" w:sz="0" w:space="0" w:color="auto"/>
      </w:divBdr>
    </w:div>
    <w:div w:id="568152711">
      <w:bodyDiv w:val="1"/>
      <w:marLeft w:val="0"/>
      <w:marRight w:val="0"/>
      <w:marTop w:val="0"/>
      <w:marBottom w:val="0"/>
      <w:divBdr>
        <w:top w:val="none" w:sz="0" w:space="0" w:color="auto"/>
        <w:left w:val="none" w:sz="0" w:space="0" w:color="auto"/>
        <w:bottom w:val="none" w:sz="0" w:space="0" w:color="auto"/>
        <w:right w:val="none" w:sz="0" w:space="0" w:color="auto"/>
      </w:divBdr>
    </w:div>
    <w:div w:id="568271266">
      <w:bodyDiv w:val="1"/>
      <w:marLeft w:val="0"/>
      <w:marRight w:val="0"/>
      <w:marTop w:val="0"/>
      <w:marBottom w:val="0"/>
      <w:divBdr>
        <w:top w:val="none" w:sz="0" w:space="0" w:color="auto"/>
        <w:left w:val="none" w:sz="0" w:space="0" w:color="auto"/>
        <w:bottom w:val="none" w:sz="0" w:space="0" w:color="auto"/>
        <w:right w:val="none" w:sz="0" w:space="0" w:color="auto"/>
      </w:divBdr>
      <w:divsChild>
        <w:div w:id="415131367">
          <w:marLeft w:val="0"/>
          <w:marRight w:val="0"/>
          <w:marTop w:val="0"/>
          <w:marBottom w:val="210"/>
          <w:divBdr>
            <w:top w:val="none" w:sz="0" w:space="0" w:color="auto"/>
            <w:left w:val="none" w:sz="0" w:space="0" w:color="auto"/>
            <w:bottom w:val="none" w:sz="0" w:space="0" w:color="auto"/>
            <w:right w:val="none" w:sz="0" w:space="0" w:color="auto"/>
          </w:divBdr>
        </w:div>
        <w:div w:id="990135937">
          <w:marLeft w:val="0"/>
          <w:marRight w:val="0"/>
          <w:marTop w:val="0"/>
          <w:marBottom w:val="210"/>
          <w:divBdr>
            <w:top w:val="none" w:sz="0" w:space="0" w:color="auto"/>
            <w:left w:val="none" w:sz="0" w:space="0" w:color="auto"/>
            <w:bottom w:val="none" w:sz="0" w:space="0" w:color="auto"/>
            <w:right w:val="none" w:sz="0" w:space="0" w:color="auto"/>
          </w:divBdr>
        </w:div>
        <w:div w:id="1557424279">
          <w:marLeft w:val="0"/>
          <w:marRight w:val="0"/>
          <w:marTop w:val="0"/>
          <w:marBottom w:val="210"/>
          <w:divBdr>
            <w:top w:val="none" w:sz="0" w:space="0" w:color="auto"/>
            <w:left w:val="none" w:sz="0" w:space="0" w:color="auto"/>
            <w:bottom w:val="none" w:sz="0" w:space="0" w:color="auto"/>
            <w:right w:val="none" w:sz="0" w:space="0" w:color="auto"/>
          </w:divBdr>
        </w:div>
        <w:div w:id="1586571715">
          <w:marLeft w:val="0"/>
          <w:marRight w:val="0"/>
          <w:marTop w:val="0"/>
          <w:marBottom w:val="210"/>
          <w:divBdr>
            <w:top w:val="none" w:sz="0" w:space="0" w:color="auto"/>
            <w:left w:val="none" w:sz="0" w:space="0" w:color="auto"/>
            <w:bottom w:val="none" w:sz="0" w:space="0" w:color="auto"/>
            <w:right w:val="none" w:sz="0" w:space="0" w:color="auto"/>
          </w:divBdr>
        </w:div>
        <w:div w:id="1653557456">
          <w:marLeft w:val="0"/>
          <w:marRight w:val="0"/>
          <w:marTop w:val="0"/>
          <w:marBottom w:val="210"/>
          <w:divBdr>
            <w:top w:val="none" w:sz="0" w:space="0" w:color="auto"/>
            <w:left w:val="none" w:sz="0" w:space="0" w:color="auto"/>
            <w:bottom w:val="none" w:sz="0" w:space="0" w:color="auto"/>
            <w:right w:val="none" w:sz="0" w:space="0" w:color="auto"/>
          </w:divBdr>
        </w:div>
      </w:divsChild>
    </w:div>
    <w:div w:id="575894899">
      <w:bodyDiv w:val="1"/>
      <w:marLeft w:val="0"/>
      <w:marRight w:val="0"/>
      <w:marTop w:val="100"/>
      <w:marBottom w:val="100"/>
      <w:divBdr>
        <w:top w:val="none" w:sz="0" w:space="0" w:color="auto"/>
        <w:left w:val="none" w:sz="0" w:space="0" w:color="auto"/>
        <w:bottom w:val="none" w:sz="0" w:space="0" w:color="auto"/>
        <w:right w:val="none" w:sz="0" w:space="0" w:color="auto"/>
      </w:divBdr>
      <w:divsChild>
        <w:div w:id="985860151">
          <w:marLeft w:val="0"/>
          <w:marRight w:val="0"/>
          <w:marTop w:val="0"/>
          <w:marBottom w:val="0"/>
          <w:divBdr>
            <w:top w:val="none" w:sz="0" w:space="0" w:color="auto"/>
            <w:left w:val="none" w:sz="0" w:space="0" w:color="auto"/>
            <w:bottom w:val="none" w:sz="0" w:space="0" w:color="auto"/>
            <w:right w:val="none" w:sz="0" w:space="0" w:color="auto"/>
          </w:divBdr>
          <w:divsChild>
            <w:div w:id="186674262">
              <w:marLeft w:val="0"/>
              <w:marRight w:val="0"/>
              <w:marTop w:val="0"/>
              <w:marBottom w:val="0"/>
              <w:divBdr>
                <w:top w:val="none" w:sz="0" w:space="0" w:color="auto"/>
                <w:left w:val="none" w:sz="0" w:space="0" w:color="auto"/>
                <w:bottom w:val="none" w:sz="0" w:space="0" w:color="auto"/>
                <w:right w:val="none" w:sz="0" w:space="0" w:color="auto"/>
              </w:divBdr>
              <w:divsChild>
                <w:div w:id="1055856168">
                  <w:marLeft w:val="0"/>
                  <w:marRight w:val="0"/>
                  <w:marTop w:val="0"/>
                  <w:marBottom w:val="0"/>
                  <w:divBdr>
                    <w:top w:val="none" w:sz="0" w:space="0" w:color="auto"/>
                    <w:left w:val="none" w:sz="0" w:space="0" w:color="auto"/>
                    <w:bottom w:val="none" w:sz="0" w:space="0" w:color="auto"/>
                    <w:right w:val="none" w:sz="0" w:space="0" w:color="auto"/>
                  </w:divBdr>
                  <w:divsChild>
                    <w:div w:id="605618404">
                      <w:marLeft w:val="0"/>
                      <w:marRight w:val="0"/>
                      <w:marTop w:val="150"/>
                      <w:marBottom w:val="0"/>
                      <w:divBdr>
                        <w:top w:val="none" w:sz="0" w:space="0" w:color="auto"/>
                        <w:left w:val="none" w:sz="0" w:space="0" w:color="auto"/>
                        <w:bottom w:val="none" w:sz="0" w:space="0" w:color="auto"/>
                        <w:right w:val="none" w:sz="0" w:space="0" w:color="auto"/>
                      </w:divBdr>
                      <w:divsChild>
                        <w:div w:id="749233580">
                          <w:marLeft w:val="0"/>
                          <w:marRight w:val="0"/>
                          <w:marTop w:val="0"/>
                          <w:marBottom w:val="0"/>
                          <w:divBdr>
                            <w:top w:val="none" w:sz="0" w:space="0" w:color="auto"/>
                            <w:left w:val="none" w:sz="0" w:space="0" w:color="auto"/>
                            <w:bottom w:val="none" w:sz="0" w:space="0" w:color="auto"/>
                            <w:right w:val="none" w:sz="0" w:space="0" w:color="auto"/>
                          </w:divBdr>
                          <w:divsChild>
                            <w:div w:id="1417436635">
                              <w:marLeft w:val="0"/>
                              <w:marRight w:val="0"/>
                              <w:marTop w:val="0"/>
                              <w:marBottom w:val="0"/>
                              <w:divBdr>
                                <w:top w:val="none" w:sz="0" w:space="0" w:color="auto"/>
                                <w:left w:val="none" w:sz="0" w:space="0" w:color="auto"/>
                                <w:bottom w:val="none" w:sz="0" w:space="0" w:color="auto"/>
                                <w:right w:val="none" w:sz="0" w:space="0" w:color="auto"/>
                              </w:divBdr>
                              <w:divsChild>
                                <w:div w:id="1477256510">
                                  <w:marLeft w:val="0"/>
                                  <w:marRight w:val="0"/>
                                  <w:marTop w:val="0"/>
                                  <w:marBottom w:val="0"/>
                                  <w:divBdr>
                                    <w:top w:val="none" w:sz="0" w:space="0" w:color="auto"/>
                                    <w:left w:val="none" w:sz="0" w:space="0" w:color="auto"/>
                                    <w:bottom w:val="none" w:sz="0" w:space="0" w:color="auto"/>
                                    <w:right w:val="none" w:sz="0" w:space="0" w:color="auto"/>
                                  </w:divBdr>
                                  <w:divsChild>
                                    <w:div w:id="1075471172">
                                      <w:marLeft w:val="0"/>
                                      <w:marRight w:val="0"/>
                                      <w:marTop w:val="0"/>
                                      <w:marBottom w:val="0"/>
                                      <w:divBdr>
                                        <w:top w:val="none" w:sz="0" w:space="0" w:color="auto"/>
                                        <w:left w:val="none" w:sz="0" w:space="0" w:color="auto"/>
                                        <w:bottom w:val="none" w:sz="0" w:space="0" w:color="auto"/>
                                        <w:right w:val="none" w:sz="0" w:space="0" w:color="auto"/>
                                      </w:divBdr>
                                      <w:divsChild>
                                        <w:div w:id="796992800">
                                          <w:marLeft w:val="0"/>
                                          <w:marRight w:val="0"/>
                                          <w:marTop w:val="0"/>
                                          <w:marBottom w:val="0"/>
                                          <w:divBdr>
                                            <w:top w:val="none" w:sz="0" w:space="0" w:color="auto"/>
                                            <w:left w:val="none" w:sz="0" w:space="0" w:color="auto"/>
                                            <w:bottom w:val="none" w:sz="0" w:space="0" w:color="auto"/>
                                            <w:right w:val="none" w:sz="0" w:space="0" w:color="auto"/>
                                          </w:divBdr>
                                          <w:divsChild>
                                            <w:div w:id="501703852">
                                              <w:marLeft w:val="0"/>
                                              <w:marRight w:val="0"/>
                                              <w:marTop w:val="0"/>
                                              <w:marBottom w:val="0"/>
                                              <w:divBdr>
                                                <w:top w:val="none" w:sz="0" w:space="0" w:color="auto"/>
                                                <w:left w:val="none" w:sz="0" w:space="0" w:color="auto"/>
                                                <w:bottom w:val="none" w:sz="0" w:space="0" w:color="auto"/>
                                                <w:right w:val="none" w:sz="0" w:space="0" w:color="auto"/>
                                              </w:divBdr>
                                              <w:divsChild>
                                                <w:div w:id="874151121">
                                                  <w:marLeft w:val="0"/>
                                                  <w:marRight w:val="0"/>
                                                  <w:marTop w:val="0"/>
                                                  <w:marBottom w:val="0"/>
                                                  <w:divBdr>
                                                    <w:top w:val="none" w:sz="0" w:space="0" w:color="auto"/>
                                                    <w:left w:val="none" w:sz="0" w:space="0" w:color="auto"/>
                                                    <w:bottom w:val="none" w:sz="0" w:space="0" w:color="auto"/>
                                                    <w:right w:val="none" w:sz="0" w:space="0" w:color="auto"/>
                                                  </w:divBdr>
                                                  <w:divsChild>
                                                    <w:div w:id="359284351">
                                                      <w:marLeft w:val="0"/>
                                                      <w:marRight w:val="0"/>
                                                      <w:marTop w:val="0"/>
                                                      <w:marBottom w:val="0"/>
                                                      <w:divBdr>
                                                        <w:top w:val="none" w:sz="0" w:space="0" w:color="auto"/>
                                                        <w:left w:val="none" w:sz="0" w:space="0" w:color="auto"/>
                                                        <w:bottom w:val="none" w:sz="0" w:space="0" w:color="auto"/>
                                                        <w:right w:val="none" w:sz="0" w:space="0" w:color="auto"/>
                                                      </w:divBdr>
                                                      <w:divsChild>
                                                        <w:div w:id="816410636">
                                                          <w:marLeft w:val="0"/>
                                                          <w:marRight w:val="0"/>
                                                          <w:marTop w:val="0"/>
                                                          <w:marBottom w:val="0"/>
                                                          <w:divBdr>
                                                            <w:top w:val="none" w:sz="0" w:space="0" w:color="auto"/>
                                                            <w:left w:val="none" w:sz="0" w:space="0" w:color="auto"/>
                                                            <w:bottom w:val="none" w:sz="0" w:space="0" w:color="auto"/>
                                                            <w:right w:val="none" w:sz="0" w:space="0" w:color="auto"/>
                                                          </w:divBdr>
                                                          <w:divsChild>
                                                            <w:div w:id="1932198536">
                                                              <w:marLeft w:val="0"/>
                                                              <w:marRight w:val="0"/>
                                                              <w:marTop w:val="0"/>
                                                              <w:marBottom w:val="0"/>
                                                              <w:divBdr>
                                                                <w:top w:val="none" w:sz="0" w:space="0" w:color="auto"/>
                                                                <w:left w:val="none" w:sz="0" w:space="0" w:color="auto"/>
                                                                <w:bottom w:val="none" w:sz="0" w:space="0" w:color="auto"/>
                                                                <w:right w:val="none" w:sz="0" w:space="0" w:color="auto"/>
                                                              </w:divBdr>
                                                              <w:divsChild>
                                                                <w:div w:id="328943857">
                                                                  <w:marLeft w:val="0"/>
                                                                  <w:marRight w:val="0"/>
                                                                  <w:marTop w:val="0"/>
                                                                  <w:marBottom w:val="0"/>
                                                                  <w:divBdr>
                                                                    <w:top w:val="none" w:sz="0" w:space="0" w:color="auto"/>
                                                                    <w:left w:val="none" w:sz="0" w:space="0" w:color="auto"/>
                                                                    <w:bottom w:val="none" w:sz="0" w:space="0" w:color="auto"/>
                                                                    <w:right w:val="none" w:sz="0" w:space="0" w:color="auto"/>
                                                                  </w:divBdr>
                                                                  <w:divsChild>
                                                                    <w:div w:id="1886019264">
                                                                      <w:marLeft w:val="0"/>
                                                                      <w:marRight w:val="0"/>
                                                                      <w:marTop w:val="0"/>
                                                                      <w:marBottom w:val="0"/>
                                                                      <w:divBdr>
                                                                        <w:top w:val="none" w:sz="0" w:space="0" w:color="auto"/>
                                                                        <w:left w:val="none" w:sz="0" w:space="0" w:color="auto"/>
                                                                        <w:bottom w:val="none" w:sz="0" w:space="0" w:color="auto"/>
                                                                        <w:right w:val="none" w:sz="0" w:space="0" w:color="auto"/>
                                                                      </w:divBdr>
                                                                      <w:divsChild>
                                                                        <w:div w:id="1530951051">
                                                                          <w:marLeft w:val="0"/>
                                                                          <w:marRight w:val="0"/>
                                                                          <w:marTop w:val="0"/>
                                                                          <w:marBottom w:val="0"/>
                                                                          <w:divBdr>
                                                                            <w:top w:val="none" w:sz="0" w:space="0" w:color="auto"/>
                                                                            <w:left w:val="none" w:sz="0" w:space="0" w:color="auto"/>
                                                                            <w:bottom w:val="none" w:sz="0" w:space="0" w:color="auto"/>
                                                                            <w:right w:val="none" w:sz="0" w:space="0" w:color="auto"/>
                                                                          </w:divBdr>
                                                                          <w:divsChild>
                                                                            <w:div w:id="191562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9122902">
      <w:bodyDiv w:val="1"/>
      <w:marLeft w:val="0"/>
      <w:marRight w:val="0"/>
      <w:marTop w:val="0"/>
      <w:marBottom w:val="0"/>
      <w:divBdr>
        <w:top w:val="none" w:sz="0" w:space="0" w:color="auto"/>
        <w:left w:val="none" w:sz="0" w:space="0" w:color="auto"/>
        <w:bottom w:val="none" w:sz="0" w:space="0" w:color="auto"/>
        <w:right w:val="none" w:sz="0" w:space="0" w:color="auto"/>
      </w:divBdr>
    </w:div>
    <w:div w:id="590774108">
      <w:bodyDiv w:val="1"/>
      <w:marLeft w:val="0"/>
      <w:marRight w:val="0"/>
      <w:marTop w:val="0"/>
      <w:marBottom w:val="0"/>
      <w:divBdr>
        <w:top w:val="none" w:sz="0" w:space="0" w:color="auto"/>
        <w:left w:val="none" w:sz="0" w:space="0" w:color="auto"/>
        <w:bottom w:val="none" w:sz="0" w:space="0" w:color="auto"/>
        <w:right w:val="none" w:sz="0" w:space="0" w:color="auto"/>
      </w:divBdr>
    </w:div>
    <w:div w:id="596711287">
      <w:bodyDiv w:val="1"/>
      <w:marLeft w:val="0"/>
      <w:marRight w:val="0"/>
      <w:marTop w:val="0"/>
      <w:marBottom w:val="0"/>
      <w:divBdr>
        <w:top w:val="none" w:sz="0" w:space="0" w:color="auto"/>
        <w:left w:val="none" w:sz="0" w:space="0" w:color="auto"/>
        <w:bottom w:val="none" w:sz="0" w:space="0" w:color="auto"/>
        <w:right w:val="none" w:sz="0" w:space="0" w:color="auto"/>
      </w:divBdr>
      <w:divsChild>
        <w:div w:id="1907644790">
          <w:marLeft w:val="0"/>
          <w:marRight w:val="0"/>
          <w:marTop w:val="0"/>
          <w:marBottom w:val="0"/>
          <w:divBdr>
            <w:top w:val="none" w:sz="0" w:space="0" w:color="auto"/>
            <w:left w:val="none" w:sz="0" w:space="0" w:color="auto"/>
            <w:bottom w:val="none" w:sz="0" w:space="0" w:color="auto"/>
            <w:right w:val="none" w:sz="0" w:space="0" w:color="auto"/>
          </w:divBdr>
        </w:div>
      </w:divsChild>
    </w:div>
    <w:div w:id="597447996">
      <w:bodyDiv w:val="1"/>
      <w:marLeft w:val="0"/>
      <w:marRight w:val="0"/>
      <w:marTop w:val="0"/>
      <w:marBottom w:val="0"/>
      <w:divBdr>
        <w:top w:val="none" w:sz="0" w:space="0" w:color="auto"/>
        <w:left w:val="none" w:sz="0" w:space="0" w:color="auto"/>
        <w:bottom w:val="none" w:sz="0" w:space="0" w:color="auto"/>
        <w:right w:val="none" w:sz="0" w:space="0" w:color="auto"/>
      </w:divBdr>
    </w:div>
    <w:div w:id="607812298">
      <w:bodyDiv w:val="1"/>
      <w:marLeft w:val="0"/>
      <w:marRight w:val="0"/>
      <w:marTop w:val="0"/>
      <w:marBottom w:val="0"/>
      <w:divBdr>
        <w:top w:val="none" w:sz="0" w:space="0" w:color="auto"/>
        <w:left w:val="none" w:sz="0" w:space="0" w:color="auto"/>
        <w:bottom w:val="none" w:sz="0" w:space="0" w:color="auto"/>
        <w:right w:val="none" w:sz="0" w:space="0" w:color="auto"/>
      </w:divBdr>
    </w:div>
    <w:div w:id="615870376">
      <w:bodyDiv w:val="1"/>
      <w:marLeft w:val="0"/>
      <w:marRight w:val="0"/>
      <w:marTop w:val="0"/>
      <w:marBottom w:val="0"/>
      <w:divBdr>
        <w:top w:val="none" w:sz="0" w:space="0" w:color="auto"/>
        <w:left w:val="none" w:sz="0" w:space="0" w:color="auto"/>
        <w:bottom w:val="none" w:sz="0" w:space="0" w:color="auto"/>
        <w:right w:val="none" w:sz="0" w:space="0" w:color="auto"/>
      </w:divBdr>
    </w:div>
    <w:div w:id="619268161">
      <w:bodyDiv w:val="1"/>
      <w:marLeft w:val="0"/>
      <w:marRight w:val="0"/>
      <w:marTop w:val="0"/>
      <w:marBottom w:val="0"/>
      <w:divBdr>
        <w:top w:val="none" w:sz="0" w:space="0" w:color="auto"/>
        <w:left w:val="none" w:sz="0" w:space="0" w:color="auto"/>
        <w:bottom w:val="none" w:sz="0" w:space="0" w:color="auto"/>
        <w:right w:val="none" w:sz="0" w:space="0" w:color="auto"/>
      </w:divBdr>
      <w:divsChild>
        <w:div w:id="1338731155">
          <w:marLeft w:val="0"/>
          <w:marRight w:val="0"/>
          <w:marTop w:val="0"/>
          <w:marBottom w:val="0"/>
          <w:divBdr>
            <w:top w:val="none" w:sz="0" w:space="0" w:color="auto"/>
            <w:left w:val="none" w:sz="0" w:space="0" w:color="auto"/>
            <w:bottom w:val="none" w:sz="0" w:space="0" w:color="auto"/>
            <w:right w:val="none" w:sz="0" w:space="0" w:color="auto"/>
          </w:divBdr>
          <w:divsChild>
            <w:div w:id="2049331935">
              <w:marLeft w:val="0"/>
              <w:marRight w:val="0"/>
              <w:marTop w:val="0"/>
              <w:marBottom w:val="0"/>
              <w:divBdr>
                <w:top w:val="none" w:sz="0" w:space="0" w:color="auto"/>
                <w:left w:val="none" w:sz="0" w:space="0" w:color="auto"/>
                <w:bottom w:val="none" w:sz="0" w:space="0" w:color="auto"/>
                <w:right w:val="none" w:sz="0" w:space="0" w:color="auto"/>
              </w:divBdr>
              <w:divsChild>
                <w:div w:id="1179393166">
                  <w:marLeft w:val="0"/>
                  <w:marRight w:val="0"/>
                  <w:marTop w:val="0"/>
                  <w:marBottom w:val="0"/>
                  <w:divBdr>
                    <w:top w:val="none" w:sz="0" w:space="0" w:color="auto"/>
                    <w:left w:val="none" w:sz="0" w:space="0" w:color="auto"/>
                    <w:bottom w:val="none" w:sz="0" w:space="0" w:color="auto"/>
                    <w:right w:val="none" w:sz="0" w:space="0" w:color="auto"/>
                  </w:divBdr>
                  <w:divsChild>
                    <w:div w:id="782769436">
                      <w:marLeft w:val="0"/>
                      <w:marRight w:val="0"/>
                      <w:marTop w:val="0"/>
                      <w:marBottom w:val="0"/>
                      <w:divBdr>
                        <w:top w:val="none" w:sz="0" w:space="0" w:color="auto"/>
                        <w:left w:val="none" w:sz="0" w:space="0" w:color="auto"/>
                        <w:bottom w:val="none" w:sz="0" w:space="0" w:color="auto"/>
                        <w:right w:val="none" w:sz="0" w:space="0" w:color="auto"/>
                      </w:divBdr>
                      <w:divsChild>
                        <w:div w:id="471102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8097954">
      <w:bodyDiv w:val="1"/>
      <w:marLeft w:val="0"/>
      <w:marRight w:val="0"/>
      <w:marTop w:val="0"/>
      <w:marBottom w:val="0"/>
      <w:divBdr>
        <w:top w:val="none" w:sz="0" w:space="0" w:color="auto"/>
        <w:left w:val="none" w:sz="0" w:space="0" w:color="auto"/>
        <w:bottom w:val="none" w:sz="0" w:space="0" w:color="auto"/>
        <w:right w:val="none" w:sz="0" w:space="0" w:color="auto"/>
      </w:divBdr>
    </w:div>
    <w:div w:id="641081730">
      <w:bodyDiv w:val="1"/>
      <w:marLeft w:val="0"/>
      <w:marRight w:val="0"/>
      <w:marTop w:val="0"/>
      <w:marBottom w:val="0"/>
      <w:divBdr>
        <w:top w:val="none" w:sz="0" w:space="0" w:color="auto"/>
        <w:left w:val="none" w:sz="0" w:space="0" w:color="auto"/>
        <w:bottom w:val="none" w:sz="0" w:space="0" w:color="auto"/>
        <w:right w:val="none" w:sz="0" w:space="0" w:color="auto"/>
      </w:divBdr>
    </w:div>
    <w:div w:id="643244540">
      <w:bodyDiv w:val="1"/>
      <w:marLeft w:val="0"/>
      <w:marRight w:val="0"/>
      <w:marTop w:val="0"/>
      <w:marBottom w:val="0"/>
      <w:divBdr>
        <w:top w:val="none" w:sz="0" w:space="0" w:color="auto"/>
        <w:left w:val="none" w:sz="0" w:space="0" w:color="auto"/>
        <w:bottom w:val="none" w:sz="0" w:space="0" w:color="auto"/>
        <w:right w:val="none" w:sz="0" w:space="0" w:color="auto"/>
      </w:divBdr>
      <w:divsChild>
        <w:div w:id="1134058080">
          <w:marLeft w:val="0"/>
          <w:marRight w:val="0"/>
          <w:marTop w:val="0"/>
          <w:marBottom w:val="240"/>
          <w:divBdr>
            <w:top w:val="none" w:sz="0" w:space="0" w:color="auto"/>
            <w:left w:val="none" w:sz="0" w:space="0" w:color="auto"/>
            <w:bottom w:val="none" w:sz="0" w:space="0" w:color="auto"/>
            <w:right w:val="none" w:sz="0" w:space="0" w:color="auto"/>
          </w:divBdr>
        </w:div>
      </w:divsChild>
    </w:div>
    <w:div w:id="645277490">
      <w:bodyDiv w:val="1"/>
      <w:marLeft w:val="0"/>
      <w:marRight w:val="0"/>
      <w:marTop w:val="0"/>
      <w:marBottom w:val="0"/>
      <w:divBdr>
        <w:top w:val="none" w:sz="0" w:space="0" w:color="auto"/>
        <w:left w:val="none" w:sz="0" w:space="0" w:color="auto"/>
        <w:bottom w:val="none" w:sz="0" w:space="0" w:color="auto"/>
        <w:right w:val="none" w:sz="0" w:space="0" w:color="auto"/>
      </w:divBdr>
    </w:div>
    <w:div w:id="650869999">
      <w:bodyDiv w:val="1"/>
      <w:marLeft w:val="0"/>
      <w:marRight w:val="0"/>
      <w:marTop w:val="0"/>
      <w:marBottom w:val="0"/>
      <w:divBdr>
        <w:top w:val="none" w:sz="0" w:space="0" w:color="auto"/>
        <w:left w:val="none" w:sz="0" w:space="0" w:color="auto"/>
        <w:bottom w:val="none" w:sz="0" w:space="0" w:color="auto"/>
        <w:right w:val="none" w:sz="0" w:space="0" w:color="auto"/>
      </w:divBdr>
    </w:div>
    <w:div w:id="673193346">
      <w:bodyDiv w:val="1"/>
      <w:marLeft w:val="0"/>
      <w:marRight w:val="0"/>
      <w:marTop w:val="0"/>
      <w:marBottom w:val="0"/>
      <w:divBdr>
        <w:top w:val="none" w:sz="0" w:space="0" w:color="auto"/>
        <w:left w:val="none" w:sz="0" w:space="0" w:color="auto"/>
        <w:bottom w:val="none" w:sz="0" w:space="0" w:color="auto"/>
        <w:right w:val="none" w:sz="0" w:space="0" w:color="auto"/>
      </w:divBdr>
    </w:div>
    <w:div w:id="679745876">
      <w:bodyDiv w:val="1"/>
      <w:marLeft w:val="0"/>
      <w:marRight w:val="0"/>
      <w:marTop w:val="0"/>
      <w:marBottom w:val="0"/>
      <w:divBdr>
        <w:top w:val="none" w:sz="0" w:space="0" w:color="auto"/>
        <w:left w:val="none" w:sz="0" w:space="0" w:color="auto"/>
        <w:bottom w:val="none" w:sz="0" w:space="0" w:color="auto"/>
        <w:right w:val="none" w:sz="0" w:space="0" w:color="auto"/>
      </w:divBdr>
      <w:divsChild>
        <w:div w:id="511915755">
          <w:marLeft w:val="0"/>
          <w:marRight w:val="0"/>
          <w:marTop w:val="0"/>
          <w:marBottom w:val="210"/>
          <w:divBdr>
            <w:top w:val="none" w:sz="0" w:space="0" w:color="auto"/>
            <w:left w:val="none" w:sz="0" w:space="0" w:color="auto"/>
            <w:bottom w:val="none" w:sz="0" w:space="0" w:color="auto"/>
            <w:right w:val="none" w:sz="0" w:space="0" w:color="auto"/>
          </w:divBdr>
        </w:div>
        <w:div w:id="1565069634">
          <w:marLeft w:val="0"/>
          <w:marRight w:val="0"/>
          <w:marTop w:val="0"/>
          <w:marBottom w:val="210"/>
          <w:divBdr>
            <w:top w:val="none" w:sz="0" w:space="0" w:color="auto"/>
            <w:left w:val="none" w:sz="0" w:space="0" w:color="auto"/>
            <w:bottom w:val="none" w:sz="0" w:space="0" w:color="auto"/>
            <w:right w:val="none" w:sz="0" w:space="0" w:color="auto"/>
          </w:divBdr>
        </w:div>
      </w:divsChild>
    </w:div>
    <w:div w:id="681854387">
      <w:bodyDiv w:val="1"/>
      <w:marLeft w:val="0"/>
      <w:marRight w:val="0"/>
      <w:marTop w:val="0"/>
      <w:marBottom w:val="0"/>
      <w:divBdr>
        <w:top w:val="none" w:sz="0" w:space="0" w:color="auto"/>
        <w:left w:val="none" w:sz="0" w:space="0" w:color="auto"/>
        <w:bottom w:val="none" w:sz="0" w:space="0" w:color="auto"/>
        <w:right w:val="none" w:sz="0" w:space="0" w:color="auto"/>
      </w:divBdr>
    </w:div>
    <w:div w:id="688019934">
      <w:bodyDiv w:val="1"/>
      <w:marLeft w:val="0"/>
      <w:marRight w:val="0"/>
      <w:marTop w:val="0"/>
      <w:marBottom w:val="0"/>
      <w:divBdr>
        <w:top w:val="none" w:sz="0" w:space="0" w:color="auto"/>
        <w:left w:val="none" w:sz="0" w:space="0" w:color="auto"/>
        <w:bottom w:val="none" w:sz="0" w:space="0" w:color="auto"/>
        <w:right w:val="none" w:sz="0" w:space="0" w:color="auto"/>
      </w:divBdr>
    </w:div>
    <w:div w:id="688794450">
      <w:bodyDiv w:val="1"/>
      <w:marLeft w:val="0"/>
      <w:marRight w:val="0"/>
      <w:marTop w:val="100"/>
      <w:marBottom w:val="100"/>
      <w:divBdr>
        <w:top w:val="none" w:sz="0" w:space="0" w:color="auto"/>
        <w:left w:val="none" w:sz="0" w:space="0" w:color="auto"/>
        <w:bottom w:val="none" w:sz="0" w:space="0" w:color="auto"/>
        <w:right w:val="none" w:sz="0" w:space="0" w:color="auto"/>
      </w:divBdr>
      <w:divsChild>
        <w:div w:id="722413141">
          <w:marLeft w:val="0"/>
          <w:marRight w:val="0"/>
          <w:marTop w:val="0"/>
          <w:marBottom w:val="0"/>
          <w:divBdr>
            <w:top w:val="none" w:sz="0" w:space="0" w:color="auto"/>
            <w:left w:val="none" w:sz="0" w:space="0" w:color="auto"/>
            <w:bottom w:val="none" w:sz="0" w:space="0" w:color="auto"/>
            <w:right w:val="none" w:sz="0" w:space="0" w:color="auto"/>
          </w:divBdr>
          <w:divsChild>
            <w:div w:id="1343823565">
              <w:marLeft w:val="0"/>
              <w:marRight w:val="0"/>
              <w:marTop w:val="0"/>
              <w:marBottom w:val="0"/>
              <w:divBdr>
                <w:top w:val="none" w:sz="0" w:space="0" w:color="auto"/>
                <w:left w:val="none" w:sz="0" w:space="0" w:color="auto"/>
                <w:bottom w:val="none" w:sz="0" w:space="0" w:color="auto"/>
                <w:right w:val="none" w:sz="0" w:space="0" w:color="auto"/>
              </w:divBdr>
              <w:divsChild>
                <w:div w:id="1494880339">
                  <w:marLeft w:val="0"/>
                  <w:marRight w:val="0"/>
                  <w:marTop w:val="0"/>
                  <w:marBottom w:val="0"/>
                  <w:divBdr>
                    <w:top w:val="none" w:sz="0" w:space="0" w:color="auto"/>
                    <w:left w:val="none" w:sz="0" w:space="0" w:color="auto"/>
                    <w:bottom w:val="none" w:sz="0" w:space="0" w:color="auto"/>
                    <w:right w:val="none" w:sz="0" w:space="0" w:color="auto"/>
                  </w:divBdr>
                  <w:divsChild>
                    <w:div w:id="696321253">
                      <w:marLeft w:val="0"/>
                      <w:marRight w:val="0"/>
                      <w:marTop w:val="167"/>
                      <w:marBottom w:val="0"/>
                      <w:divBdr>
                        <w:top w:val="none" w:sz="0" w:space="0" w:color="auto"/>
                        <w:left w:val="none" w:sz="0" w:space="0" w:color="auto"/>
                        <w:bottom w:val="none" w:sz="0" w:space="0" w:color="auto"/>
                        <w:right w:val="none" w:sz="0" w:space="0" w:color="auto"/>
                      </w:divBdr>
                      <w:divsChild>
                        <w:div w:id="1782803655">
                          <w:marLeft w:val="0"/>
                          <w:marRight w:val="0"/>
                          <w:marTop w:val="0"/>
                          <w:marBottom w:val="0"/>
                          <w:divBdr>
                            <w:top w:val="none" w:sz="0" w:space="0" w:color="auto"/>
                            <w:left w:val="none" w:sz="0" w:space="0" w:color="auto"/>
                            <w:bottom w:val="none" w:sz="0" w:space="0" w:color="auto"/>
                            <w:right w:val="none" w:sz="0" w:space="0" w:color="auto"/>
                          </w:divBdr>
                          <w:divsChild>
                            <w:div w:id="357049903">
                              <w:marLeft w:val="0"/>
                              <w:marRight w:val="0"/>
                              <w:marTop w:val="0"/>
                              <w:marBottom w:val="0"/>
                              <w:divBdr>
                                <w:top w:val="none" w:sz="0" w:space="0" w:color="auto"/>
                                <w:left w:val="none" w:sz="0" w:space="0" w:color="auto"/>
                                <w:bottom w:val="none" w:sz="0" w:space="0" w:color="auto"/>
                                <w:right w:val="none" w:sz="0" w:space="0" w:color="auto"/>
                              </w:divBdr>
                              <w:divsChild>
                                <w:div w:id="718821356">
                                  <w:marLeft w:val="0"/>
                                  <w:marRight w:val="0"/>
                                  <w:marTop w:val="0"/>
                                  <w:marBottom w:val="0"/>
                                  <w:divBdr>
                                    <w:top w:val="none" w:sz="0" w:space="0" w:color="auto"/>
                                    <w:left w:val="none" w:sz="0" w:space="0" w:color="auto"/>
                                    <w:bottom w:val="none" w:sz="0" w:space="0" w:color="auto"/>
                                    <w:right w:val="none" w:sz="0" w:space="0" w:color="auto"/>
                                  </w:divBdr>
                                  <w:divsChild>
                                    <w:div w:id="1563055791">
                                      <w:marLeft w:val="0"/>
                                      <w:marRight w:val="0"/>
                                      <w:marTop w:val="0"/>
                                      <w:marBottom w:val="0"/>
                                      <w:divBdr>
                                        <w:top w:val="none" w:sz="0" w:space="0" w:color="auto"/>
                                        <w:left w:val="none" w:sz="0" w:space="0" w:color="auto"/>
                                        <w:bottom w:val="none" w:sz="0" w:space="0" w:color="auto"/>
                                        <w:right w:val="none" w:sz="0" w:space="0" w:color="auto"/>
                                      </w:divBdr>
                                      <w:divsChild>
                                        <w:div w:id="298191345">
                                          <w:marLeft w:val="0"/>
                                          <w:marRight w:val="0"/>
                                          <w:marTop w:val="0"/>
                                          <w:marBottom w:val="0"/>
                                          <w:divBdr>
                                            <w:top w:val="none" w:sz="0" w:space="0" w:color="auto"/>
                                            <w:left w:val="none" w:sz="0" w:space="0" w:color="auto"/>
                                            <w:bottom w:val="none" w:sz="0" w:space="0" w:color="auto"/>
                                            <w:right w:val="none" w:sz="0" w:space="0" w:color="auto"/>
                                          </w:divBdr>
                                          <w:divsChild>
                                            <w:div w:id="670252730">
                                              <w:marLeft w:val="0"/>
                                              <w:marRight w:val="0"/>
                                              <w:marTop w:val="0"/>
                                              <w:marBottom w:val="0"/>
                                              <w:divBdr>
                                                <w:top w:val="none" w:sz="0" w:space="0" w:color="auto"/>
                                                <w:left w:val="none" w:sz="0" w:space="0" w:color="auto"/>
                                                <w:bottom w:val="none" w:sz="0" w:space="0" w:color="auto"/>
                                                <w:right w:val="none" w:sz="0" w:space="0" w:color="auto"/>
                                              </w:divBdr>
                                              <w:divsChild>
                                                <w:div w:id="283732300">
                                                  <w:marLeft w:val="0"/>
                                                  <w:marRight w:val="0"/>
                                                  <w:marTop w:val="0"/>
                                                  <w:marBottom w:val="0"/>
                                                  <w:divBdr>
                                                    <w:top w:val="none" w:sz="0" w:space="0" w:color="auto"/>
                                                    <w:left w:val="none" w:sz="0" w:space="0" w:color="auto"/>
                                                    <w:bottom w:val="none" w:sz="0" w:space="0" w:color="auto"/>
                                                    <w:right w:val="none" w:sz="0" w:space="0" w:color="auto"/>
                                                  </w:divBdr>
                                                  <w:divsChild>
                                                    <w:div w:id="34698822">
                                                      <w:marLeft w:val="0"/>
                                                      <w:marRight w:val="0"/>
                                                      <w:marTop w:val="0"/>
                                                      <w:marBottom w:val="0"/>
                                                      <w:divBdr>
                                                        <w:top w:val="none" w:sz="0" w:space="0" w:color="auto"/>
                                                        <w:left w:val="none" w:sz="0" w:space="0" w:color="auto"/>
                                                        <w:bottom w:val="none" w:sz="0" w:space="0" w:color="auto"/>
                                                        <w:right w:val="none" w:sz="0" w:space="0" w:color="auto"/>
                                                      </w:divBdr>
                                                      <w:divsChild>
                                                        <w:div w:id="1112433861">
                                                          <w:marLeft w:val="0"/>
                                                          <w:marRight w:val="0"/>
                                                          <w:marTop w:val="0"/>
                                                          <w:marBottom w:val="0"/>
                                                          <w:divBdr>
                                                            <w:top w:val="none" w:sz="0" w:space="0" w:color="auto"/>
                                                            <w:left w:val="none" w:sz="0" w:space="0" w:color="auto"/>
                                                            <w:bottom w:val="none" w:sz="0" w:space="0" w:color="auto"/>
                                                            <w:right w:val="none" w:sz="0" w:space="0" w:color="auto"/>
                                                          </w:divBdr>
                                                          <w:divsChild>
                                                            <w:div w:id="216016937">
                                                              <w:marLeft w:val="0"/>
                                                              <w:marRight w:val="0"/>
                                                              <w:marTop w:val="0"/>
                                                              <w:marBottom w:val="0"/>
                                                              <w:divBdr>
                                                                <w:top w:val="none" w:sz="0" w:space="0" w:color="auto"/>
                                                                <w:left w:val="none" w:sz="0" w:space="0" w:color="auto"/>
                                                                <w:bottom w:val="none" w:sz="0" w:space="0" w:color="auto"/>
                                                                <w:right w:val="none" w:sz="0" w:space="0" w:color="auto"/>
                                                              </w:divBdr>
                                                              <w:divsChild>
                                                                <w:div w:id="406391018">
                                                                  <w:marLeft w:val="0"/>
                                                                  <w:marRight w:val="0"/>
                                                                  <w:marTop w:val="0"/>
                                                                  <w:marBottom w:val="0"/>
                                                                  <w:divBdr>
                                                                    <w:top w:val="none" w:sz="0" w:space="0" w:color="auto"/>
                                                                    <w:left w:val="none" w:sz="0" w:space="0" w:color="auto"/>
                                                                    <w:bottom w:val="none" w:sz="0" w:space="0" w:color="auto"/>
                                                                    <w:right w:val="none" w:sz="0" w:space="0" w:color="auto"/>
                                                                  </w:divBdr>
                                                                  <w:divsChild>
                                                                    <w:div w:id="103424033">
                                                                      <w:marLeft w:val="0"/>
                                                                      <w:marRight w:val="0"/>
                                                                      <w:marTop w:val="0"/>
                                                                      <w:marBottom w:val="0"/>
                                                                      <w:divBdr>
                                                                        <w:top w:val="none" w:sz="0" w:space="0" w:color="auto"/>
                                                                        <w:left w:val="none" w:sz="0" w:space="0" w:color="auto"/>
                                                                        <w:bottom w:val="none" w:sz="0" w:space="0" w:color="auto"/>
                                                                        <w:right w:val="none" w:sz="0" w:space="0" w:color="auto"/>
                                                                      </w:divBdr>
                                                                      <w:divsChild>
                                                                        <w:div w:id="17702777">
                                                                          <w:marLeft w:val="0"/>
                                                                          <w:marRight w:val="0"/>
                                                                          <w:marTop w:val="0"/>
                                                                          <w:marBottom w:val="0"/>
                                                                          <w:divBdr>
                                                                            <w:top w:val="none" w:sz="0" w:space="0" w:color="auto"/>
                                                                            <w:left w:val="none" w:sz="0" w:space="0" w:color="auto"/>
                                                                            <w:bottom w:val="none" w:sz="0" w:space="0" w:color="auto"/>
                                                                            <w:right w:val="none" w:sz="0" w:space="0" w:color="auto"/>
                                                                          </w:divBdr>
                                                                          <w:divsChild>
                                                                            <w:div w:id="1402481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0862288">
      <w:bodyDiv w:val="1"/>
      <w:marLeft w:val="0"/>
      <w:marRight w:val="0"/>
      <w:marTop w:val="100"/>
      <w:marBottom w:val="100"/>
      <w:divBdr>
        <w:top w:val="none" w:sz="0" w:space="0" w:color="auto"/>
        <w:left w:val="none" w:sz="0" w:space="0" w:color="auto"/>
        <w:bottom w:val="none" w:sz="0" w:space="0" w:color="auto"/>
        <w:right w:val="none" w:sz="0" w:space="0" w:color="auto"/>
      </w:divBdr>
      <w:divsChild>
        <w:div w:id="1522666574">
          <w:marLeft w:val="0"/>
          <w:marRight w:val="0"/>
          <w:marTop w:val="0"/>
          <w:marBottom w:val="0"/>
          <w:divBdr>
            <w:top w:val="none" w:sz="0" w:space="0" w:color="auto"/>
            <w:left w:val="none" w:sz="0" w:space="0" w:color="auto"/>
            <w:bottom w:val="none" w:sz="0" w:space="0" w:color="auto"/>
            <w:right w:val="none" w:sz="0" w:space="0" w:color="auto"/>
          </w:divBdr>
          <w:divsChild>
            <w:div w:id="350188464">
              <w:marLeft w:val="0"/>
              <w:marRight w:val="0"/>
              <w:marTop w:val="0"/>
              <w:marBottom w:val="0"/>
              <w:divBdr>
                <w:top w:val="none" w:sz="0" w:space="0" w:color="auto"/>
                <w:left w:val="none" w:sz="0" w:space="0" w:color="auto"/>
                <w:bottom w:val="none" w:sz="0" w:space="0" w:color="auto"/>
                <w:right w:val="none" w:sz="0" w:space="0" w:color="auto"/>
              </w:divBdr>
              <w:divsChild>
                <w:div w:id="1293554823">
                  <w:marLeft w:val="0"/>
                  <w:marRight w:val="0"/>
                  <w:marTop w:val="0"/>
                  <w:marBottom w:val="0"/>
                  <w:divBdr>
                    <w:top w:val="none" w:sz="0" w:space="0" w:color="auto"/>
                    <w:left w:val="none" w:sz="0" w:space="0" w:color="auto"/>
                    <w:bottom w:val="none" w:sz="0" w:space="0" w:color="auto"/>
                    <w:right w:val="none" w:sz="0" w:space="0" w:color="auto"/>
                  </w:divBdr>
                  <w:divsChild>
                    <w:div w:id="900410470">
                      <w:marLeft w:val="0"/>
                      <w:marRight w:val="0"/>
                      <w:marTop w:val="167"/>
                      <w:marBottom w:val="0"/>
                      <w:divBdr>
                        <w:top w:val="none" w:sz="0" w:space="0" w:color="auto"/>
                        <w:left w:val="none" w:sz="0" w:space="0" w:color="auto"/>
                        <w:bottom w:val="none" w:sz="0" w:space="0" w:color="auto"/>
                        <w:right w:val="none" w:sz="0" w:space="0" w:color="auto"/>
                      </w:divBdr>
                      <w:divsChild>
                        <w:div w:id="673338225">
                          <w:marLeft w:val="0"/>
                          <w:marRight w:val="0"/>
                          <w:marTop w:val="0"/>
                          <w:marBottom w:val="0"/>
                          <w:divBdr>
                            <w:top w:val="none" w:sz="0" w:space="0" w:color="auto"/>
                            <w:left w:val="none" w:sz="0" w:space="0" w:color="auto"/>
                            <w:bottom w:val="none" w:sz="0" w:space="0" w:color="auto"/>
                            <w:right w:val="none" w:sz="0" w:space="0" w:color="auto"/>
                          </w:divBdr>
                          <w:divsChild>
                            <w:div w:id="110445821">
                              <w:marLeft w:val="0"/>
                              <w:marRight w:val="0"/>
                              <w:marTop w:val="0"/>
                              <w:marBottom w:val="0"/>
                              <w:divBdr>
                                <w:top w:val="none" w:sz="0" w:space="0" w:color="auto"/>
                                <w:left w:val="none" w:sz="0" w:space="0" w:color="auto"/>
                                <w:bottom w:val="none" w:sz="0" w:space="0" w:color="auto"/>
                                <w:right w:val="none" w:sz="0" w:space="0" w:color="auto"/>
                              </w:divBdr>
                              <w:divsChild>
                                <w:div w:id="446313149">
                                  <w:marLeft w:val="0"/>
                                  <w:marRight w:val="0"/>
                                  <w:marTop w:val="0"/>
                                  <w:marBottom w:val="0"/>
                                  <w:divBdr>
                                    <w:top w:val="none" w:sz="0" w:space="0" w:color="auto"/>
                                    <w:left w:val="none" w:sz="0" w:space="0" w:color="auto"/>
                                    <w:bottom w:val="none" w:sz="0" w:space="0" w:color="auto"/>
                                    <w:right w:val="none" w:sz="0" w:space="0" w:color="auto"/>
                                  </w:divBdr>
                                  <w:divsChild>
                                    <w:div w:id="754983786">
                                      <w:marLeft w:val="0"/>
                                      <w:marRight w:val="0"/>
                                      <w:marTop w:val="0"/>
                                      <w:marBottom w:val="0"/>
                                      <w:divBdr>
                                        <w:top w:val="none" w:sz="0" w:space="0" w:color="auto"/>
                                        <w:left w:val="none" w:sz="0" w:space="0" w:color="auto"/>
                                        <w:bottom w:val="none" w:sz="0" w:space="0" w:color="auto"/>
                                        <w:right w:val="none" w:sz="0" w:space="0" w:color="auto"/>
                                      </w:divBdr>
                                      <w:divsChild>
                                        <w:div w:id="1030230645">
                                          <w:marLeft w:val="0"/>
                                          <w:marRight w:val="0"/>
                                          <w:marTop w:val="0"/>
                                          <w:marBottom w:val="0"/>
                                          <w:divBdr>
                                            <w:top w:val="none" w:sz="0" w:space="0" w:color="auto"/>
                                            <w:left w:val="none" w:sz="0" w:space="0" w:color="auto"/>
                                            <w:bottom w:val="none" w:sz="0" w:space="0" w:color="auto"/>
                                            <w:right w:val="none" w:sz="0" w:space="0" w:color="auto"/>
                                          </w:divBdr>
                                          <w:divsChild>
                                            <w:div w:id="398871342">
                                              <w:marLeft w:val="0"/>
                                              <w:marRight w:val="0"/>
                                              <w:marTop w:val="0"/>
                                              <w:marBottom w:val="0"/>
                                              <w:divBdr>
                                                <w:top w:val="none" w:sz="0" w:space="0" w:color="auto"/>
                                                <w:left w:val="none" w:sz="0" w:space="0" w:color="auto"/>
                                                <w:bottom w:val="none" w:sz="0" w:space="0" w:color="auto"/>
                                                <w:right w:val="none" w:sz="0" w:space="0" w:color="auto"/>
                                              </w:divBdr>
                                              <w:divsChild>
                                                <w:div w:id="1643578529">
                                                  <w:marLeft w:val="0"/>
                                                  <w:marRight w:val="0"/>
                                                  <w:marTop w:val="0"/>
                                                  <w:marBottom w:val="0"/>
                                                  <w:divBdr>
                                                    <w:top w:val="none" w:sz="0" w:space="0" w:color="auto"/>
                                                    <w:left w:val="none" w:sz="0" w:space="0" w:color="auto"/>
                                                    <w:bottom w:val="none" w:sz="0" w:space="0" w:color="auto"/>
                                                    <w:right w:val="none" w:sz="0" w:space="0" w:color="auto"/>
                                                  </w:divBdr>
                                                  <w:divsChild>
                                                    <w:div w:id="1300114424">
                                                      <w:marLeft w:val="0"/>
                                                      <w:marRight w:val="0"/>
                                                      <w:marTop w:val="0"/>
                                                      <w:marBottom w:val="0"/>
                                                      <w:divBdr>
                                                        <w:top w:val="none" w:sz="0" w:space="0" w:color="auto"/>
                                                        <w:left w:val="none" w:sz="0" w:space="0" w:color="auto"/>
                                                        <w:bottom w:val="none" w:sz="0" w:space="0" w:color="auto"/>
                                                        <w:right w:val="none" w:sz="0" w:space="0" w:color="auto"/>
                                                      </w:divBdr>
                                                      <w:divsChild>
                                                        <w:div w:id="210920173">
                                                          <w:marLeft w:val="0"/>
                                                          <w:marRight w:val="0"/>
                                                          <w:marTop w:val="0"/>
                                                          <w:marBottom w:val="0"/>
                                                          <w:divBdr>
                                                            <w:top w:val="none" w:sz="0" w:space="0" w:color="auto"/>
                                                            <w:left w:val="none" w:sz="0" w:space="0" w:color="auto"/>
                                                            <w:bottom w:val="none" w:sz="0" w:space="0" w:color="auto"/>
                                                            <w:right w:val="none" w:sz="0" w:space="0" w:color="auto"/>
                                                          </w:divBdr>
                                                          <w:divsChild>
                                                            <w:div w:id="882447769">
                                                              <w:marLeft w:val="0"/>
                                                              <w:marRight w:val="0"/>
                                                              <w:marTop w:val="0"/>
                                                              <w:marBottom w:val="0"/>
                                                              <w:divBdr>
                                                                <w:top w:val="none" w:sz="0" w:space="0" w:color="auto"/>
                                                                <w:left w:val="none" w:sz="0" w:space="0" w:color="auto"/>
                                                                <w:bottom w:val="none" w:sz="0" w:space="0" w:color="auto"/>
                                                                <w:right w:val="none" w:sz="0" w:space="0" w:color="auto"/>
                                                              </w:divBdr>
                                                              <w:divsChild>
                                                                <w:div w:id="531186737">
                                                                  <w:marLeft w:val="0"/>
                                                                  <w:marRight w:val="0"/>
                                                                  <w:marTop w:val="0"/>
                                                                  <w:marBottom w:val="0"/>
                                                                  <w:divBdr>
                                                                    <w:top w:val="none" w:sz="0" w:space="0" w:color="auto"/>
                                                                    <w:left w:val="none" w:sz="0" w:space="0" w:color="auto"/>
                                                                    <w:bottom w:val="none" w:sz="0" w:space="0" w:color="auto"/>
                                                                    <w:right w:val="none" w:sz="0" w:space="0" w:color="auto"/>
                                                                  </w:divBdr>
                                                                  <w:divsChild>
                                                                    <w:div w:id="1718431781">
                                                                      <w:marLeft w:val="0"/>
                                                                      <w:marRight w:val="0"/>
                                                                      <w:marTop w:val="0"/>
                                                                      <w:marBottom w:val="0"/>
                                                                      <w:divBdr>
                                                                        <w:top w:val="none" w:sz="0" w:space="0" w:color="auto"/>
                                                                        <w:left w:val="none" w:sz="0" w:space="0" w:color="auto"/>
                                                                        <w:bottom w:val="none" w:sz="0" w:space="0" w:color="auto"/>
                                                                        <w:right w:val="none" w:sz="0" w:space="0" w:color="auto"/>
                                                                      </w:divBdr>
                                                                      <w:divsChild>
                                                                        <w:div w:id="1525287185">
                                                                          <w:marLeft w:val="0"/>
                                                                          <w:marRight w:val="0"/>
                                                                          <w:marTop w:val="0"/>
                                                                          <w:marBottom w:val="0"/>
                                                                          <w:divBdr>
                                                                            <w:top w:val="none" w:sz="0" w:space="0" w:color="auto"/>
                                                                            <w:left w:val="none" w:sz="0" w:space="0" w:color="auto"/>
                                                                            <w:bottom w:val="none" w:sz="0" w:space="0" w:color="auto"/>
                                                                            <w:right w:val="none" w:sz="0" w:space="0" w:color="auto"/>
                                                                          </w:divBdr>
                                                                          <w:divsChild>
                                                                            <w:div w:id="153546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7728326">
      <w:bodyDiv w:val="1"/>
      <w:marLeft w:val="0"/>
      <w:marRight w:val="0"/>
      <w:marTop w:val="0"/>
      <w:marBottom w:val="0"/>
      <w:divBdr>
        <w:top w:val="none" w:sz="0" w:space="0" w:color="auto"/>
        <w:left w:val="none" w:sz="0" w:space="0" w:color="auto"/>
        <w:bottom w:val="none" w:sz="0" w:space="0" w:color="auto"/>
        <w:right w:val="none" w:sz="0" w:space="0" w:color="auto"/>
      </w:divBdr>
    </w:div>
    <w:div w:id="712192571">
      <w:bodyDiv w:val="1"/>
      <w:marLeft w:val="0"/>
      <w:marRight w:val="0"/>
      <w:marTop w:val="0"/>
      <w:marBottom w:val="0"/>
      <w:divBdr>
        <w:top w:val="none" w:sz="0" w:space="0" w:color="auto"/>
        <w:left w:val="none" w:sz="0" w:space="0" w:color="auto"/>
        <w:bottom w:val="none" w:sz="0" w:space="0" w:color="auto"/>
        <w:right w:val="none" w:sz="0" w:space="0" w:color="auto"/>
      </w:divBdr>
    </w:div>
    <w:div w:id="713583162">
      <w:bodyDiv w:val="1"/>
      <w:marLeft w:val="0"/>
      <w:marRight w:val="0"/>
      <w:marTop w:val="0"/>
      <w:marBottom w:val="0"/>
      <w:divBdr>
        <w:top w:val="none" w:sz="0" w:space="0" w:color="auto"/>
        <w:left w:val="none" w:sz="0" w:space="0" w:color="auto"/>
        <w:bottom w:val="none" w:sz="0" w:space="0" w:color="auto"/>
        <w:right w:val="none" w:sz="0" w:space="0" w:color="auto"/>
      </w:divBdr>
    </w:div>
    <w:div w:id="715467167">
      <w:bodyDiv w:val="1"/>
      <w:marLeft w:val="0"/>
      <w:marRight w:val="0"/>
      <w:marTop w:val="0"/>
      <w:marBottom w:val="0"/>
      <w:divBdr>
        <w:top w:val="none" w:sz="0" w:space="0" w:color="auto"/>
        <w:left w:val="none" w:sz="0" w:space="0" w:color="auto"/>
        <w:bottom w:val="none" w:sz="0" w:space="0" w:color="auto"/>
        <w:right w:val="none" w:sz="0" w:space="0" w:color="auto"/>
      </w:divBdr>
    </w:div>
    <w:div w:id="726346299">
      <w:bodyDiv w:val="1"/>
      <w:marLeft w:val="0"/>
      <w:marRight w:val="0"/>
      <w:marTop w:val="0"/>
      <w:marBottom w:val="0"/>
      <w:divBdr>
        <w:top w:val="none" w:sz="0" w:space="0" w:color="auto"/>
        <w:left w:val="none" w:sz="0" w:space="0" w:color="auto"/>
        <w:bottom w:val="none" w:sz="0" w:space="0" w:color="auto"/>
        <w:right w:val="none" w:sz="0" w:space="0" w:color="auto"/>
      </w:divBdr>
      <w:divsChild>
        <w:div w:id="2110344602">
          <w:marLeft w:val="547"/>
          <w:marRight w:val="0"/>
          <w:marTop w:val="0"/>
          <w:marBottom w:val="0"/>
          <w:divBdr>
            <w:top w:val="none" w:sz="0" w:space="0" w:color="auto"/>
            <w:left w:val="none" w:sz="0" w:space="0" w:color="auto"/>
            <w:bottom w:val="none" w:sz="0" w:space="0" w:color="auto"/>
            <w:right w:val="none" w:sz="0" w:space="0" w:color="auto"/>
          </w:divBdr>
        </w:div>
      </w:divsChild>
    </w:div>
    <w:div w:id="740372165">
      <w:bodyDiv w:val="1"/>
      <w:marLeft w:val="0"/>
      <w:marRight w:val="0"/>
      <w:marTop w:val="0"/>
      <w:marBottom w:val="0"/>
      <w:divBdr>
        <w:top w:val="none" w:sz="0" w:space="0" w:color="auto"/>
        <w:left w:val="none" w:sz="0" w:space="0" w:color="auto"/>
        <w:bottom w:val="none" w:sz="0" w:space="0" w:color="auto"/>
        <w:right w:val="none" w:sz="0" w:space="0" w:color="auto"/>
      </w:divBdr>
    </w:div>
    <w:div w:id="756437254">
      <w:bodyDiv w:val="1"/>
      <w:marLeft w:val="0"/>
      <w:marRight w:val="0"/>
      <w:marTop w:val="0"/>
      <w:marBottom w:val="0"/>
      <w:divBdr>
        <w:top w:val="none" w:sz="0" w:space="0" w:color="auto"/>
        <w:left w:val="none" w:sz="0" w:space="0" w:color="auto"/>
        <w:bottom w:val="none" w:sz="0" w:space="0" w:color="auto"/>
        <w:right w:val="none" w:sz="0" w:space="0" w:color="auto"/>
      </w:divBdr>
    </w:div>
    <w:div w:id="777605793">
      <w:bodyDiv w:val="1"/>
      <w:marLeft w:val="0"/>
      <w:marRight w:val="0"/>
      <w:marTop w:val="0"/>
      <w:marBottom w:val="0"/>
      <w:divBdr>
        <w:top w:val="none" w:sz="0" w:space="0" w:color="auto"/>
        <w:left w:val="none" w:sz="0" w:space="0" w:color="auto"/>
        <w:bottom w:val="none" w:sz="0" w:space="0" w:color="auto"/>
        <w:right w:val="none" w:sz="0" w:space="0" w:color="auto"/>
      </w:divBdr>
    </w:div>
    <w:div w:id="780152474">
      <w:bodyDiv w:val="1"/>
      <w:marLeft w:val="0"/>
      <w:marRight w:val="0"/>
      <w:marTop w:val="0"/>
      <w:marBottom w:val="0"/>
      <w:divBdr>
        <w:top w:val="none" w:sz="0" w:space="0" w:color="auto"/>
        <w:left w:val="none" w:sz="0" w:space="0" w:color="auto"/>
        <w:bottom w:val="none" w:sz="0" w:space="0" w:color="auto"/>
        <w:right w:val="none" w:sz="0" w:space="0" w:color="auto"/>
      </w:divBdr>
    </w:div>
    <w:div w:id="784890399">
      <w:bodyDiv w:val="1"/>
      <w:marLeft w:val="0"/>
      <w:marRight w:val="0"/>
      <w:marTop w:val="0"/>
      <w:marBottom w:val="0"/>
      <w:divBdr>
        <w:top w:val="none" w:sz="0" w:space="0" w:color="auto"/>
        <w:left w:val="none" w:sz="0" w:space="0" w:color="auto"/>
        <w:bottom w:val="none" w:sz="0" w:space="0" w:color="auto"/>
        <w:right w:val="none" w:sz="0" w:space="0" w:color="auto"/>
      </w:divBdr>
      <w:divsChild>
        <w:div w:id="2138179906">
          <w:marLeft w:val="418"/>
          <w:marRight w:val="0"/>
          <w:marTop w:val="144"/>
          <w:marBottom w:val="0"/>
          <w:divBdr>
            <w:top w:val="none" w:sz="0" w:space="0" w:color="auto"/>
            <w:left w:val="none" w:sz="0" w:space="0" w:color="auto"/>
            <w:bottom w:val="none" w:sz="0" w:space="0" w:color="auto"/>
            <w:right w:val="none" w:sz="0" w:space="0" w:color="auto"/>
          </w:divBdr>
        </w:div>
      </w:divsChild>
    </w:div>
    <w:div w:id="785781753">
      <w:bodyDiv w:val="1"/>
      <w:marLeft w:val="0"/>
      <w:marRight w:val="0"/>
      <w:marTop w:val="0"/>
      <w:marBottom w:val="0"/>
      <w:divBdr>
        <w:top w:val="none" w:sz="0" w:space="0" w:color="auto"/>
        <w:left w:val="none" w:sz="0" w:space="0" w:color="auto"/>
        <w:bottom w:val="none" w:sz="0" w:space="0" w:color="auto"/>
        <w:right w:val="none" w:sz="0" w:space="0" w:color="auto"/>
      </w:divBdr>
      <w:divsChild>
        <w:div w:id="49546772">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790829404">
      <w:bodyDiv w:val="1"/>
      <w:marLeft w:val="0"/>
      <w:marRight w:val="0"/>
      <w:marTop w:val="0"/>
      <w:marBottom w:val="0"/>
      <w:divBdr>
        <w:top w:val="none" w:sz="0" w:space="0" w:color="auto"/>
        <w:left w:val="none" w:sz="0" w:space="0" w:color="auto"/>
        <w:bottom w:val="none" w:sz="0" w:space="0" w:color="auto"/>
        <w:right w:val="none" w:sz="0" w:space="0" w:color="auto"/>
      </w:divBdr>
    </w:div>
    <w:div w:id="794832311">
      <w:bodyDiv w:val="1"/>
      <w:marLeft w:val="0"/>
      <w:marRight w:val="0"/>
      <w:marTop w:val="100"/>
      <w:marBottom w:val="100"/>
      <w:divBdr>
        <w:top w:val="none" w:sz="0" w:space="0" w:color="auto"/>
        <w:left w:val="none" w:sz="0" w:space="0" w:color="auto"/>
        <w:bottom w:val="none" w:sz="0" w:space="0" w:color="auto"/>
        <w:right w:val="none" w:sz="0" w:space="0" w:color="auto"/>
      </w:divBdr>
      <w:divsChild>
        <w:div w:id="693724548">
          <w:marLeft w:val="0"/>
          <w:marRight w:val="0"/>
          <w:marTop w:val="0"/>
          <w:marBottom w:val="0"/>
          <w:divBdr>
            <w:top w:val="none" w:sz="0" w:space="0" w:color="auto"/>
            <w:left w:val="none" w:sz="0" w:space="0" w:color="auto"/>
            <w:bottom w:val="none" w:sz="0" w:space="0" w:color="auto"/>
            <w:right w:val="none" w:sz="0" w:space="0" w:color="auto"/>
          </w:divBdr>
          <w:divsChild>
            <w:div w:id="1141649696">
              <w:marLeft w:val="0"/>
              <w:marRight w:val="0"/>
              <w:marTop w:val="0"/>
              <w:marBottom w:val="0"/>
              <w:divBdr>
                <w:top w:val="none" w:sz="0" w:space="0" w:color="auto"/>
                <w:left w:val="none" w:sz="0" w:space="0" w:color="auto"/>
                <w:bottom w:val="none" w:sz="0" w:space="0" w:color="auto"/>
                <w:right w:val="none" w:sz="0" w:space="0" w:color="auto"/>
              </w:divBdr>
              <w:divsChild>
                <w:div w:id="1081365758">
                  <w:marLeft w:val="0"/>
                  <w:marRight w:val="0"/>
                  <w:marTop w:val="0"/>
                  <w:marBottom w:val="0"/>
                  <w:divBdr>
                    <w:top w:val="none" w:sz="0" w:space="0" w:color="auto"/>
                    <w:left w:val="none" w:sz="0" w:space="0" w:color="auto"/>
                    <w:bottom w:val="none" w:sz="0" w:space="0" w:color="auto"/>
                    <w:right w:val="none" w:sz="0" w:space="0" w:color="auto"/>
                  </w:divBdr>
                  <w:divsChild>
                    <w:div w:id="476461045">
                      <w:marLeft w:val="0"/>
                      <w:marRight w:val="0"/>
                      <w:marTop w:val="167"/>
                      <w:marBottom w:val="0"/>
                      <w:divBdr>
                        <w:top w:val="none" w:sz="0" w:space="0" w:color="auto"/>
                        <w:left w:val="none" w:sz="0" w:space="0" w:color="auto"/>
                        <w:bottom w:val="none" w:sz="0" w:space="0" w:color="auto"/>
                        <w:right w:val="none" w:sz="0" w:space="0" w:color="auto"/>
                      </w:divBdr>
                      <w:divsChild>
                        <w:div w:id="1741095086">
                          <w:marLeft w:val="0"/>
                          <w:marRight w:val="0"/>
                          <w:marTop w:val="0"/>
                          <w:marBottom w:val="0"/>
                          <w:divBdr>
                            <w:top w:val="none" w:sz="0" w:space="0" w:color="auto"/>
                            <w:left w:val="none" w:sz="0" w:space="0" w:color="auto"/>
                            <w:bottom w:val="none" w:sz="0" w:space="0" w:color="auto"/>
                            <w:right w:val="none" w:sz="0" w:space="0" w:color="auto"/>
                          </w:divBdr>
                          <w:divsChild>
                            <w:div w:id="1570387924">
                              <w:marLeft w:val="0"/>
                              <w:marRight w:val="0"/>
                              <w:marTop w:val="0"/>
                              <w:marBottom w:val="0"/>
                              <w:divBdr>
                                <w:top w:val="none" w:sz="0" w:space="0" w:color="auto"/>
                                <w:left w:val="none" w:sz="0" w:space="0" w:color="auto"/>
                                <w:bottom w:val="none" w:sz="0" w:space="0" w:color="auto"/>
                                <w:right w:val="none" w:sz="0" w:space="0" w:color="auto"/>
                              </w:divBdr>
                              <w:divsChild>
                                <w:div w:id="1671790330">
                                  <w:marLeft w:val="0"/>
                                  <w:marRight w:val="0"/>
                                  <w:marTop w:val="0"/>
                                  <w:marBottom w:val="0"/>
                                  <w:divBdr>
                                    <w:top w:val="none" w:sz="0" w:space="0" w:color="auto"/>
                                    <w:left w:val="none" w:sz="0" w:space="0" w:color="auto"/>
                                    <w:bottom w:val="none" w:sz="0" w:space="0" w:color="auto"/>
                                    <w:right w:val="none" w:sz="0" w:space="0" w:color="auto"/>
                                  </w:divBdr>
                                  <w:divsChild>
                                    <w:div w:id="514684805">
                                      <w:marLeft w:val="0"/>
                                      <w:marRight w:val="0"/>
                                      <w:marTop w:val="0"/>
                                      <w:marBottom w:val="0"/>
                                      <w:divBdr>
                                        <w:top w:val="none" w:sz="0" w:space="0" w:color="auto"/>
                                        <w:left w:val="none" w:sz="0" w:space="0" w:color="auto"/>
                                        <w:bottom w:val="none" w:sz="0" w:space="0" w:color="auto"/>
                                        <w:right w:val="none" w:sz="0" w:space="0" w:color="auto"/>
                                      </w:divBdr>
                                      <w:divsChild>
                                        <w:div w:id="327366284">
                                          <w:marLeft w:val="0"/>
                                          <w:marRight w:val="0"/>
                                          <w:marTop w:val="0"/>
                                          <w:marBottom w:val="0"/>
                                          <w:divBdr>
                                            <w:top w:val="none" w:sz="0" w:space="0" w:color="auto"/>
                                            <w:left w:val="none" w:sz="0" w:space="0" w:color="auto"/>
                                            <w:bottom w:val="none" w:sz="0" w:space="0" w:color="auto"/>
                                            <w:right w:val="none" w:sz="0" w:space="0" w:color="auto"/>
                                          </w:divBdr>
                                          <w:divsChild>
                                            <w:div w:id="1803384050">
                                              <w:marLeft w:val="0"/>
                                              <w:marRight w:val="0"/>
                                              <w:marTop w:val="0"/>
                                              <w:marBottom w:val="0"/>
                                              <w:divBdr>
                                                <w:top w:val="none" w:sz="0" w:space="0" w:color="auto"/>
                                                <w:left w:val="none" w:sz="0" w:space="0" w:color="auto"/>
                                                <w:bottom w:val="none" w:sz="0" w:space="0" w:color="auto"/>
                                                <w:right w:val="none" w:sz="0" w:space="0" w:color="auto"/>
                                              </w:divBdr>
                                              <w:divsChild>
                                                <w:div w:id="1152335025">
                                                  <w:marLeft w:val="0"/>
                                                  <w:marRight w:val="0"/>
                                                  <w:marTop w:val="0"/>
                                                  <w:marBottom w:val="0"/>
                                                  <w:divBdr>
                                                    <w:top w:val="none" w:sz="0" w:space="0" w:color="auto"/>
                                                    <w:left w:val="none" w:sz="0" w:space="0" w:color="auto"/>
                                                    <w:bottom w:val="none" w:sz="0" w:space="0" w:color="auto"/>
                                                    <w:right w:val="none" w:sz="0" w:space="0" w:color="auto"/>
                                                  </w:divBdr>
                                                  <w:divsChild>
                                                    <w:div w:id="634486534">
                                                      <w:marLeft w:val="0"/>
                                                      <w:marRight w:val="0"/>
                                                      <w:marTop w:val="0"/>
                                                      <w:marBottom w:val="0"/>
                                                      <w:divBdr>
                                                        <w:top w:val="none" w:sz="0" w:space="0" w:color="auto"/>
                                                        <w:left w:val="none" w:sz="0" w:space="0" w:color="auto"/>
                                                        <w:bottom w:val="none" w:sz="0" w:space="0" w:color="auto"/>
                                                        <w:right w:val="none" w:sz="0" w:space="0" w:color="auto"/>
                                                      </w:divBdr>
                                                      <w:divsChild>
                                                        <w:div w:id="1207450646">
                                                          <w:marLeft w:val="0"/>
                                                          <w:marRight w:val="0"/>
                                                          <w:marTop w:val="0"/>
                                                          <w:marBottom w:val="0"/>
                                                          <w:divBdr>
                                                            <w:top w:val="none" w:sz="0" w:space="0" w:color="auto"/>
                                                            <w:left w:val="none" w:sz="0" w:space="0" w:color="auto"/>
                                                            <w:bottom w:val="none" w:sz="0" w:space="0" w:color="auto"/>
                                                            <w:right w:val="none" w:sz="0" w:space="0" w:color="auto"/>
                                                          </w:divBdr>
                                                          <w:divsChild>
                                                            <w:div w:id="1718816284">
                                                              <w:marLeft w:val="0"/>
                                                              <w:marRight w:val="0"/>
                                                              <w:marTop w:val="0"/>
                                                              <w:marBottom w:val="0"/>
                                                              <w:divBdr>
                                                                <w:top w:val="none" w:sz="0" w:space="0" w:color="auto"/>
                                                                <w:left w:val="none" w:sz="0" w:space="0" w:color="auto"/>
                                                                <w:bottom w:val="none" w:sz="0" w:space="0" w:color="auto"/>
                                                                <w:right w:val="none" w:sz="0" w:space="0" w:color="auto"/>
                                                              </w:divBdr>
                                                              <w:divsChild>
                                                                <w:div w:id="975642639">
                                                                  <w:marLeft w:val="0"/>
                                                                  <w:marRight w:val="0"/>
                                                                  <w:marTop w:val="0"/>
                                                                  <w:marBottom w:val="0"/>
                                                                  <w:divBdr>
                                                                    <w:top w:val="none" w:sz="0" w:space="0" w:color="auto"/>
                                                                    <w:left w:val="none" w:sz="0" w:space="0" w:color="auto"/>
                                                                    <w:bottom w:val="none" w:sz="0" w:space="0" w:color="auto"/>
                                                                    <w:right w:val="none" w:sz="0" w:space="0" w:color="auto"/>
                                                                  </w:divBdr>
                                                                  <w:divsChild>
                                                                    <w:div w:id="2027170997">
                                                                      <w:marLeft w:val="0"/>
                                                                      <w:marRight w:val="0"/>
                                                                      <w:marTop w:val="0"/>
                                                                      <w:marBottom w:val="0"/>
                                                                      <w:divBdr>
                                                                        <w:top w:val="none" w:sz="0" w:space="0" w:color="auto"/>
                                                                        <w:left w:val="none" w:sz="0" w:space="0" w:color="auto"/>
                                                                        <w:bottom w:val="none" w:sz="0" w:space="0" w:color="auto"/>
                                                                        <w:right w:val="none" w:sz="0" w:space="0" w:color="auto"/>
                                                                      </w:divBdr>
                                                                      <w:divsChild>
                                                                        <w:div w:id="568148456">
                                                                          <w:marLeft w:val="0"/>
                                                                          <w:marRight w:val="0"/>
                                                                          <w:marTop w:val="0"/>
                                                                          <w:marBottom w:val="0"/>
                                                                          <w:divBdr>
                                                                            <w:top w:val="none" w:sz="0" w:space="0" w:color="auto"/>
                                                                            <w:left w:val="none" w:sz="0" w:space="0" w:color="auto"/>
                                                                            <w:bottom w:val="none" w:sz="0" w:space="0" w:color="auto"/>
                                                                            <w:right w:val="none" w:sz="0" w:space="0" w:color="auto"/>
                                                                          </w:divBdr>
                                                                          <w:divsChild>
                                                                            <w:div w:id="159582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00657553">
      <w:bodyDiv w:val="1"/>
      <w:marLeft w:val="0"/>
      <w:marRight w:val="0"/>
      <w:marTop w:val="0"/>
      <w:marBottom w:val="0"/>
      <w:divBdr>
        <w:top w:val="none" w:sz="0" w:space="0" w:color="auto"/>
        <w:left w:val="none" w:sz="0" w:space="0" w:color="auto"/>
        <w:bottom w:val="none" w:sz="0" w:space="0" w:color="auto"/>
        <w:right w:val="none" w:sz="0" w:space="0" w:color="auto"/>
      </w:divBdr>
      <w:divsChild>
        <w:div w:id="632322615">
          <w:marLeft w:val="0"/>
          <w:marRight w:val="0"/>
          <w:marTop w:val="0"/>
          <w:marBottom w:val="0"/>
          <w:divBdr>
            <w:top w:val="none" w:sz="0" w:space="0" w:color="auto"/>
            <w:left w:val="none" w:sz="0" w:space="0" w:color="auto"/>
            <w:bottom w:val="none" w:sz="0" w:space="0" w:color="auto"/>
            <w:right w:val="none" w:sz="0" w:space="0" w:color="auto"/>
          </w:divBdr>
          <w:divsChild>
            <w:div w:id="799690078">
              <w:marLeft w:val="0"/>
              <w:marRight w:val="0"/>
              <w:marTop w:val="0"/>
              <w:marBottom w:val="0"/>
              <w:divBdr>
                <w:top w:val="none" w:sz="0" w:space="0" w:color="auto"/>
                <w:left w:val="none" w:sz="0" w:space="0" w:color="auto"/>
                <w:bottom w:val="none" w:sz="0" w:space="0" w:color="auto"/>
                <w:right w:val="none" w:sz="0" w:space="0" w:color="auto"/>
              </w:divBdr>
              <w:divsChild>
                <w:div w:id="7386450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812909417">
      <w:bodyDiv w:val="1"/>
      <w:marLeft w:val="0"/>
      <w:marRight w:val="0"/>
      <w:marTop w:val="0"/>
      <w:marBottom w:val="0"/>
      <w:divBdr>
        <w:top w:val="none" w:sz="0" w:space="0" w:color="auto"/>
        <w:left w:val="none" w:sz="0" w:space="0" w:color="auto"/>
        <w:bottom w:val="none" w:sz="0" w:space="0" w:color="auto"/>
        <w:right w:val="none" w:sz="0" w:space="0" w:color="auto"/>
      </w:divBdr>
    </w:div>
    <w:div w:id="815803797">
      <w:bodyDiv w:val="1"/>
      <w:marLeft w:val="0"/>
      <w:marRight w:val="0"/>
      <w:marTop w:val="0"/>
      <w:marBottom w:val="0"/>
      <w:divBdr>
        <w:top w:val="none" w:sz="0" w:space="0" w:color="auto"/>
        <w:left w:val="none" w:sz="0" w:space="0" w:color="auto"/>
        <w:bottom w:val="none" w:sz="0" w:space="0" w:color="auto"/>
        <w:right w:val="none" w:sz="0" w:space="0" w:color="auto"/>
      </w:divBdr>
    </w:div>
    <w:div w:id="817116347">
      <w:bodyDiv w:val="1"/>
      <w:marLeft w:val="0"/>
      <w:marRight w:val="0"/>
      <w:marTop w:val="0"/>
      <w:marBottom w:val="0"/>
      <w:divBdr>
        <w:top w:val="none" w:sz="0" w:space="0" w:color="auto"/>
        <w:left w:val="none" w:sz="0" w:space="0" w:color="auto"/>
        <w:bottom w:val="none" w:sz="0" w:space="0" w:color="auto"/>
        <w:right w:val="none" w:sz="0" w:space="0" w:color="auto"/>
      </w:divBdr>
    </w:div>
    <w:div w:id="819806667">
      <w:bodyDiv w:val="1"/>
      <w:marLeft w:val="0"/>
      <w:marRight w:val="0"/>
      <w:marTop w:val="0"/>
      <w:marBottom w:val="0"/>
      <w:divBdr>
        <w:top w:val="none" w:sz="0" w:space="0" w:color="auto"/>
        <w:left w:val="none" w:sz="0" w:space="0" w:color="auto"/>
        <w:bottom w:val="none" w:sz="0" w:space="0" w:color="auto"/>
        <w:right w:val="none" w:sz="0" w:space="0" w:color="auto"/>
      </w:divBdr>
    </w:div>
    <w:div w:id="823279096">
      <w:bodyDiv w:val="1"/>
      <w:marLeft w:val="0"/>
      <w:marRight w:val="0"/>
      <w:marTop w:val="0"/>
      <w:marBottom w:val="0"/>
      <w:divBdr>
        <w:top w:val="none" w:sz="0" w:space="0" w:color="auto"/>
        <w:left w:val="none" w:sz="0" w:space="0" w:color="auto"/>
        <w:bottom w:val="none" w:sz="0" w:space="0" w:color="auto"/>
        <w:right w:val="none" w:sz="0" w:space="0" w:color="auto"/>
      </w:divBdr>
    </w:div>
    <w:div w:id="824470682">
      <w:bodyDiv w:val="1"/>
      <w:marLeft w:val="0"/>
      <w:marRight w:val="0"/>
      <w:marTop w:val="0"/>
      <w:marBottom w:val="0"/>
      <w:divBdr>
        <w:top w:val="none" w:sz="0" w:space="0" w:color="auto"/>
        <w:left w:val="none" w:sz="0" w:space="0" w:color="auto"/>
        <w:bottom w:val="none" w:sz="0" w:space="0" w:color="auto"/>
        <w:right w:val="none" w:sz="0" w:space="0" w:color="auto"/>
      </w:divBdr>
    </w:div>
    <w:div w:id="828517022">
      <w:bodyDiv w:val="1"/>
      <w:marLeft w:val="0"/>
      <w:marRight w:val="0"/>
      <w:marTop w:val="100"/>
      <w:marBottom w:val="100"/>
      <w:divBdr>
        <w:top w:val="none" w:sz="0" w:space="0" w:color="auto"/>
        <w:left w:val="none" w:sz="0" w:space="0" w:color="auto"/>
        <w:bottom w:val="none" w:sz="0" w:space="0" w:color="auto"/>
        <w:right w:val="none" w:sz="0" w:space="0" w:color="auto"/>
      </w:divBdr>
      <w:divsChild>
        <w:div w:id="520751796">
          <w:marLeft w:val="0"/>
          <w:marRight w:val="0"/>
          <w:marTop w:val="0"/>
          <w:marBottom w:val="0"/>
          <w:divBdr>
            <w:top w:val="none" w:sz="0" w:space="0" w:color="auto"/>
            <w:left w:val="none" w:sz="0" w:space="0" w:color="auto"/>
            <w:bottom w:val="none" w:sz="0" w:space="0" w:color="auto"/>
            <w:right w:val="none" w:sz="0" w:space="0" w:color="auto"/>
          </w:divBdr>
          <w:divsChild>
            <w:div w:id="1351643768">
              <w:marLeft w:val="0"/>
              <w:marRight w:val="0"/>
              <w:marTop w:val="0"/>
              <w:marBottom w:val="0"/>
              <w:divBdr>
                <w:top w:val="none" w:sz="0" w:space="0" w:color="auto"/>
                <w:left w:val="none" w:sz="0" w:space="0" w:color="auto"/>
                <w:bottom w:val="none" w:sz="0" w:space="0" w:color="auto"/>
                <w:right w:val="none" w:sz="0" w:space="0" w:color="auto"/>
              </w:divBdr>
              <w:divsChild>
                <w:div w:id="1604915336">
                  <w:marLeft w:val="0"/>
                  <w:marRight w:val="0"/>
                  <w:marTop w:val="0"/>
                  <w:marBottom w:val="0"/>
                  <w:divBdr>
                    <w:top w:val="none" w:sz="0" w:space="0" w:color="auto"/>
                    <w:left w:val="none" w:sz="0" w:space="0" w:color="auto"/>
                    <w:bottom w:val="none" w:sz="0" w:space="0" w:color="auto"/>
                    <w:right w:val="none" w:sz="0" w:space="0" w:color="auto"/>
                  </w:divBdr>
                  <w:divsChild>
                    <w:div w:id="417481068">
                      <w:marLeft w:val="0"/>
                      <w:marRight w:val="0"/>
                      <w:marTop w:val="167"/>
                      <w:marBottom w:val="0"/>
                      <w:divBdr>
                        <w:top w:val="none" w:sz="0" w:space="0" w:color="auto"/>
                        <w:left w:val="none" w:sz="0" w:space="0" w:color="auto"/>
                        <w:bottom w:val="none" w:sz="0" w:space="0" w:color="auto"/>
                        <w:right w:val="none" w:sz="0" w:space="0" w:color="auto"/>
                      </w:divBdr>
                      <w:divsChild>
                        <w:div w:id="1166433030">
                          <w:marLeft w:val="0"/>
                          <w:marRight w:val="0"/>
                          <w:marTop w:val="0"/>
                          <w:marBottom w:val="0"/>
                          <w:divBdr>
                            <w:top w:val="none" w:sz="0" w:space="0" w:color="auto"/>
                            <w:left w:val="none" w:sz="0" w:space="0" w:color="auto"/>
                            <w:bottom w:val="none" w:sz="0" w:space="0" w:color="auto"/>
                            <w:right w:val="none" w:sz="0" w:space="0" w:color="auto"/>
                          </w:divBdr>
                          <w:divsChild>
                            <w:div w:id="411512657">
                              <w:marLeft w:val="0"/>
                              <w:marRight w:val="0"/>
                              <w:marTop w:val="0"/>
                              <w:marBottom w:val="0"/>
                              <w:divBdr>
                                <w:top w:val="none" w:sz="0" w:space="0" w:color="auto"/>
                                <w:left w:val="none" w:sz="0" w:space="0" w:color="auto"/>
                                <w:bottom w:val="none" w:sz="0" w:space="0" w:color="auto"/>
                                <w:right w:val="none" w:sz="0" w:space="0" w:color="auto"/>
                              </w:divBdr>
                              <w:divsChild>
                                <w:div w:id="1387486996">
                                  <w:marLeft w:val="0"/>
                                  <w:marRight w:val="0"/>
                                  <w:marTop w:val="0"/>
                                  <w:marBottom w:val="0"/>
                                  <w:divBdr>
                                    <w:top w:val="none" w:sz="0" w:space="0" w:color="auto"/>
                                    <w:left w:val="none" w:sz="0" w:space="0" w:color="auto"/>
                                    <w:bottom w:val="none" w:sz="0" w:space="0" w:color="auto"/>
                                    <w:right w:val="none" w:sz="0" w:space="0" w:color="auto"/>
                                  </w:divBdr>
                                  <w:divsChild>
                                    <w:div w:id="698624195">
                                      <w:marLeft w:val="0"/>
                                      <w:marRight w:val="0"/>
                                      <w:marTop w:val="0"/>
                                      <w:marBottom w:val="0"/>
                                      <w:divBdr>
                                        <w:top w:val="none" w:sz="0" w:space="0" w:color="auto"/>
                                        <w:left w:val="none" w:sz="0" w:space="0" w:color="auto"/>
                                        <w:bottom w:val="none" w:sz="0" w:space="0" w:color="auto"/>
                                        <w:right w:val="none" w:sz="0" w:space="0" w:color="auto"/>
                                      </w:divBdr>
                                      <w:divsChild>
                                        <w:div w:id="497355074">
                                          <w:marLeft w:val="0"/>
                                          <w:marRight w:val="0"/>
                                          <w:marTop w:val="0"/>
                                          <w:marBottom w:val="0"/>
                                          <w:divBdr>
                                            <w:top w:val="none" w:sz="0" w:space="0" w:color="auto"/>
                                            <w:left w:val="none" w:sz="0" w:space="0" w:color="auto"/>
                                            <w:bottom w:val="none" w:sz="0" w:space="0" w:color="auto"/>
                                            <w:right w:val="none" w:sz="0" w:space="0" w:color="auto"/>
                                          </w:divBdr>
                                          <w:divsChild>
                                            <w:div w:id="1526334668">
                                              <w:marLeft w:val="0"/>
                                              <w:marRight w:val="0"/>
                                              <w:marTop w:val="0"/>
                                              <w:marBottom w:val="0"/>
                                              <w:divBdr>
                                                <w:top w:val="none" w:sz="0" w:space="0" w:color="auto"/>
                                                <w:left w:val="none" w:sz="0" w:space="0" w:color="auto"/>
                                                <w:bottom w:val="none" w:sz="0" w:space="0" w:color="auto"/>
                                                <w:right w:val="none" w:sz="0" w:space="0" w:color="auto"/>
                                              </w:divBdr>
                                              <w:divsChild>
                                                <w:div w:id="529340563">
                                                  <w:marLeft w:val="0"/>
                                                  <w:marRight w:val="0"/>
                                                  <w:marTop w:val="0"/>
                                                  <w:marBottom w:val="0"/>
                                                  <w:divBdr>
                                                    <w:top w:val="none" w:sz="0" w:space="0" w:color="auto"/>
                                                    <w:left w:val="none" w:sz="0" w:space="0" w:color="auto"/>
                                                    <w:bottom w:val="none" w:sz="0" w:space="0" w:color="auto"/>
                                                    <w:right w:val="none" w:sz="0" w:space="0" w:color="auto"/>
                                                  </w:divBdr>
                                                  <w:divsChild>
                                                    <w:div w:id="509368280">
                                                      <w:marLeft w:val="0"/>
                                                      <w:marRight w:val="0"/>
                                                      <w:marTop w:val="0"/>
                                                      <w:marBottom w:val="0"/>
                                                      <w:divBdr>
                                                        <w:top w:val="none" w:sz="0" w:space="0" w:color="auto"/>
                                                        <w:left w:val="none" w:sz="0" w:space="0" w:color="auto"/>
                                                        <w:bottom w:val="none" w:sz="0" w:space="0" w:color="auto"/>
                                                        <w:right w:val="none" w:sz="0" w:space="0" w:color="auto"/>
                                                      </w:divBdr>
                                                      <w:divsChild>
                                                        <w:div w:id="1622221847">
                                                          <w:marLeft w:val="0"/>
                                                          <w:marRight w:val="0"/>
                                                          <w:marTop w:val="0"/>
                                                          <w:marBottom w:val="0"/>
                                                          <w:divBdr>
                                                            <w:top w:val="none" w:sz="0" w:space="0" w:color="auto"/>
                                                            <w:left w:val="none" w:sz="0" w:space="0" w:color="auto"/>
                                                            <w:bottom w:val="none" w:sz="0" w:space="0" w:color="auto"/>
                                                            <w:right w:val="none" w:sz="0" w:space="0" w:color="auto"/>
                                                          </w:divBdr>
                                                          <w:divsChild>
                                                            <w:div w:id="54086941">
                                                              <w:marLeft w:val="0"/>
                                                              <w:marRight w:val="0"/>
                                                              <w:marTop w:val="0"/>
                                                              <w:marBottom w:val="0"/>
                                                              <w:divBdr>
                                                                <w:top w:val="none" w:sz="0" w:space="0" w:color="auto"/>
                                                                <w:left w:val="none" w:sz="0" w:space="0" w:color="auto"/>
                                                                <w:bottom w:val="none" w:sz="0" w:space="0" w:color="auto"/>
                                                                <w:right w:val="none" w:sz="0" w:space="0" w:color="auto"/>
                                                              </w:divBdr>
                                                              <w:divsChild>
                                                                <w:div w:id="1450276695">
                                                                  <w:marLeft w:val="0"/>
                                                                  <w:marRight w:val="0"/>
                                                                  <w:marTop w:val="0"/>
                                                                  <w:marBottom w:val="0"/>
                                                                  <w:divBdr>
                                                                    <w:top w:val="none" w:sz="0" w:space="0" w:color="auto"/>
                                                                    <w:left w:val="none" w:sz="0" w:space="0" w:color="auto"/>
                                                                    <w:bottom w:val="none" w:sz="0" w:space="0" w:color="auto"/>
                                                                    <w:right w:val="none" w:sz="0" w:space="0" w:color="auto"/>
                                                                  </w:divBdr>
                                                                  <w:divsChild>
                                                                    <w:div w:id="505630274">
                                                                      <w:marLeft w:val="0"/>
                                                                      <w:marRight w:val="0"/>
                                                                      <w:marTop w:val="0"/>
                                                                      <w:marBottom w:val="0"/>
                                                                      <w:divBdr>
                                                                        <w:top w:val="none" w:sz="0" w:space="0" w:color="auto"/>
                                                                        <w:left w:val="none" w:sz="0" w:space="0" w:color="auto"/>
                                                                        <w:bottom w:val="none" w:sz="0" w:space="0" w:color="auto"/>
                                                                        <w:right w:val="none" w:sz="0" w:space="0" w:color="auto"/>
                                                                      </w:divBdr>
                                                                      <w:divsChild>
                                                                        <w:div w:id="1892034727">
                                                                          <w:marLeft w:val="0"/>
                                                                          <w:marRight w:val="0"/>
                                                                          <w:marTop w:val="0"/>
                                                                          <w:marBottom w:val="0"/>
                                                                          <w:divBdr>
                                                                            <w:top w:val="none" w:sz="0" w:space="0" w:color="auto"/>
                                                                            <w:left w:val="none" w:sz="0" w:space="0" w:color="auto"/>
                                                                            <w:bottom w:val="none" w:sz="0" w:space="0" w:color="auto"/>
                                                                            <w:right w:val="none" w:sz="0" w:space="0" w:color="auto"/>
                                                                          </w:divBdr>
                                                                          <w:divsChild>
                                                                            <w:div w:id="2861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34878245">
      <w:bodyDiv w:val="1"/>
      <w:marLeft w:val="0"/>
      <w:marRight w:val="0"/>
      <w:marTop w:val="0"/>
      <w:marBottom w:val="0"/>
      <w:divBdr>
        <w:top w:val="none" w:sz="0" w:space="0" w:color="auto"/>
        <w:left w:val="none" w:sz="0" w:space="0" w:color="auto"/>
        <w:bottom w:val="none" w:sz="0" w:space="0" w:color="auto"/>
        <w:right w:val="none" w:sz="0" w:space="0" w:color="auto"/>
      </w:divBdr>
    </w:div>
    <w:div w:id="837496537">
      <w:bodyDiv w:val="1"/>
      <w:marLeft w:val="0"/>
      <w:marRight w:val="0"/>
      <w:marTop w:val="0"/>
      <w:marBottom w:val="0"/>
      <w:divBdr>
        <w:top w:val="none" w:sz="0" w:space="0" w:color="auto"/>
        <w:left w:val="none" w:sz="0" w:space="0" w:color="auto"/>
        <w:bottom w:val="none" w:sz="0" w:space="0" w:color="auto"/>
        <w:right w:val="none" w:sz="0" w:space="0" w:color="auto"/>
      </w:divBdr>
      <w:divsChild>
        <w:div w:id="668677268">
          <w:marLeft w:val="547"/>
          <w:marRight w:val="0"/>
          <w:marTop w:val="0"/>
          <w:marBottom w:val="0"/>
          <w:divBdr>
            <w:top w:val="none" w:sz="0" w:space="0" w:color="auto"/>
            <w:left w:val="none" w:sz="0" w:space="0" w:color="auto"/>
            <w:bottom w:val="none" w:sz="0" w:space="0" w:color="auto"/>
            <w:right w:val="none" w:sz="0" w:space="0" w:color="auto"/>
          </w:divBdr>
        </w:div>
      </w:divsChild>
    </w:div>
    <w:div w:id="844631419">
      <w:bodyDiv w:val="1"/>
      <w:marLeft w:val="0"/>
      <w:marRight w:val="0"/>
      <w:marTop w:val="0"/>
      <w:marBottom w:val="0"/>
      <w:divBdr>
        <w:top w:val="none" w:sz="0" w:space="0" w:color="auto"/>
        <w:left w:val="none" w:sz="0" w:space="0" w:color="auto"/>
        <w:bottom w:val="none" w:sz="0" w:space="0" w:color="auto"/>
        <w:right w:val="none" w:sz="0" w:space="0" w:color="auto"/>
      </w:divBdr>
    </w:div>
    <w:div w:id="848638984">
      <w:bodyDiv w:val="1"/>
      <w:marLeft w:val="0"/>
      <w:marRight w:val="0"/>
      <w:marTop w:val="0"/>
      <w:marBottom w:val="0"/>
      <w:divBdr>
        <w:top w:val="none" w:sz="0" w:space="0" w:color="auto"/>
        <w:left w:val="none" w:sz="0" w:space="0" w:color="auto"/>
        <w:bottom w:val="none" w:sz="0" w:space="0" w:color="auto"/>
        <w:right w:val="none" w:sz="0" w:space="0" w:color="auto"/>
      </w:divBdr>
      <w:divsChild>
        <w:div w:id="190266507">
          <w:marLeft w:val="547"/>
          <w:marRight w:val="0"/>
          <w:marTop w:val="0"/>
          <w:marBottom w:val="0"/>
          <w:divBdr>
            <w:top w:val="none" w:sz="0" w:space="0" w:color="auto"/>
            <w:left w:val="none" w:sz="0" w:space="0" w:color="auto"/>
            <w:bottom w:val="none" w:sz="0" w:space="0" w:color="auto"/>
            <w:right w:val="none" w:sz="0" w:space="0" w:color="auto"/>
          </w:divBdr>
        </w:div>
      </w:divsChild>
    </w:div>
    <w:div w:id="851456387">
      <w:bodyDiv w:val="1"/>
      <w:marLeft w:val="0"/>
      <w:marRight w:val="0"/>
      <w:marTop w:val="100"/>
      <w:marBottom w:val="100"/>
      <w:divBdr>
        <w:top w:val="none" w:sz="0" w:space="0" w:color="auto"/>
        <w:left w:val="none" w:sz="0" w:space="0" w:color="auto"/>
        <w:bottom w:val="none" w:sz="0" w:space="0" w:color="auto"/>
        <w:right w:val="none" w:sz="0" w:space="0" w:color="auto"/>
      </w:divBdr>
      <w:divsChild>
        <w:div w:id="33778346">
          <w:marLeft w:val="0"/>
          <w:marRight w:val="0"/>
          <w:marTop w:val="0"/>
          <w:marBottom w:val="0"/>
          <w:divBdr>
            <w:top w:val="none" w:sz="0" w:space="0" w:color="auto"/>
            <w:left w:val="none" w:sz="0" w:space="0" w:color="auto"/>
            <w:bottom w:val="none" w:sz="0" w:space="0" w:color="auto"/>
            <w:right w:val="none" w:sz="0" w:space="0" w:color="auto"/>
          </w:divBdr>
          <w:divsChild>
            <w:div w:id="1083262153">
              <w:marLeft w:val="0"/>
              <w:marRight w:val="0"/>
              <w:marTop w:val="0"/>
              <w:marBottom w:val="0"/>
              <w:divBdr>
                <w:top w:val="none" w:sz="0" w:space="0" w:color="auto"/>
                <w:left w:val="none" w:sz="0" w:space="0" w:color="auto"/>
                <w:bottom w:val="none" w:sz="0" w:space="0" w:color="auto"/>
                <w:right w:val="none" w:sz="0" w:space="0" w:color="auto"/>
              </w:divBdr>
              <w:divsChild>
                <w:div w:id="1691489640">
                  <w:marLeft w:val="0"/>
                  <w:marRight w:val="0"/>
                  <w:marTop w:val="0"/>
                  <w:marBottom w:val="0"/>
                  <w:divBdr>
                    <w:top w:val="none" w:sz="0" w:space="0" w:color="auto"/>
                    <w:left w:val="none" w:sz="0" w:space="0" w:color="auto"/>
                    <w:bottom w:val="none" w:sz="0" w:space="0" w:color="auto"/>
                    <w:right w:val="none" w:sz="0" w:space="0" w:color="auto"/>
                  </w:divBdr>
                  <w:divsChild>
                    <w:div w:id="2102555635">
                      <w:marLeft w:val="0"/>
                      <w:marRight w:val="0"/>
                      <w:marTop w:val="150"/>
                      <w:marBottom w:val="0"/>
                      <w:divBdr>
                        <w:top w:val="none" w:sz="0" w:space="0" w:color="auto"/>
                        <w:left w:val="none" w:sz="0" w:space="0" w:color="auto"/>
                        <w:bottom w:val="none" w:sz="0" w:space="0" w:color="auto"/>
                        <w:right w:val="none" w:sz="0" w:space="0" w:color="auto"/>
                      </w:divBdr>
                      <w:divsChild>
                        <w:div w:id="795414289">
                          <w:marLeft w:val="0"/>
                          <w:marRight w:val="0"/>
                          <w:marTop w:val="0"/>
                          <w:marBottom w:val="0"/>
                          <w:divBdr>
                            <w:top w:val="none" w:sz="0" w:space="0" w:color="auto"/>
                            <w:left w:val="none" w:sz="0" w:space="0" w:color="auto"/>
                            <w:bottom w:val="none" w:sz="0" w:space="0" w:color="auto"/>
                            <w:right w:val="none" w:sz="0" w:space="0" w:color="auto"/>
                          </w:divBdr>
                          <w:divsChild>
                            <w:div w:id="338586843">
                              <w:marLeft w:val="0"/>
                              <w:marRight w:val="0"/>
                              <w:marTop w:val="0"/>
                              <w:marBottom w:val="0"/>
                              <w:divBdr>
                                <w:top w:val="none" w:sz="0" w:space="0" w:color="auto"/>
                                <w:left w:val="none" w:sz="0" w:space="0" w:color="auto"/>
                                <w:bottom w:val="none" w:sz="0" w:space="0" w:color="auto"/>
                                <w:right w:val="none" w:sz="0" w:space="0" w:color="auto"/>
                              </w:divBdr>
                              <w:divsChild>
                                <w:div w:id="1481311199">
                                  <w:marLeft w:val="0"/>
                                  <w:marRight w:val="0"/>
                                  <w:marTop w:val="0"/>
                                  <w:marBottom w:val="0"/>
                                  <w:divBdr>
                                    <w:top w:val="none" w:sz="0" w:space="0" w:color="auto"/>
                                    <w:left w:val="none" w:sz="0" w:space="0" w:color="auto"/>
                                    <w:bottom w:val="none" w:sz="0" w:space="0" w:color="auto"/>
                                    <w:right w:val="none" w:sz="0" w:space="0" w:color="auto"/>
                                  </w:divBdr>
                                  <w:divsChild>
                                    <w:div w:id="928343159">
                                      <w:marLeft w:val="0"/>
                                      <w:marRight w:val="0"/>
                                      <w:marTop w:val="0"/>
                                      <w:marBottom w:val="0"/>
                                      <w:divBdr>
                                        <w:top w:val="none" w:sz="0" w:space="0" w:color="auto"/>
                                        <w:left w:val="none" w:sz="0" w:space="0" w:color="auto"/>
                                        <w:bottom w:val="none" w:sz="0" w:space="0" w:color="auto"/>
                                        <w:right w:val="none" w:sz="0" w:space="0" w:color="auto"/>
                                      </w:divBdr>
                                      <w:divsChild>
                                        <w:div w:id="2045053063">
                                          <w:marLeft w:val="0"/>
                                          <w:marRight w:val="0"/>
                                          <w:marTop w:val="0"/>
                                          <w:marBottom w:val="0"/>
                                          <w:divBdr>
                                            <w:top w:val="none" w:sz="0" w:space="0" w:color="auto"/>
                                            <w:left w:val="none" w:sz="0" w:space="0" w:color="auto"/>
                                            <w:bottom w:val="none" w:sz="0" w:space="0" w:color="auto"/>
                                            <w:right w:val="none" w:sz="0" w:space="0" w:color="auto"/>
                                          </w:divBdr>
                                          <w:divsChild>
                                            <w:div w:id="1115558553">
                                              <w:marLeft w:val="0"/>
                                              <w:marRight w:val="0"/>
                                              <w:marTop w:val="0"/>
                                              <w:marBottom w:val="0"/>
                                              <w:divBdr>
                                                <w:top w:val="none" w:sz="0" w:space="0" w:color="auto"/>
                                                <w:left w:val="none" w:sz="0" w:space="0" w:color="auto"/>
                                                <w:bottom w:val="none" w:sz="0" w:space="0" w:color="auto"/>
                                                <w:right w:val="none" w:sz="0" w:space="0" w:color="auto"/>
                                              </w:divBdr>
                                              <w:divsChild>
                                                <w:div w:id="1948652787">
                                                  <w:marLeft w:val="0"/>
                                                  <w:marRight w:val="0"/>
                                                  <w:marTop w:val="0"/>
                                                  <w:marBottom w:val="0"/>
                                                  <w:divBdr>
                                                    <w:top w:val="none" w:sz="0" w:space="0" w:color="auto"/>
                                                    <w:left w:val="none" w:sz="0" w:space="0" w:color="auto"/>
                                                    <w:bottom w:val="none" w:sz="0" w:space="0" w:color="auto"/>
                                                    <w:right w:val="none" w:sz="0" w:space="0" w:color="auto"/>
                                                  </w:divBdr>
                                                  <w:divsChild>
                                                    <w:div w:id="1664503693">
                                                      <w:marLeft w:val="0"/>
                                                      <w:marRight w:val="0"/>
                                                      <w:marTop w:val="0"/>
                                                      <w:marBottom w:val="0"/>
                                                      <w:divBdr>
                                                        <w:top w:val="none" w:sz="0" w:space="0" w:color="auto"/>
                                                        <w:left w:val="none" w:sz="0" w:space="0" w:color="auto"/>
                                                        <w:bottom w:val="none" w:sz="0" w:space="0" w:color="auto"/>
                                                        <w:right w:val="none" w:sz="0" w:space="0" w:color="auto"/>
                                                      </w:divBdr>
                                                      <w:divsChild>
                                                        <w:div w:id="1270350974">
                                                          <w:marLeft w:val="0"/>
                                                          <w:marRight w:val="0"/>
                                                          <w:marTop w:val="0"/>
                                                          <w:marBottom w:val="0"/>
                                                          <w:divBdr>
                                                            <w:top w:val="none" w:sz="0" w:space="0" w:color="auto"/>
                                                            <w:left w:val="none" w:sz="0" w:space="0" w:color="auto"/>
                                                            <w:bottom w:val="none" w:sz="0" w:space="0" w:color="auto"/>
                                                            <w:right w:val="none" w:sz="0" w:space="0" w:color="auto"/>
                                                          </w:divBdr>
                                                          <w:divsChild>
                                                            <w:div w:id="1253246838">
                                                              <w:marLeft w:val="0"/>
                                                              <w:marRight w:val="0"/>
                                                              <w:marTop w:val="0"/>
                                                              <w:marBottom w:val="0"/>
                                                              <w:divBdr>
                                                                <w:top w:val="none" w:sz="0" w:space="0" w:color="auto"/>
                                                                <w:left w:val="none" w:sz="0" w:space="0" w:color="auto"/>
                                                                <w:bottom w:val="none" w:sz="0" w:space="0" w:color="auto"/>
                                                                <w:right w:val="none" w:sz="0" w:space="0" w:color="auto"/>
                                                              </w:divBdr>
                                                              <w:divsChild>
                                                                <w:div w:id="1030061557">
                                                                  <w:marLeft w:val="0"/>
                                                                  <w:marRight w:val="0"/>
                                                                  <w:marTop w:val="0"/>
                                                                  <w:marBottom w:val="0"/>
                                                                  <w:divBdr>
                                                                    <w:top w:val="none" w:sz="0" w:space="0" w:color="auto"/>
                                                                    <w:left w:val="none" w:sz="0" w:space="0" w:color="auto"/>
                                                                    <w:bottom w:val="none" w:sz="0" w:space="0" w:color="auto"/>
                                                                    <w:right w:val="none" w:sz="0" w:space="0" w:color="auto"/>
                                                                  </w:divBdr>
                                                                  <w:divsChild>
                                                                    <w:div w:id="541407077">
                                                                      <w:marLeft w:val="0"/>
                                                                      <w:marRight w:val="0"/>
                                                                      <w:marTop w:val="0"/>
                                                                      <w:marBottom w:val="0"/>
                                                                      <w:divBdr>
                                                                        <w:top w:val="none" w:sz="0" w:space="0" w:color="auto"/>
                                                                        <w:left w:val="none" w:sz="0" w:space="0" w:color="auto"/>
                                                                        <w:bottom w:val="none" w:sz="0" w:space="0" w:color="auto"/>
                                                                        <w:right w:val="none" w:sz="0" w:space="0" w:color="auto"/>
                                                                      </w:divBdr>
                                                                      <w:divsChild>
                                                                        <w:div w:id="689844031">
                                                                          <w:marLeft w:val="0"/>
                                                                          <w:marRight w:val="0"/>
                                                                          <w:marTop w:val="0"/>
                                                                          <w:marBottom w:val="0"/>
                                                                          <w:divBdr>
                                                                            <w:top w:val="none" w:sz="0" w:space="0" w:color="auto"/>
                                                                            <w:left w:val="none" w:sz="0" w:space="0" w:color="auto"/>
                                                                            <w:bottom w:val="none" w:sz="0" w:space="0" w:color="auto"/>
                                                                            <w:right w:val="none" w:sz="0" w:space="0" w:color="auto"/>
                                                                          </w:divBdr>
                                                                          <w:divsChild>
                                                                            <w:div w:id="96149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55189399">
      <w:bodyDiv w:val="1"/>
      <w:marLeft w:val="0"/>
      <w:marRight w:val="0"/>
      <w:marTop w:val="0"/>
      <w:marBottom w:val="0"/>
      <w:divBdr>
        <w:top w:val="none" w:sz="0" w:space="0" w:color="auto"/>
        <w:left w:val="none" w:sz="0" w:space="0" w:color="auto"/>
        <w:bottom w:val="none" w:sz="0" w:space="0" w:color="auto"/>
        <w:right w:val="none" w:sz="0" w:space="0" w:color="auto"/>
      </w:divBdr>
      <w:divsChild>
        <w:div w:id="79453212">
          <w:marLeft w:val="403"/>
          <w:marRight w:val="0"/>
          <w:marTop w:val="0"/>
          <w:marBottom w:val="120"/>
          <w:divBdr>
            <w:top w:val="none" w:sz="0" w:space="0" w:color="auto"/>
            <w:left w:val="none" w:sz="0" w:space="0" w:color="auto"/>
            <w:bottom w:val="none" w:sz="0" w:space="0" w:color="auto"/>
            <w:right w:val="none" w:sz="0" w:space="0" w:color="auto"/>
          </w:divBdr>
        </w:div>
        <w:div w:id="636227185">
          <w:marLeft w:val="403"/>
          <w:marRight w:val="0"/>
          <w:marTop w:val="0"/>
          <w:marBottom w:val="120"/>
          <w:divBdr>
            <w:top w:val="none" w:sz="0" w:space="0" w:color="auto"/>
            <w:left w:val="none" w:sz="0" w:space="0" w:color="auto"/>
            <w:bottom w:val="none" w:sz="0" w:space="0" w:color="auto"/>
            <w:right w:val="none" w:sz="0" w:space="0" w:color="auto"/>
          </w:divBdr>
        </w:div>
        <w:div w:id="917137039">
          <w:marLeft w:val="403"/>
          <w:marRight w:val="0"/>
          <w:marTop w:val="0"/>
          <w:marBottom w:val="120"/>
          <w:divBdr>
            <w:top w:val="none" w:sz="0" w:space="0" w:color="auto"/>
            <w:left w:val="none" w:sz="0" w:space="0" w:color="auto"/>
            <w:bottom w:val="none" w:sz="0" w:space="0" w:color="auto"/>
            <w:right w:val="none" w:sz="0" w:space="0" w:color="auto"/>
          </w:divBdr>
        </w:div>
      </w:divsChild>
    </w:div>
    <w:div w:id="861557500">
      <w:bodyDiv w:val="1"/>
      <w:marLeft w:val="0"/>
      <w:marRight w:val="0"/>
      <w:marTop w:val="0"/>
      <w:marBottom w:val="0"/>
      <w:divBdr>
        <w:top w:val="none" w:sz="0" w:space="0" w:color="auto"/>
        <w:left w:val="none" w:sz="0" w:space="0" w:color="auto"/>
        <w:bottom w:val="none" w:sz="0" w:space="0" w:color="auto"/>
        <w:right w:val="none" w:sz="0" w:space="0" w:color="auto"/>
      </w:divBdr>
    </w:div>
    <w:div w:id="870455185">
      <w:bodyDiv w:val="1"/>
      <w:marLeft w:val="0"/>
      <w:marRight w:val="0"/>
      <w:marTop w:val="0"/>
      <w:marBottom w:val="0"/>
      <w:divBdr>
        <w:top w:val="none" w:sz="0" w:space="0" w:color="auto"/>
        <w:left w:val="none" w:sz="0" w:space="0" w:color="auto"/>
        <w:bottom w:val="none" w:sz="0" w:space="0" w:color="auto"/>
        <w:right w:val="none" w:sz="0" w:space="0" w:color="auto"/>
      </w:divBdr>
    </w:div>
    <w:div w:id="879323383">
      <w:bodyDiv w:val="1"/>
      <w:marLeft w:val="0"/>
      <w:marRight w:val="0"/>
      <w:marTop w:val="0"/>
      <w:marBottom w:val="0"/>
      <w:divBdr>
        <w:top w:val="none" w:sz="0" w:space="0" w:color="auto"/>
        <w:left w:val="none" w:sz="0" w:space="0" w:color="auto"/>
        <w:bottom w:val="none" w:sz="0" w:space="0" w:color="auto"/>
        <w:right w:val="none" w:sz="0" w:space="0" w:color="auto"/>
      </w:divBdr>
    </w:div>
    <w:div w:id="880287029">
      <w:bodyDiv w:val="1"/>
      <w:marLeft w:val="0"/>
      <w:marRight w:val="0"/>
      <w:marTop w:val="0"/>
      <w:marBottom w:val="0"/>
      <w:divBdr>
        <w:top w:val="none" w:sz="0" w:space="0" w:color="auto"/>
        <w:left w:val="none" w:sz="0" w:space="0" w:color="auto"/>
        <w:bottom w:val="none" w:sz="0" w:space="0" w:color="auto"/>
        <w:right w:val="none" w:sz="0" w:space="0" w:color="auto"/>
      </w:divBdr>
    </w:div>
    <w:div w:id="888226152">
      <w:bodyDiv w:val="1"/>
      <w:marLeft w:val="0"/>
      <w:marRight w:val="0"/>
      <w:marTop w:val="0"/>
      <w:marBottom w:val="0"/>
      <w:divBdr>
        <w:top w:val="none" w:sz="0" w:space="0" w:color="auto"/>
        <w:left w:val="none" w:sz="0" w:space="0" w:color="auto"/>
        <w:bottom w:val="none" w:sz="0" w:space="0" w:color="auto"/>
        <w:right w:val="none" w:sz="0" w:space="0" w:color="auto"/>
      </w:divBdr>
    </w:div>
    <w:div w:id="894582645">
      <w:bodyDiv w:val="1"/>
      <w:marLeft w:val="0"/>
      <w:marRight w:val="0"/>
      <w:marTop w:val="0"/>
      <w:marBottom w:val="0"/>
      <w:divBdr>
        <w:top w:val="none" w:sz="0" w:space="0" w:color="auto"/>
        <w:left w:val="none" w:sz="0" w:space="0" w:color="auto"/>
        <w:bottom w:val="none" w:sz="0" w:space="0" w:color="auto"/>
        <w:right w:val="none" w:sz="0" w:space="0" w:color="auto"/>
      </w:divBdr>
      <w:divsChild>
        <w:div w:id="1521116132">
          <w:marLeft w:val="720"/>
          <w:marRight w:val="0"/>
          <w:marTop w:val="120"/>
          <w:marBottom w:val="120"/>
          <w:divBdr>
            <w:top w:val="none" w:sz="0" w:space="0" w:color="auto"/>
            <w:left w:val="none" w:sz="0" w:space="0" w:color="auto"/>
            <w:bottom w:val="none" w:sz="0" w:space="0" w:color="auto"/>
            <w:right w:val="none" w:sz="0" w:space="0" w:color="auto"/>
          </w:divBdr>
        </w:div>
      </w:divsChild>
    </w:div>
    <w:div w:id="898592066">
      <w:bodyDiv w:val="1"/>
      <w:marLeft w:val="0"/>
      <w:marRight w:val="0"/>
      <w:marTop w:val="0"/>
      <w:marBottom w:val="0"/>
      <w:divBdr>
        <w:top w:val="none" w:sz="0" w:space="0" w:color="auto"/>
        <w:left w:val="none" w:sz="0" w:space="0" w:color="auto"/>
        <w:bottom w:val="none" w:sz="0" w:space="0" w:color="auto"/>
        <w:right w:val="none" w:sz="0" w:space="0" w:color="auto"/>
      </w:divBdr>
      <w:divsChild>
        <w:div w:id="2077434660">
          <w:marLeft w:val="446"/>
          <w:marRight w:val="0"/>
          <w:marTop w:val="0"/>
          <w:marBottom w:val="0"/>
          <w:divBdr>
            <w:top w:val="none" w:sz="0" w:space="0" w:color="auto"/>
            <w:left w:val="none" w:sz="0" w:space="0" w:color="auto"/>
            <w:bottom w:val="none" w:sz="0" w:space="0" w:color="auto"/>
            <w:right w:val="none" w:sz="0" w:space="0" w:color="auto"/>
          </w:divBdr>
        </w:div>
      </w:divsChild>
    </w:div>
    <w:div w:id="898982970">
      <w:bodyDiv w:val="1"/>
      <w:marLeft w:val="0"/>
      <w:marRight w:val="0"/>
      <w:marTop w:val="0"/>
      <w:marBottom w:val="0"/>
      <w:divBdr>
        <w:top w:val="none" w:sz="0" w:space="0" w:color="auto"/>
        <w:left w:val="none" w:sz="0" w:space="0" w:color="auto"/>
        <w:bottom w:val="none" w:sz="0" w:space="0" w:color="auto"/>
        <w:right w:val="none" w:sz="0" w:space="0" w:color="auto"/>
      </w:divBdr>
    </w:div>
    <w:div w:id="899751260">
      <w:bodyDiv w:val="1"/>
      <w:marLeft w:val="0"/>
      <w:marRight w:val="0"/>
      <w:marTop w:val="0"/>
      <w:marBottom w:val="0"/>
      <w:divBdr>
        <w:top w:val="none" w:sz="0" w:space="0" w:color="auto"/>
        <w:left w:val="none" w:sz="0" w:space="0" w:color="auto"/>
        <w:bottom w:val="none" w:sz="0" w:space="0" w:color="auto"/>
        <w:right w:val="none" w:sz="0" w:space="0" w:color="auto"/>
      </w:divBdr>
    </w:div>
    <w:div w:id="901141843">
      <w:bodyDiv w:val="1"/>
      <w:marLeft w:val="0"/>
      <w:marRight w:val="0"/>
      <w:marTop w:val="0"/>
      <w:marBottom w:val="0"/>
      <w:divBdr>
        <w:top w:val="none" w:sz="0" w:space="0" w:color="auto"/>
        <w:left w:val="none" w:sz="0" w:space="0" w:color="auto"/>
        <w:bottom w:val="none" w:sz="0" w:space="0" w:color="auto"/>
        <w:right w:val="none" w:sz="0" w:space="0" w:color="auto"/>
      </w:divBdr>
    </w:div>
    <w:div w:id="903023755">
      <w:bodyDiv w:val="1"/>
      <w:marLeft w:val="0"/>
      <w:marRight w:val="0"/>
      <w:marTop w:val="0"/>
      <w:marBottom w:val="0"/>
      <w:divBdr>
        <w:top w:val="none" w:sz="0" w:space="0" w:color="auto"/>
        <w:left w:val="none" w:sz="0" w:space="0" w:color="auto"/>
        <w:bottom w:val="none" w:sz="0" w:space="0" w:color="auto"/>
        <w:right w:val="none" w:sz="0" w:space="0" w:color="auto"/>
      </w:divBdr>
      <w:divsChild>
        <w:div w:id="1613702355">
          <w:marLeft w:val="0"/>
          <w:marRight w:val="0"/>
          <w:marTop w:val="0"/>
          <w:marBottom w:val="0"/>
          <w:divBdr>
            <w:top w:val="none" w:sz="0" w:space="0" w:color="auto"/>
            <w:left w:val="none" w:sz="0" w:space="0" w:color="auto"/>
            <w:bottom w:val="none" w:sz="0" w:space="0" w:color="auto"/>
            <w:right w:val="none" w:sz="0" w:space="0" w:color="auto"/>
          </w:divBdr>
          <w:divsChild>
            <w:div w:id="1203396607">
              <w:marLeft w:val="0"/>
              <w:marRight w:val="0"/>
              <w:marTop w:val="0"/>
              <w:marBottom w:val="0"/>
              <w:divBdr>
                <w:top w:val="none" w:sz="0" w:space="0" w:color="auto"/>
                <w:left w:val="none" w:sz="0" w:space="0" w:color="auto"/>
                <w:bottom w:val="none" w:sz="0" w:space="0" w:color="auto"/>
                <w:right w:val="none" w:sz="0" w:space="0" w:color="auto"/>
              </w:divBdr>
              <w:divsChild>
                <w:div w:id="588007771">
                  <w:marLeft w:val="0"/>
                  <w:marRight w:val="0"/>
                  <w:marTop w:val="0"/>
                  <w:marBottom w:val="0"/>
                  <w:divBdr>
                    <w:top w:val="none" w:sz="0" w:space="0" w:color="auto"/>
                    <w:left w:val="none" w:sz="0" w:space="0" w:color="auto"/>
                    <w:bottom w:val="none" w:sz="0" w:space="0" w:color="auto"/>
                    <w:right w:val="none" w:sz="0" w:space="0" w:color="auto"/>
                  </w:divBdr>
                  <w:divsChild>
                    <w:div w:id="974867509">
                      <w:marLeft w:val="0"/>
                      <w:marRight w:val="0"/>
                      <w:marTop w:val="0"/>
                      <w:marBottom w:val="0"/>
                      <w:divBdr>
                        <w:top w:val="none" w:sz="0" w:space="0" w:color="auto"/>
                        <w:left w:val="none" w:sz="0" w:space="0" w:color="auto"/>
                        <w:bottom w:val="none" w:sz="0" w:space="0" w:color="auto"/>
                        <w:right w:val="none" w:sz="0" w:space="0" w:color="auto"/>
                      </w:divBdr>
                      <w:divsChild>
                        <w:div w:id="779296141">
                          <w:marLeft w:val="0"/>
                          <w:marRight w:val="0"/>
                          <w:marTop w:val="0"/>
                          <w:marBottom w:val="0"/>
                          <w:divBdr>
                            <w:top w:val="none" w:sz="0" w:space="0" w:color="auto"/>
                            <w:left w:val="none" w:sz="0" w:space="0" w:color="auto"/>
                            <w:bottom w:val="none" w:sz="0" w:space="0" w:color="auto"/>
                            <w:right w:val="none" w:sz="0" w:space="0" w:color="auto"/>
                          </w:divBdr>
                          <w:divsChild>
                            <w:div w:id="2133858597">
                              <w:marLeft w:val="0"/>
                              <w:marRight w:val="0"/>
                              <w:marTop w:val="0"/>
                              <w:marBottom w:val="0"/>
                              <w:divBdr>
                                <w:top w:val="none" w:sz="0" w:space="0" w:color="auto"/>
                                <w:left w:val="none" w:sz="0" w:space="0" w:color="auto"/>
                                <w:bottom w:val="none" w:sz="0" w:space="0" w:color="auto"/>
                                <w:right w:val="none" w:sz="0" w:space="0" w:color="auto"/>
                              </w:divBdr>
                              <w:divsChild>
                                <w:div w:id="1490292300">
                                  <w:marLeft w:val="0"/>
                                  <w:marRight w:val="0"/>
                                  <w:marTop w:val="0"/>
                                  <w:marBottom w:val="0"/>
                                  <w:divBdr>
                                    <w:top w:val="none" w:sz="0" w:space="0" w:color="auto"/>
                                    <w:left w:val="none" w:sz="0" w:space="0" w:color="auto"/>
                                    <w:bottom w:val="none" w:sz="0" w:space="0" w:color="auto"/>
                                    <w:right w:val="none" w:sz="0" w:space="0" w:color="auto"/>
                                  </w:divBdr>
                                  <w:divsChild>
                                    <w:div w:id="1370647829">
                                      <w:marLeft w:val="0"/>
                                      <w:marRight w:val="0"/>
                                      <w:marTop w:val="0"/>
                                      <w:marBottom w:val="0"/>
                                      <w:divBdr>
                                        <w:top w:val="none" w:sz="0" w:space="0" w:color="auto"/>
                                        <w:left w:val="none" w:sz="0" w:space="0" w:color="auto"/>
                                        <w:bottom w:val="none" w:sz="0" w:space="0" w:color="auto"/>
                                        <w:right w:val="none" w:sz="0" w:space="0" w:color="auto"/>
                                      </w:divBdr>
                                      <w:divsChild>
                                        <w:div w:id="576597541">
                                          <w:marLeft w:val="0"/>
                                          <w:marRight w:val="0"/>
                                          <w:marTop w:val="0"/>
                                          <w:marBottom w:val="0"/>
                                          <w:divBdr>
                                            <w:top w:val="none" w:sz="0" w:space="0" w:color="auto"/>
                                            <w:left w:val="none" w:sz="0" w:space="0" w:color="auto"/>
                                            <w:bottom w:val="none" w:sz="0" w:space="0" w:color="auto"/>
                                            <w:right w:val="none" w:sz="0" w:space="0" w:color="auto"/>
                                          </w:divBdr>
                                          <w:divsChild>
                                            <w:div w:id="1593003965">
                                              <w:marLeft w:val="0"/>
                                              <w:marRight w:val="0"/>
                                              <w:marTop w:val="0"/>
                                              <w:marBottom w:val="0"/>
                                              <w:divBdr>
                                                <w:top w:val="none" w:sz="0" w:space="0" w:color="auto"/>
                                                <w:left w:val="none" w:sz="0" w:space="0" w:color="auto"/>
                                                <w:bottom w:val="none" w:sz="0" w:space="0" w:color="auto"/>
                                                <w:right w:val="none" w:sz="0" w:space="0" w:color="auto"/>
                                              </w:divBdr>
                                              <w:divsChild>
                                                <w:div w:id="468790644">
                                                  <w:marLeft w:val="0"/>
                                                  <w:marRight w:val="0"/>
                                                  <w:marTop w:val="0"/>
                                                  <w:marBottom w:val="0"/>
                                                  <w:divBdr>
                                                    <w:top w:val="none" w:sz="0" w:space="0" w:color="auto"/>
                                                    <w:left w:val="none" w:sz="0" w:space="0" w:color="auto"/>
                                                    <w:bottom w:val="none" w:sz="0" w:space="0" w:color="auto"/>
                                                    <w:right w:val="none" w:sz="0" w:space="0" w:color="auto"/>
                                                  </w:divBdr>
                                                  <w:divsChild>
                                                    <w:div w:id="2037995547">
                                                      <w:marLeft w:val="0"/>
                                                      <w:marRight w:val="0"/>
                                                      <w:marTop w:val="0"/>
                                                      <w:marBottom w:val="0"/>
                                                      <w:divBdr>
                                                        <w:top w:val="none" w:sz="0" w:space="0" w:color="auto"/>
                                                        <w:left w:val="none" w:sz="0" w:space="0" w:color="auto"/>
                                                        <w:bottom w:val="none" w:sz="0" w:space="0" w:color="auto"/>
                                                        <w:right w:val="none" w:sz="0" w:space="0" w:color="auto"/>
                                                      </w:divBdr>
                                                      <w:divsChild>
                                                        <w:div w:id="54011876">
                                                          <w:marLeft w:val="0"/>
                                                          <w:marRight w:val="0"/>
                                                          <w:marTop w:val="0"/>
                                                          <w:marBottom w:val="0"/>
                                                          <w:divBdr>
                                                            <w:top w:val="none" w:sz="0" w:space="0" w:color="auto"/>
                                                            <w:left w:val="none" w:sz="0" w:space="0" w:color="auto"/>
                                                            <w:bottom w:val="none" w:sz="0" w:space="0" w:color="auto"/>
                                                            <w:right w:val="none" w:sz="0" w:space="0" w:color="auto"/>
                                                          </w:divBdr>
                                                          <w:divsChild>
                                                            <w:div w:id="1112632998">
                                                              <w:marLeft w:val="0"/>
                                                              <w:marRight w:val="0"/>
                                                              <w:marTop w:val="0"/>
                                                              <w:marBottom w:val="0"/>
                                                              <w:divBdr>
                                                                <w:top w:val="none" w:sz="0" w:space="0" w:color="auto"/>
                                                                <w:left w:val="none" w:sz="0" w:space="0" w:color="auto"/>
                                                                <w:bottom w:val="none" w:sz="0" w:space="0" w:color="auto"/>
                                                                <w:right w:val="none" w:sz="0" w:space="0" w:color="auto"/>
                                                              </w:divBdr>
                                                              <w:divsChild>
                                                                <w:div w:id="846362204">
                                                                  <w:marLeft w:val="0"/>
                                                                  <w:marRight w:val="0"/>
                                                                  <w:marTop w:val="0"/>
                                                                  <w:marBottom w:val="0"/>
                                                                  <w:divBdr>
                                                                    <w:top w:val="none" w:sz="0" w:space="0" w:color="auto"/>
                                                                    <w:left w:val="none" w:sz="0" w:space="0" w:color="auto"/>
                                                                    <w:bottom w:val="none" w:sz="0" w:space="0" w:color="auto"/>
                                                                    <w:right w:val="none" w:sz="0" w:space="0" w:color="auto"/>
                                                                  </w:divBdr>
                                                                  <w:divsChild>
                                                                    <w:div w:id="1758749804">
                                                                      <w:marLeft w:val="0"/>
                                                                      <w:marRight w:val="0"/>
                                                                      <w:marTop w:val="0"/>
                                                                      <w:marBottom w:val="0"/>
                                                                      <w:divBdr>
                                                                        <w:top w:val="none" w:sz="0" w:space="0" w:color="auto"/>
                                                                        <w:left w:val="none" w:sz="0" w:space="0" w:color="auto"/>
                                                                        <w:bottom w:val="none" w:sz="0" w:space="0" w:color="auto"/>
                                                                        <w:right w:val="none" w:sz="0" w:space="0" w:color="auto"/>
                                                                      </w:divBdr>
                                                                      <w:divsChild>
                                                                        <w:div w:id="1059937465">
                                                                          <w:marLeft w:val="0"/>
                                                                          <w:marRight w:val="0"/>
                                                                          <w:marTop w:val="0"/>
                                                                          <w:marBottom w:val="0"/>
                                                                          <w:divBdr>
                                                                            <w:top w:val="none" w:sz="0" w:space="0" w:color="auto"/>
                                                                            <w:left w:val="none" w:sz="0" w:space="0" w:color="auto"/>
                                                                            <w:bottom w:val="none" w:sz="0" w:space="0" w:color="auto"/>
                                                                            <w:right w:val="none" w:sz="0" w:space="0" w:color="auto"/>
                                                                          </w:divBdr>
                                                                          <w:divsChild>
                                                                            <w:div w:id="1024748960">
                                                                              <w:marLeft w:val="0"/>
                                                                              <w:marRight w:val="0"/>
                                                                              <w:marTop w:val="0"/>
                                                                              <w:marBottom w:val="0"/>
                                                                              <w:divBdr>
                                                                                <w:top w:val="none" w:sz="0" w:space="0" w:color="auto"/>
                                                                                <w:left w:val="none" w:sz="0" w:space="0" w:color="auto"/>
                                                                                <w:bottom w:val="none" w:sz="0" w:space="0" w:color="auto"/>
                                                                                <w:right w:val="none" w:sz="0" w:space="0" w:color="auto"/>
                                                                              </w:divBdr>
                                                                              <w:divsChild>
                                                                                <w:div w:id="20592165">
                                                                                  <w:marLeft w:val="0"/>
                                                                                  <w:marRight w:val="0"/>
                                                                                  <w:marTop w:val="0"/>
                                                                                  <w:marBottom w:val="0"/>
                                                                                  <w:divBdr>
                                                                                    <w:top w:val="none" w:sz="0" w:space="0" w:color="auto"/>
                                                                                    <w:left w:val="none" w:sz="0" w:space="0" w:color="auto"/>
                                                                                    <w:bottom w:val="none" w:sz="0" w:space="0" w:color="auto"/>
                                                                                    <w:right w:val="none" w:sz="0" w:space="0" w:color="auto"/>
                                                                                  </w:divBdr>
                                                                                  <w:divsChild>
                                                                                    <w:div w:id="2028214694">
                                                                                      <w:marLeft w:val="0"/>
                                                                                      <w:marRight w:val="0"/>
                                                                                      <w:marTop w:val="0"/>
                                                                                      <w:marBottom w:val="0"/>
                                                                                      <w:divBdr>
                                                                                        <w:top w:val="none" w:sz="0" w:space="0" w:color="auto"/>
                                                                                        <w:left w:val="none" w:sz="0" w:space="0" w:color="auto"/>
                                                                                        <w:bottom w:val="none" w:sz="0" w:space="0" w:color="auto"/>
                                                                                        <w:right w:val="none" w:sz="0" w:space="0" w:color="auto"/>
                                                                                      </w:divBdr>
                                                                                      <w:divsChild>
                                                                                        <w:div w:id="1448235604">
                                                                                          <w:marLeft w:val="0"/>
                                                                                          <w:marRight w:val="0"/>
                                                                                          <w:marTop w:val="0"/>
                                                                                          <w:marBottom w:val="0"/>
                                                                                          <w:divBdr>
                                                                                            <w:top w:val="none" w:sz="0" w:space="0" w:color="auto"/>
                                                                                            <w:left w:val="none" w:sz="0" w:space="0" w:color="auto"/>
                                                                                            <w:bottom w:val="none" w:sz="0" w:space="0" w:color="auto"/>
                                                                                            <w:right w:val="none" w:sz="0" w:space="0" w:color="auto"/>
                                                                                          </w:divBdr>
                                                                                          <w:divsChild>
                                                                                            <w:div w:id="1342855860">
                                                                                              <w:marLeft w:val="0"/>
                                                                                              <w:marRight w:val="0"/>
                                                                                              <w:marTop w:val="0"/>
                                                                                              <w:marBottom w:val="0"/>
                                                                                              <w:divBdr>
                                                                                                <w:top w:val="none" w:sz="0" w:space="0" w:color="auto"/>
                                                                                                <w:left w:val="none" w:sz="0" w:space="0" w:color="auto"/>
                                                                                                <w:bottom w:val="none" w:sz="0" w:space="0" w:color="auto"/>
                                                                                                <w:right w:val="none" w:sz="0" w:space="0" w:color="auto"/>
                                                                                              </w:divBdr>
                                                                                              <w:divsChild>
                                                                                                <w:div w:id="1633709716">
                                                                                                  <w:marLeft w:val="0"/>
                                                                                                  <w:marRight w:val="0"/>
                                                                                                  <w:marTop w:val="0"/>
                                                                                                  <w:marBottom w:val="0"/>
                                                                                                  <w:divBdr>
                                                                                                    <w:top w:val="none" w:sz="0" w:space="0" w:color="auto"/>
                                                                                                    <w:left w:val="none" w:sz="0" w:space="0" w:color="auto"/>
                                                                                                    <w:bottom w:val="none" w:sz="0" w:space="0" w:color="auto"/>
                                                                                                    <w:right w:val="none" w:sz="0" w:space="0" w:color="auto"/>
                                                                                                  </w:divBdr>
                                                                                                  <w:divsChild>
                                                                                                    <w:div w:id="1260917116">
                                                                                                      <w:marLeft w:val="0"/>
                                                                                                      <w:marRight w:val="0"/>
                                                                                                      <w:marTop w:val="0"/>
                                                                                                      <w:marBottom w:val="0"/>
                                                                                                      <w:divBdr>
                                                                                                        <w:top w:val="none" w:sz="0" w:space="0" w:color="auto"/>
                                                                                                        <w:left w:val="none" w:sz="0" w:space="0" w:color="auto"/>
                                                                                                        <w:bottom w:val="none" w:sz="0" w:space="0" w:color="auto"/>
                                                                                                        <w:right w:val="none" w:sz="0" w:space="0" w:color="auto"/>
                                                                                                      </w:divBdr>
                                                                                                      <w:divsChild>
                                                                                                        <w:div w:id="1003583632">
                                                                                                          <w:marLeft w:val="0"/>
                                                                                                          <w:marRight w:val="0"/>
                                                                                                          <w:marTop w:val="0"/>
                                                                                                          <w:marBottom w:val="0"/>
                                                                                                          <w:divBdr>
                                                                                                            <w:top w:val="none" w:sz="0" w:space="0" w:color="auto"/>
                                                                                                            <w:left w:val="none" w:sz="0" w:space="0" w:color="auto"/>
                                                                                                            <w:bottom w:val="none" w:sz="0" w:space="0" w:color="auto"/>
                                                                                                            <w:right w:val="none" w:sz="0" w:space="0" w:color="auto"/>
                                                                                                          </w:divBdr>
                                                                                                          <w:divsChild>
                                                                                                            <w:div w:id="1695040208">
                                                                                                              <w:marLeft w:val="0"/>
                                                                                                              <w:marRight w:val="0"/>
                                                                                                              <w:marTop w:val="0"/>
                                                                                                              <w:marBottom w:val="0"/>
                                                                                                              <w:divBdr>
                                                                                                                <w:top w:val="none" w:sz="0" w:space="0" w:color="auto"/>
                                                                                                                <w:left w:val="none" w:sz="0" w:space="0" w:color="auto"/>
                                                                                                                <w:bottom w:val="none" w:sz="0" w:space="0" w:color="auto"/>
                                                                                                                <w:right w:val="none" w:sz="0" w:space="0" w:color="auto"/>
                                                                                                              </w:divBdr>
                                                                                                              <w:divsChild>
                                                                                                                <w:div w:id="2001076263">
                                                                                                                  <w:marLeft w:val="0"/>
                                                                                                                  <w:marRight w:val="0"/>
                                                                                                                  <w:marTop w:val="0"/>
                                                                                                                  <w:marBottom w:val="0"/>
                                                                                                                  <w:divBdr>
                                                                                                                    <w:top w:val="none" w:sz="0" w:space="0" w:color="auto"/>
                                                                                                                    <w:left w:val="none" w:sz="0" w:space="0" w:color="auto"/>
                                                                                                                    <w:bottom w:val="none" w:sz="0" w:space="0" w:color="auto"/>
                                                                                                                    <w:right w:val="none" w:sz="0" w:space="0" w:color="auto"/>
                                                                                                                  </w:divBdr>
                                                                                                                  <w:divsChild>
                                                                                                                    <w:div w:id="1485047331">
                                                                                                                      <w:marLeft w:val="0"/>
                                                                                                                      <w:marRight w:val="0"/>
                                                                                                                      <w:marTop w:val="0"/>
                                                                                                                      <w:marBottom w:val="0"/>
                                                                                                                      <w:divBdr>
                                                                                                                        <w:top w:val="none" w:sz="0" w:space="0" w:color="auto"/>
                                                                                                                        <w:left w:val="none" w:sz="0" w:space="0" w:color="auto"/>
                                                                                                                        <w:bottom w:val="none" w:sz="0" w:space="0" w:color="auto"/>
                                                                                                                        <w:right w:val="none" w:sz="0" w:space="0" w:color="auto"/>
                                                                                                                      </w:divBdr>
                                                                                                                      <w:divsChild>
                                                                                                                        <w:div w:id="1534148378">
                                                                                                                          <w:marLeft w:val="0"/>
                                                                                                                          <w:marRight w:val="0"/>
                                                                                                                          <w:marTop w:val="0"/>
                                                                                                                          <w:marBottom w:val="0"/>
                                                                                                                          <w:divBdr>
                                                                                                                            <w:top w:val="none" w:sz="0" w:space="0" w:color="auto"/>
                                                                                                                            <w:left w:val="none" w:sz="0" w:space="0" w:color="auto"/>
                                                                                                                            <w:bottom w:val="none" w:sz="0" w:space="0" w:color="auto"/>
                                                                                                                            <w:right w:val="none" w:sz="0" w:space="0" w:color="auto"/>
                                                                                                                          </w:divBdr>
                                                                                                                          <w:divsChild>
                                                                                                                            <w:div w:id="1638338340">
                                                                                                                              <w:marLeft w:val="150"/>
                                                                                                                              <w:marRight w:val="150"/>
                                                                                                                              <w:marTop w:val="150"/>
                                                                                                                              <w:marBottom w:val="150"/>
                                                                                                                              <w:divBdr>
                                                                                                                                <w:top w:val="none" w:sz="0" w:space="0" w:color="auto"/>
                                                                                                                                <w:left w:val="none" w:sz="0" w:space="0" w:color="auto"/>
                                                                                                                                <w:bottom w:val="none" w:sz="0" w:space="0" w:color="auto"/>
                                                                                                                                <w:right w:val="none" w:sz="0" w:space="0" w:color="auto"/>
                                                                                                                              </w:divBdr>
                                                                                                                              <w:divsChild>
                                                                                                                                <w:div w:id="147614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6036489">
      <w:bodyDiv w:val="1"/>
      <w:marLeft w:val="0"/>
      <w:marRight w:val="0"/>
      <w:marTop w:val="0"/>
      <w:marBottom w:val="0"/>
      <w:divBdr>
        <w:top w:val="none" w:sz="0" w:space="0" w:color="auto"/>
        <w:left w:val="none" w:sz="0" w:space="0" w:color="auto"/>
        <w:bottom w:val="none" w:sz="0" w:space="0" w:color="auto"/>
        <w:right w:val="none" w:sz="0" w:space="0" w:color="auto"/>
      </w:divBdr>
      <w:divsChild>
        <w:div w:id="1853453285">
          <w:marLeft w:val="403"/>
          <w:marRight w:val="0"/>
          <w:marTop w:val="0"/>
          <w:marBottom w:val="120"/>
          <w:divBdr>
            <w:top w:val="none" w:sz="0" w:space="0" w:color="auto"/>
            <w:left w:val="none" w:sz="0" w:space="0" w:color="auto"/>
            <w:bottom w:val="none" w:sz="0" w:space="0" w:color="auto"/>
            <w:right w:val="none" w:sz="0" w:space="0" w:color="auto"/>
          </w:divBdr>
        </w:div>
      </w:divsChild>
    </w:div>
    <w:div w:id="909654614">
      <w:bodyDiv w:val="1"/>
      <w:marLeft w:val="0"/>
      <w:marRight w:val="0"/>
      <w:marTop w:val="0"/>
      <w:marBottom w:val="0"/>
      <w:divBdr>
        <w:top w:val="none" w:sz="0" w:space="0" w:color="auto"/>
        <w:left w:val="none" w:sz="0" w:space="0" w:color="auto"/>
        <w:bottom w:val="none" w:sz="0" w:space="0" w:color="auto"/>
        <w:right w:val="none" w:sz="0" w:space="0" w:color="auto"/>
      </w:divBdr>
      <w:divsChild>
        <w:div w:id="1184325723">
          <w:marLeft w:val="547"/>
          <w:marRight w:val="0"/>
          <w:marTop w:val="0"/>
          <w:marBottom w:val="0"/>
          <w:divBdr>
            <w:top w:val="none" w:sz="0" w:space="0" w:color="auto"/>
            <w:left w:val="none" w:sz="0" w:space="0" w:color="auto"/>
            <w:bottom w:val="none" w:sz="0" w:space="0" w:color="auto"/>
            <w:right w:val="none" w:sz="0" w:space="0" w:color="auto"/>
          </w:divBdr>
        </w:div>
      </w:divsChild>
    </w:div>
    <w:div w:id="910044734">
      <w:bodyDiv w:val="1"/>
      <w:marLeft w:val="0"/>
      <w:marRight w:val="0"/>
      <w:marTop w:val="0"/>
      <w:marBottom w:val="0"/>
      <w:divBdr>
        <w:top w:val="none" w:sz="0" w:space="0" w:color="auto"/>
        <w:left w:val="none" w:sz="0" w:space="0" w:color="auto"/>
        <w:bottom w:val="none" w:sz="0" w:space="0" w:color="auto"/>
        <w:right w:val="none" w:sz="0" w:space="0" w:color="auto"/>
      </w:divBdr>
    </w:div>
    <w:div w:id="920797465">
      <w:bodyDiv w:val="1"/>
      <w:marLeft w:val="0"/>
      <w:marRight w:val="0"/>
      <w:marTop w:val="0"/>
      <w:marBottom w:val="0"/>
      <w:divBdr>
        <w:top w:val="none" w:sz="0" w:space="0" w:color="auto"/>
        <w:left w:val="none" w:sz="0" w:space="0" w:color="auto"/>
        <w:bottom w:val="none" w:sz="0" w:space="0" w:color="auto"/>
        <w:right w:val="none" w:sz="0" w:space="0" w:color="auto"/>
      </w:divBdr>
      <w:divsChild>
        <w:div w:id="161312226">
          <w:marLeft w:val="403"/>
          <w:marRight w:val="0"/>
          <w:marTop w:val="0"/>
          <w:marBottom w:val="120"/>
          <w:divBdr>
            <w:top w:val="none" w:sz="0" w:space="0" w:color="auto"/>
            <w:left w:val="none" w:sz="0" w:space="0" w:color="auto"/>
            <w:bottom w:val="none" w:sz="0" w:space="0" w:color="auto"/>
            <w:right w:val="none" w:sz="0" w:space="0" w:color="auto"/>
          </w:divBdr>
        </w:div>
        <w:div w:id="390810680">
          <w:marLeft w:val="403"/>
          <w:marRight w:val="0"/>
          <w:marTop w:val="0"/>
          <w:marBottom w:val="120"/>
          <w:divBdr>
            <w:top w:val="none" w:sz="0" w:space="0" w:color="auto"/>
            <w:left w:val="none" w:sz="0" w:space="0" w:color="auto"/>
            <w:bottom w:val="none" w:sz="0" w:space="0" w:color="auto"/>
            <w:right w:val="none" w:sz="0" w:space="0" w:color="auto"/>
          </w:divBdr>
        </w:div>
        <w:div w:id="593049578">
          <w:marLeft w:val="403"/>
          <w:marRight w:val="0"/>
          <w:marTop w:val="0"/>
          <w:marBottom w:val="120"/>
          <w:divBdr>
            <w:top w:val="none" w:sz="0" w:space="0" w:color="auto"/>
            <w:left w:val="none" w:sz="0" w:space="0" w:color="auto"/>
            <w:bottom w:val="none" w:sz="0" w:space="0" w:color="auto"/>
            <w:right w:val="none" w:sz="0" w:space="0" w:color="auto"/>
          </w:divBdr>
        </w:div>
      </w:divsChild>
    </w:div>
    <w:div w:id="921794302">
      <w:bodyDiv w:val="1"/>
      <w:marLeft w:val="0"/>
      <w:marRight w:val="0"/>
      <w:marTop w:val="0"/>
      <w:marBottom w:val="0"/>
      <w:divBdr>
        <w:top w:val="none" w:sz="0" w:space="0" w:color="auto"/>
        <w:left w:val="none" w:sz="0" w:space="0" w:color="auto"/>
        <w:bottom w:val="none" w:sz="0" w:space="0" w:color="auto"/>
        <w:right w:val="none" w:sz="0" w:space="0" w:color="auto"/>
      </w:divBdr>
      <w:divsChild>
        <w:div w:id="99882384">
          <w:marLeft w:val="403"/>
          <w:marRight w:val="0"/>
          <w:marTop w:val="0"/>
          <w:marBottom w:val="120"/>
          <w:divBdr>
            <w:top w:val="none" w:sz="0" w:space="0" w:color="auto"/>
            <w:left w:val="none" w:sz="0" w:space="0" w:color="auto"/>
            <w:bottom w:val="none" w:sz="0" w:space="0" w:color="auto"/>
            <w:right w:val="none" w:sz="0" w:space="0" w:color="auto"/>
          </w:divBdr>
        </w:div>
        <w:div w:id="942037312">
          <w:marLeft w:val="403"/>
          <w:marRight w:val="0"/>
          <w:marTop w:val="0"/>
          <w:marBottom w:val="120"/>
          <w:divBdr>
            <w:top w:val="none" w:sz="0" w:space="0" w:color="auto"/>
            <w:left w:val="none" w:sz="0" w:space="0" w:color="auto"/>
            <w:bottom w:val="none" w:sz="0" w:space="0" w:color="auto"/>
            <w:right w:val="none" w:sz="0" w:space="0" w:color="auto"/>
          </w:divBdr>
        </w:div>
      </w:divsChild>
    </w:div>
    <w:div w:id="935867598">
      <w:bodyDiv w:val="1"/>
      <w:marLeft w:val="0"/>
      <w:marRight w:val="0"/>
      <w:marTop w:val="0"/>
      <w:marBottom w:val="0"/>
      <w:divBdr>
        <w:top w:val="none" w:sz="0" w:space="0" w:color="auto"/>
        <w:left w:val="none" w:sz="0" w:space="0" w:color="auto"/>
        <w:bottom w:val="none" w:sz="0" w:space="0" w:color="auto"/>
        <w:right w:val="none" w:sz="0" w:space="0" w:color="auto"/>
      </w:divBdr>
      <w:divsChild>
        <w:div w:id="735591576">
          <w:marLeft w:val="225"/>
          <w:marRight w:val="180"/>
          <w:marTop w:val="150"/>
          <w:marBottom w:val="0"/>
          <w:divBdr>
            <w:top w:val="none" w:sz="0" w:space="0" w:color="auto"/>
            <w:left w:val="none" w:sz="0" w:space="0" w:color="auto"/>
            <w:bottom w:val="none" w:sz="0" w:space="0" w:color="auto"/>
            <w:right w:val="none" w:sz="0" w:space="0" w:color="auto"/>
          </w:divBdr>
        </w:div>
      </w:divsChild>
    </w:div>
    <w:div w:id="970089208">
      <w:bodyDiv w:val="1"/>
      <w:marLeft w:val="0"/>
      <w:marRight w:val="0"/>
      <w:marTop w:val="0"/>
      <w:marBottom w:val="0"/>
      <w:divBdr>
        <w:top w:val="none" w:sz="0" w:space="0" w:color="auto"/>
        <w:left w:val="none" w:sz="0" w:space="0" w:color="auto"/>
        <w:bottom w:val="none" w:sz="0" w:space="0" w:color="auto"/>
        <w:right w:val="none" w:sz="0" w:space="0" w:color="auto"/>
      </w:divBdr>
    </w:div>
    <w:div w:id="972755122">
      <w:bodyDiv w:val="1"/>
      <w:marLeft w:val="0"/>
      <w:marRight w:val="0"/>
      <w:marTop w:val="0"/>
      <w:marBottom w:val="0"/>
      <w:divBdr>
        <w:top w:val="none" w:sz="0" w:space="0" w:color="auto"/>
        <w:left w:val="none" w:sz="0" w:space="0" w:color="auto"/>
        <w:bottom w:val="none" w:sz="0" w:space="0" w:color="auto"/>
        <w:right w:val="none" w:sz="0" w:space="0" w:color="auto"/>
      </w:divBdr>
    </w:div>
    <w:div w:id="984702034">
      <w:bodyDiv w:val="1"/>
      <w:marLeft w:val="0"/>
      <w:marRight w:val="0"/>
      <w:marTop w:val="0"/>
      <w:marBottom w:val="0"/>
      <w:divBdr>
        <w:top w:val="none" w:sz="0" w:space="0" w:color="auto"/>
        <w:left w:val="none" w:sz="0" w:space="0" w:color="auto"/>
        <w:bottom w:val="none" w:sz="0" w:space="0" w:color="auto"/>
        <w:right w:val="none" w:sz="0" w:space="0" w:color="auto"/>
      </w:divBdr>
    </w:div>
    <w:div w:id="993337018">
      <w:bodyDiv w:val="1"/>
      <w:marLeft w:val="0"/>
      <w:marRight w:val="0"/>
      <w:marTop w:val="0"/>
      <w:marBottom w:val="0"/>
      <w:divBdr>
        <w:top w:val="none" w:sz="0" w:space="0" w:color="auto"/>
        <w:left w:val="none" w:sz="0" w:space="0" w:color="auto"/>
        <w:bottom w:val="none" w:sz="0" w:space="0" w:color="auto"/>
        <w:right w:val="none" w:sz="0" w:space="0" w:color="auto"/>
      </w:divBdr>
    </w:div>
    <w:div w:id="1010135312">
      <w:bodyDiv w:val="1"/>
      <w:marLeft w:val="0"/>
      <w:marRight w:val="0"/>
      <w:marTop w:val="0"/>
      <w:marBottom w:val="0"/>
      <w:divBdr>
        <w:top w:val="none" w:sz="0" w:space="0" w:color="auto"/>
        <w:left w:val="none" w:sz="0" w:space="0" w:color="auto"/>
        <w:bottom w:val="none" w:sz="0" w:space="0" w:color="auto"/>
        <w:right w:val="none" w:sz="0" w:space="0" w:color="auto"/>
      </w:divBdr>
      <w:divsChild>
        <w:div w:id="993142468">
          <w:marLeft w:val="720"/>
          <w:marRight w:val="0"/>
          <w:marTop w:val="120"/>
          <w:marBottom w:val="120"/>
          <w:divBdr>
            <w:top w:val="none" w:sz="0" w:space="0" w:color="auto"/>
            <w:left w:val="none" w:sz="0" w:space="0" w:color="auto"/>
            <w:bottom w:val="none" w:sz="0" w:space="0" w:color="auto"/>
            <w:right w:val="none" w:sz="0" w:space="0" w:color="auto"/>
          </w:divBdr>
        </w:div>
      </w:divsChild>
    </w:div>
    <w:div w:id="1012729083">
      <w:bodyDiv w:val="1"/>
      <w:marLeft w:val="0"/>
      <w:marRight w:val="0"/>
      <w:marTop w:val="0"/>
      <w:marBottom w:val="0"/>
      <w:divBdr>
        <w:top w:val="none" w:sz="0" w:space="0" w:color="auto"/>
        <w:left w:val="none" w:sz="0" w:space="0" w:color="auto"/>
        <w:bottom w:val="none" w:sz="0" w:space="0" w:color="auto"/>
        <w:right w:val="none" w:sz="0" w:space="0" w:color="auto"/>
      </w:divBdr>
      <w:divsChild>
        <w:div w:id="2045053877">
          <w:marLeft w:val="403"/>
          <w:marRight w:val="0"/>
          <w:marTop w:val="0"/>
          <w:marBottom w:val="0"/>
          <w:divBdr>
            <w:top w:val="none" w:sz="0" w:space="0" w:color="auto"/>
            <w:left w:val="none" w:sz="0" w:space="0" w:color="auto"/>
            <w:bottom w:val="none" w:sz="0" w:space="0" w:color="auto"/>
            <w:right w:val="none" w:sz="0" w:space="0" w:color="auto"/>
          </w:divBdr>
        </w:div>
      </w:divsChild>
    </w:div>
    <w:div w:id="1037584028">
      <w:bodyDiv w:val="1"/>
      <w:marLeft w:val="0"/>
      <w:marRight w:val="0"/>
      <w:marTop w:val="0"/>
      <w:marBottom w:val="0"/>
      <w:divBdr>
        <w:top w:val="none" w:sz="0" w:space="0" w:color="auto"/>
        <w:left w:val="none" w:sz="0" w:space="0" w:color="auto"/>
        <w:bottom w:val="none" w:sz="0" w:space="0" w:color="auto"/>
        <w:right w:val="none" w:sz="0" w:space="0" w:color="auto"/>
      </w:divBdr>
    </w:div>
    <w:div w:id="1038121447">
      <w:bodyDiv w:val="1"/>
      <w:marLeft w:val="0"/>
      <w:marRight w:val="0"/>
      <w:marTop w:val="0"/>
      <w:marBottom w:val="0"/>
      <w:divBdr>
        <w:top w:val="none" w:sz="0" w:space="0" w:color="auto"/>
        <w:left w:val="none" w:sz="0" w:space="0" w:color="auto"/>
        <w:bottom w:val="none" w:sz="0" w:space="0" w:color="auto"/>
        <w:right w:val="none" w:sz="0" w:space="0" w:color="auto"/>
      </w:divBdr>
    </w:div>
    <w:div w:id="1042750686">
      <w:bodyDiv w:val="1"/>
      <w:marLeft w:val="0"/>
      <w:marRight w:val="0"/>
      <w:marTop w:val="0"/>
      <w:marBottom w:val="0"/>
      <w:divBdr>
        <w:top w:val="none" w:sz="0" w:space="0" w:color="auto"/>
        <w:left w:val="none" w:sz="0" w:space="0" w:color="auto"/>
        <w:bottom w:val="none" w:sz="0" w:space="0" w:color="auto"/>
        <w:right w:val="none" w:sz="0" w:space="0" w:color="auto"/>
      </w:divBdr>
    </w:div>
    <w:div w:id="1053191778">
      <w:bodyDiv w:val="1"/>
      <w:marLeft w:val="0"/>
      <w:marRight w:val="0"/>
      <w:marTop w:val="0"/>
      <w:marBottom w:val="0"/>
      <w:divBdr>
        <w:top w:val="none" w:sz="0" w:space="0" w:color="auto"/>
        <w:left w:val="none" w:sz="0" w:space="0" w:color="auto"/>
        <w:bottom w:val="none" w:sz="0" w:space="0" w:color="auto"/>
        <w:right w:val="none" w:sz="0" w:space="0" w:color="auto"/>
      </w:divBdr>
    </w:div>
    <w:div w:id="1053239192">
      <w:bodyDiv w:val="1"/>
      <w:marLeft w:val="0"/>
      <w:marRight w:val="0"/>
      <w:marTop w:val="0"/>
      <w:marBottom w:val="0"/>
      <w:divBdr>
        <w:top w:val="none" w:sz="0" w:space="0" w:color="auto"/>
        <w:left w:val="none" w:sz="0" w:space="0" w:color="auto"/>
        <w:bottom w:val="none" w:sz="0" w:space="0" w:color="auto"/>
        <w:right w:val="none" w:sz="0" w:space="0" w:color="auto"/>
      </w:divBdr>
    </w:div>
    <w:div w:id="1075277992">
      <w:bodyDiv w:val="1"/>
      <w:marLeft w:val="0"/>
      <w:marRight w:val="0"/>
      <w:marTop w:val="0"/>
      <w:marBottom w:val="0"/>
      <w:divBdr>
        <w:top w:val="none" w:sz="0" w:space="0" w:color="auto"/>
        <w:left w:val="none" w:sz="0" w:space="0" w:color="auto"/>
        <w:bottom w:val="none" w:sz="0" w:space="0" w:color="auto"/>
        <w:right w:val="none" w:sz="0" w:space="0" w:color="auto"/>
      </w:divBdr>
      <w:divsChild>
        <w:div w:id="1070157057">
          <w:marLeft w:val="547"/>
          <w:marRight w:val="0"/>
          <w:marTop w:val="0"/>
          <w:marBottom w:val="0"/>
          <w:divBdr>
            <w:top w:val="none" w:sz="0" w:space="0" w:color="auto"/>
            <w:left w:val="none" w:sz="0" w:space="0" w:color="auto"/>
            <w:bottom w:val="none" w:sz="0" w:space="0" w:color="auto"/>
            <w:right w:val="none" w:sz="0" w:space="0" w:color="auto"/>
          </w:divBdr>
        </w:div>
      </w:divsChild>
    </w:div>
    <w:div w:id="1078987185">
      <w:bodyDiv w:val="1"/>
      <w:marLeft w:val="0"/>
      <w:marRight w:val="0"/>
      <w:marTop w:val="0"/>
      <w:marBottom w:val="0"/>
      <w:divBdr>
        <w:top w:val="none" w:sz="0" w:space="0" w:color="auto"/>
        <w:left w:val="none" w:sz="0" w:space="0" w:color="auto"/>
        <w:bottom w:val="none" w:sz="0" w:space="0" w:color="auto"/>
        <w:right w:val="none" w:sz="0" w:space="0" w:color="auto"/>
      </w:divBdr>
      <w:divsChild>
        <w:div w:id="853954484">
          <w:marLeft w:val="720"/>
          <w:marRight w:val="0"/>
          <w:marTop w:val="77"/>
          <w:marBottom w:val="0"/>
          <w:divBdr>
            <w:top w:val="none" w:sz="0" w:space="0" w:color="auto"/>
            <w:left w:val="none" w:sz="0" w:space="0" w:color="auto"/>
            <w:bottom w:val="none" w:sz="0" w:space="0" w:color="auto"/>
            <w:right w:val="none" w:sz="0" w:space="0" w:color="auto"/>
          </w:divBdr>
        </w:div>
      </w:divsChild>
    </w:div>
    <w:div w:id="1088648976">
      <w:bodyDiv w:val="1"/>
      <w:marLeft w:val="0"/>
      <w:marRight w:val="0"/>
      <w:marTop w:val="0"/>
      <w:marBottom w:val="0"/>
      <w:divBdr>
        <w:top w:val="none" w:sz="0" w:space="0" w:color="auto"/>
        <w:left w:val="none" w:sz="0" w:space="0" w:color="auto"/>
        <w:bottom w:val="none" w:sz="0" w:space="0" w:color="auto"/>
        <w:right w:val="none" w:sz="0" w:space="0" w:color="auto"/>
      </w:divBdr>
    </w:div>
    <w:div w:id="1091010158">
      <w:bodyDiv w:val="1"/>
      <w:marLeft w:val="0"/>
      <w:marRight w:val="0"/>
      <w:marTop w:val="0"/>
      <w:marBottom w:val="0"/>
      <w:divBdr>
        <w:top w:val="none" w:sz="0" w:space="0" w:color="auto"/>
        <w:left w:val="none" w:sz="0" w:space="0" w:color="auto"/>
        <w:bottom w:val="none" w:sz="0" w:space="0" w:color="auto"/>
        <w:right w:val="none" w:sz="0" w:space="0" w:color="auto"/>
      </w:divBdr>
      <w:divsChild>
        <w:div w:id="182088321">
          <w:marLeft w:val="403"/>
          <w:marRight w:val="0"/>
          <w:marTop w:val="0"/>
          <w:marBottom w:val="120"/>
          <w:divBdr>
            <w:top w:val="none" w:sz="0" w:space="0" w:color="auto"/>
            <w:left w:val="none" w:sz="0" w:space="0" w:color="auto"/>
            <w:bottom w:val="none" w:sz="0" w:space="0" w:color="auto"/>
            <w:right w:val="none" w:sz="0" w:space="0" w:color="auto"/>
          </w:divBdr>
        </w:div>
        <w:div w:id="1897886439">
          <w:marLeft w:val="403"/>
          <w:marRight w:val="0"/>
          <w:marTop w:val="0"/>
          <w:marBottom w:val="120"/>
          <w:divBdr>
            <w:top w:val="none" w:sz="0" w:space="0" w:color="auto"/>
            <w:left w:val="none" w:sz="0" w:space="0" w:color="auto"/>
            <w:bottom w:val="none" w:sz="0" w:space="0" w:color="auto"/>
            <w:right w:val="none" w:sz="0" w:space="0" w:color="auto"/>
          </w:divBdr>
        </w:div>
      </w:divsChild>
    </w:div>
    <w:div w:id="1095712411">
      <w:bodyDiv w:val="1"/>
      <w:marLeft w:val="0"/>
      <w:marRight w:val="0"/>
      <w:marTop w:val="0"/>
      <w:marBottom w:val="0"/>
      <w:divBdr>
        <w:top w:val="none" w:sz="0" w:space="0" w:color="auto"/>
        <w:left w:val="none" w:sz="0" w:space="0" w:color="auto"/>
        <w:bottom w:val="none" w:sz="0" w:space="0" w:color="auto"/>
        <w:right w:val="none" w:sz="0" w:space="0" w:color="auto"/>
      </w:divBdr>
      <w:divsChild>
        <w:div w:id="1670063742">
          <w:marLeft w:val="547"/>
          <w:marRight w:val="0"/>
          <w:marTop w:val="0"/>
          <w:marBottom w:val="0"/>
          <w:divBdr>
            <w:top w:val="none" w:sz="0" w:space="0" w:color="auto"/>
            <w:left w:val="none" w:sz="0" w:space="0" w:color="auto"/>
            <w:bottom w:val="none" w:sz="0" w:space="0" w:color="auto"/>
            <w:right w:val="none" w:sz="0" w:space="0" w:color="auto"/>
          </w:divBdr>
        </w:div>
      </w:divsChild>
    </w:div>
    <w:div w:id="1097948521">
      <w:bodyDiv w:val="1"/>
      <w:marLeft w:val="0"/>
      <w:marRight w:val="0"/>
      <w:marTop w:val="0"/>
      <w:marBottom w:val="0"/>
      <w:divBdr>
        <w:top w:val="none" w:sz="0" w:space="0" w:color="auto"/>
        <w:left w:val="none" w:sz="0" w:space="0" w:color="auto"/>
        <w:bottom w:val="none" w:sz="0" w:space="0" w:color="auto"/>
        <w:right w:val="none" w:sz="0" w:space="0" w:color="auto"/>
      </w:divBdr>
    </w:div>
    <w:div w:id="1098599074">
      <w:bodyDiv w:val="1"/>
      <w:marLeft w:val="0"/>
      <w:marRight w:val="0"/>
      <w:marTop w:val="0"/>
      <w:marBottom w:val="0"/>
      <w:divBdr>
        <w:top w:val="none" w:sz="0" w:space="0" w:color="auto"/>
        <w:left w:val="none" w:sz="0" w:space="0" w:color="auto"/>
        <w:bottom w:val="none" w:sz="0" w:space="0" w:color="auto"/>
        <w:right w:val="none" w:sz="0" w:space="0" w:color="auto"/>
      </w:divBdr>
    </w:div>
    <w:div w:id="1106343312">
      <w:bodyDiv w:val="1"/>
      <w:marLeft w:val="0"/>
      <w:marRight w:val="0"/>
      <w:marTop w:val="0"/>
      <w:marBottom w:val="0"/>
      <w:divBdr>
        <w:top w:val="none" w:sz="0" w:space="0" w:color="auto"/>
        <w:left w:val="none" w:sz="0" w:space="0" w:color="auto"/>
        <w:bottom w:val="none" w:sz="0" w:space="0" w:color="auto"/>
        <w:right w:val="none" w:sz="0" w:space="0" w:color="auto"/>
      </w:divBdr>
      <w:divsChild>
        <w:div w:id="1681154794">
          <w:marLeft w:val="403"/>
          <w:marRight w:val="0"/>
          <w:marTop w:val="0"/>
          <w:marBottom w:val="0"/>
          <w:divBdr>
            <w:top w:val="none" w:sz="0" w:space="0" w:color="auto"/>
            <w:left w:val="none" w:sz="0" w:space="0" w:color="auto"/>
            <w:bottom w:val="none" w:sz="0" w:space="0" w:color="auto"/>
            <w:right w:val="none" w:sz="0" w:space="0" w:color="auto"/>
          </w:divBdr>
        </w:div>
      </w:divsChild>
    </w:div>
    <w:div w:id="1107118289">
      <w:bodyDiv w:val="1"/>
      <w:marLeft w:val="0"/>
      <w:marRight w:val="0"/>
      <w:marTop w:val="0"/>
      <w:marBottom w:val="0"/>
      <w:divBdr>
        <w:top w:val="none" w:sz="0" w:space="0" w:color="auto"/>
        <w:left w:val="none" w:sz="0" w:space="0" w:color="auto"/>
        <w:bottom w:val="none" w:sz="0" w:space="0" w:color="auto"/>
        <w:right w:val="none" w:sz="0" w:space="0" w:color="auto"/>
      </w:divBdr>
    </w:div>
    <w:div w:id="1107118331">
      <w:bodyDiv w:val="1"/>
      <w:marLeft w:val="0"/>
      <w:marRight w:val="0"/>
      <w:marTop w:val="0"/>
      <w:marBottom w:val="0"/>
      <w:divBdr>
        <w:top w:val="none" w:sz="0" w:space="0" w:color="auto"/>
        <w:left w:val="none" w:sz="0" w:space="0" w:color="auto"/>
        <w:bottom w:val="none" w:sz="0" w:space="0" w:color="auto"/>
        <w:right w:val="none" w:sz="0" w:space="0" w:color="auto"/>
      </w:divBdr>
    </w:div>
    <w:div w:id="1107967462">
      <w:bodyDiv w:val="1"/>
      <w:marLeft w:val="0"/>
      <w:marRight w:val="0"/>
      <w:marTop w:val="0"/>
      <w:marBottom w:val="0"/>
      <w:divBdr>
        <w:top w:val="none" w:sz="0" w:space="0" w:color="auto"/>
        <w:left w:val="none" w:sz="0" w:space="0" w:color="auto"/>
        <w:bottom w:val="none" w:sz="0" w:space="0" w:color="auto"/>
        <w:right w:val="none" w:sz="0" w:space="0" w:color="auto"/>
      </w:divBdr>
      <w:divsChild>
        <w:div w:id="478770893">
          <w:marLeft w:val="346"/>
          <w:marRight w:val="0"/>
          <w:marTop w:val="0"/>
          <w:marBottom w:val="180"/>
          <w:divBdr>
            <w:top w:val="none" w:sz="0" w:space="0" w:color="auto"/>
            <w:left w:val="none" w:sz="0" w:space="0" w:color="auto"/>
            <w:bottom w:val="none" w:sz="0" w:space="0" w:color="auto"/>
            <w:right w:val="none" w:sz="0" w:space="0" w:color="auto"/>
          </w:divBdr>
        </w:div>
        <w:div w:id="1217009697">
          <w:marLeft w:val="346"/>
          <w:marRight w:val="0"/>
          <w:marTop w:val="0"/>
          <w:marBottom w:val="180"/>
          <w:divBdr>
            <w:top w:val="none" w:sz="0" w:space="0" w:color="auto"/>
            <w:left w:val="none" w:sz="0" w:space="0" w:color="auto"/>
            <w:bottom w:val="none" w:sz="0" w:space="0" w:color="auto"/>
            <w:right w:val="none" w:sz="0" w:space="0" w:color="auto"/>
          </w:divBdr>
        </w:div>
      </w:divsChild>
    </w:div>
    <w:div w:id="1108307983">
      <w:bodyDiv w:val="1"/>
      <w:marLeft w:val="0"/>
      <w:marRight w:val="0"/>
      <w:marTop w:val="0"/>
      <w:marBottom w:val="0"/>
      <w:divBdr>
        <w:top w:val="none" w:sz="0" w:space="0" w:color="auto"/>
        <w:left w:val="none" w:sz="0" w:space="0" w:color="auto"/>
        <w:bottom w:val="none" w:sz="0" w:space="0" w:color="auto"/>
        <w:right w:val="none" w:sz="0" w:space="0" w:color="auto"/>
      </w:divBdr>
      <w:divsChild>
        <w:div w:id="490489479">
          <w:marLeft w:val="446"/>
          <w:marRight w:val="0"/>
          <w:marTop w:val="0"/>
          <w:marBottom w:val="0"/>
          <w:divBdr>
            <w:top w:val="none" w:sz="0" w:space="0" w:color="auto"/>
            <w:left w:val="none" w:sz="0" w:space="0" w:color="auto"/>
            <w:bottom w:val="none" w:sz="0" w:space="0" w:color="auto"/>
            <w:right w:val="none" w:sz="0" w:space="0" w:color="auto"/>
          </w:divBdr>
        </w:div>
        <w:div w:id="1125075494">
          <w:marLeft w:val="446"/>
          <w:marRight w:val="0"/>
          <w:marTop w:val="0"/>
          <w:marBottom w:val="0"/>
          <w:divBdr>
            <w:top w:val="none" w:sz="0" w:space="0" w:color="auto"/>
            <w:left w:val="none" w:sz="0" w:space="0" w:color="auto"/>
            <w:bottom w:val="none" w:sz="0" w:space="0" w:color="auto"/>
            <w:right w:val="none" w:sz="0" w:space="0" w:color="auto"/>
          </w:divBdr>
        </w:div>
      </w:divsChild>
    </w:div>
    <w:div w:id="1111898315">
      <w:bodyDiv w:val="1"/>
      <w:marLeft w:val="0"/>
      <w:marRight w:val="0"/>
      <w:marTop w:val="0"/>
      <w:marBottom w:val="0"/>
      <w:divBdr>
        <w:top w:val="none" w:sz="0" w:space="0" w:color="auto"/>
        <w:left w:val="none" w:sz="0" w:space="0" w:color="auto"/>
        <w:bottom w:val="none" w:sz="0" w:space="0" w:color="auto"/>
        <w:right w:val="none" w:sz="0" w:space="0" w:color="auto"/>
      </w:divBdr>
      <w:divsChild>
        <w:div w:id="770903242">
          <w:marLeft w:val="403"/>
          <w:marRight w:val="0"/>
          <w:marTop w:val="0"/>
          <w:marBottom w:val="240"/>
          <w:divBdr>
            <w:top w:val="none" w:sz="0" w:space="0" w:color="auto"/>
            <w:left w:val="none" w:sz="0" w:space="0" w:color="auto"/>
            <w:bottom w:val="none" w:sz="0" w:space="0" w:color="auto"/>
            <w:right w:val="none" w:sz="0" w:space="0" w:color="auto"/>
          </w:divBdr>
        </w:div>
        <w:div w:id="835144888">
          <w:marLeft w:val="403"/>
          <w:marRight w:val="0"/>
          <w:marTop w:val="0"/>
          <w:marBottom w:val="240"/>
          <w:divBdr>
            <w:top w:val="none" w:sz="0" w:space="0" w:color="auto"/>
            <w:left w:val="none" w:sz="0" w:space="0" w:color="auto"/>
            <w:bottom w:val="none" w:sz="0" w:space="0" w:color="auto"/>
            <w:right w:val="none" w:sz="0" w:space="0" w:color="auto"/>
          </w:divBdr>
        </w:div>
        <w:div w:id="1656564453">
          <w:marLeft w:val="403"/>
          <w:marRight w:val="0"/>
          <w:marTop w:val="0"/>
          <w:marBottom w:val="240"/>
          <w:divBdr>
            <w:top w:val="none" w:sz="0" w:space="0" w:color="auto"/>
            <w:left w:val="none" w:sz="0" w:space="0" w:color="auto"/>
            <w:bottom w:val="none" w:sz="0" w:space="0" w:color="auto"/>
            <w:right w:val="none" w:sz="0" w:space="0" w:color="auto"/>
          </w:divBdr>
        </w:div>
      </w:divsChild>
    </w:div>
    <w:div w:id="1127703791">
      <w:bodyDiv w:val="1"/>
      <w:marLeft w:val="0"/>
      <w:marRight w:val="0"/>
      <w:marTop w:val="0"/>
      <w:marBottom w:val="0"/>
      <w:divBdr>
        <w:top w:val="none" w:sz="0" w:space="0" w:color="auto"/>
        <w:left w:val="none" w:sz="0" w:space="0" w:color="auto"/>
        <w:bottom w:val="none" w:sz="0" w:space="0" w:color="auto"/>
        <w:right w:val="none" w:sz="0" w:space="0" w:color="auto"/>
      </w:divBdr>
      <w:divsChild>
        <w:div w:id="1072460129">
          <w:marLeft w:val="0"/>
          <w:marRight w:val="0"/>
          <w:marTop w:val="0"/>
          <w:marBottom w:val="0"/>
          <w:divBdr>
            <w:top w:val="none" w:sz="0" w:space="0" w:color="auto"/>
            <w:left w:val="none" w:sz="0" w:space="0" w:color="auto"/>
            <w:bottom w:val="none" w:sz="0" w:space="0" w:color="auto"/>
            <w:right w:val="none" w:sz="0" w:space="0" w:color="auto"/>
          </w:divBdr>
        </w:div>
      </w:divsChild>
    </w:div>
    <w:div w:id="1129664226">
      <w:bodyDiv w:val="1"/>
      <w:marLeft w:val="0"/>
      <w:marRight w:val="0"/>
      <w:marTop w:val="0"/>
      <w:marBottom w:val="0"/>
      <w:divBdr>
        <w:top w:val="none" w:sz="0" w:space="0" w:color="auto"/>
        <w:left w:val="none" w:sz="0" w:space="0" w:color="auto"/>
        <w:bottom w:val="none" w:sz="0" w:space="0" w:color="auto"/>
        <w:right w:val="none" w:sz="0" w:space="0" w:color="auto"/>
      </w:divBdr>
    </w:div>
    <w:div w:id="1152330087">
      <w:bodyDiv w:val="1"/>
      <w:marLeft w:val="0"/>
      <w:marRight w:val="0"/>
      <w:marTop w:val="0"/>
      <w:marBottom w:val="0"/>
      <w:divBdr>
        <w:top w:val="none" w:sz="0" w:space="0" w:color="auto"/>
        <w:left w:val="none" w:sz="0" w:space="0" w:color="auto"/>
        <w:bottom w:val="none" w:sz="0" w:space="0" w:color="auto"/>
        <w:right w:val="none" w:sz="0" w:space="0" w:color="auto"/>
      </w:divBdr>
      <w:divsChild>
        <w:div w:id="1337927444">
          <w:marLeft w:val="403"/>
          <w:marRight w:val="0"/>
          <w:marTop w:val="0"/>
          <w:marBottom w:val="120"/>
          <w:divBdr>
            <w:top w:val="none" w:sz="0" w:space="0" w:color="auto"/>
            <w:left w:val="none" w:sz="0" w:space="0" w:color="auto"/>
            <w:bottom w:val="none" w:sz="0" w:space="0" w:color="auto"/>
            <w:right w:val="none" w:sz="0" w:space="0" w:color="auto"/>
          </w:divBdr>
        </w:div>
        <w:div w:id="1377267819">
          <w:marLeft w:val="403"/>
          <w:marRight w:val="0"/>
          <w:marTop w:val="0"/>
          <w:marBottom w:val="120"/>
          <w:divBdr>
            <w:top w:val="none" w:sz="0" w:space="0" w:color="auto"/>
            <w:left w:val="none" w:sz="0" w:space="0" w:color="auto"/>
            <w:bottom w:val="none" w:sz="0" w:space="0" w:color="auto"/>
            <w:right w:val="none" w:sz="0" w:space="0" w:color="auto"/>
          </w:divBdr>
        </w:div>
      </w:divsChild>
    </w:div>
    <w:div w:id="1162233387">
      <w:bodyDiv w:val="1"/>
      <w:marLeft w:val="0"/>
      <w:marRight w:val="0"/>
      <w:marTop w:val="0"/>
      <w:marBottom w:val="0"/>
      <w:divBdr>
        <w:top w:val="none" w:sz="0" w:space="0" w:color="auto"/>
        <w:left w:val="none" w:sz="0" w:space="0" w:color="auto"/>
        <w:bottom w:val="none" w:sz="0" w:space="0" w:color="auto"/>
        <w:right w:val="none" w:sz="0" w:space="0" w:color="auto"/>
      </w:divBdr>
    </w:div>
    <w:div w:id="1165047098">
      <w:bodyDiv w:val="1"/>
      <w:marLeft w:val="0"/>
      <w:marRight w:val="0"/>
      <w:marTop w:val="0"/>
      <w:marBottom w:val="0"/>
      <w:divBdr>
        <w:top w:val="none" w:sz="0" w:space="0" w:color="auto"/>
        <w:left w:val="none" w:sz="0" w:space="0" w:color="auto"/>
        <w:bottom w:val="none" w:sz="0" w:space="0" w:color="auto"/>
        <w:right w:val="none" w:sz="0" w:space="0" w:color="auto"/>
      </w:divBdr>
    </w:div>
    <w:div w:id="1171137217">
      <w:bodyDiv w:val="1"/>
      <w:marLeft w:val="0"/>
      <w:marRight w:val="0"/>
      <w:marTop w:val="0"/>
      <w:marBottom w:val="0"/>
      <w:divBdr>
        <w:top w:val="none" w:sz="0" w:space="0" w:color="auto"/>
        <w:left w:val="none" w:sz="0" w:space="0" w:color="auto"/>
        <w:bottom w:val="none" w:sz="0" w:space="0" w:color="auto"/>
        <w:right w:val="none" w:sz="0" w:space="0" w:color="auto"/>
      </w:divBdr>
    </w:div>
    <w:div w:id="1171529885">
      <w:bodyDiv w:val="1"/>
      <w:marLeft w:val="0"/>
      <w:marRight w:val="0"/>
      <w:marTop w:val="0"/>
      <w:marBottom w:val="0"/>
      <w:divBdr>
        <w:top w:val="none" w:sz="0" w:space="0" w:color="auto"/>
        <w:left w:val="none" w:sz="0" w:space="0" w:color="auto"/>
        <w:bottom w:val="none" w:sz="0" w:space="0" w:color="auto"/>
        <w:right w:val="none" w:sz="0" w:space="0" w:color="auto"/>
      </w:divBdr>
    </w:div>
    <w:div w:id="1176767060">
      <w:bodyDiv w:val="1"/>
      <w:marLeft w:val="0"/>
      <w:marRight w:val="0"/>
      <w:marTop w:val="0"/>
      <w:marBottom w:val="0"/>
      <w:divBdr>
        <w:top w:val="none" w:sz="0" w:space="0" w:color="auto"/>
        <w:left w:val="none" w:sz="0" w:space="0" w:color="auto"/>
        <w:bottom w:val="none" w:sz="0" w:space="0" w:color="auto"/>
        <w:right w:val="none" w:sz="0" w:space="0" w:color="auto"/>
      </w:divBdr>
      <w:divsChild>
        <w:div w:id="774523706">
          <w:marLeft w:val="446"/>
          <w:marRight w:val="0"/>
          <w:marTop w:val="0"/>
          <w:marBottom w:val="0"/>
          <w:divBdr>
            <w:top w:val="none" w:sz="0" w:space="0" w:color="auto"/>
            <w:left w:val="none" w:sz="0" w:space="0" w:color="auto"/>
            <w:bottom w:val="none" w:sz="0" w:space="0" w:color="auto"/>
            <w:right w:val="none" w:sz="0" w:space="0" w:color="auto"/>
          </w:divBdr>
        </w:div>
        <w:div w:id="1394740354">
          <w:marLeft w:val="446"/>
          <w:marRight w:val="0"/>
          <w:marTop w:val="0"/>
          <w:marBottom w:val="0"/>
          <w:divBdr>
            <w:top w:val="none" w:sz="0" w:space="0" w:color="auto"/>
            <w:left w:val="none" w:sz="0" w:space="0" w:color="auto"/>
            <w:bottom w:val="none" w:sz="0" w:space="0" w:color="auto"/>
            <w:right w:val="none" w:sz="0" w:space="0" w:color="auto"/>
          </w:divBdr>
        </w:div>
        <w:div w:id="1996832147">
          <w:marLeft w:val="446"/>
          <w:marRight w:val="0"/>
          <w:marTop w:val="0"/>
          <w:marBottom w:val="0"/>
          <w:divBdr>
            <w:top w:val="none" w:sz="0" w:space="0" w:color="auto"/>
            <w:left w:val="none" w:sz="0" w:space="0" w:color="auto"/>
            <w:bottom w:val="none" w:sz="0" w:space="0" w:color="auto"/>
            <w:right w:val="none" w:sz="0" w:space="0" w:color="auto"/>
          </w:divBdr>
        </w:div>
      </w:divsChild>
    </w:div>
    <w:div w:id="1180006775">
      <w:bodyDiv w:val="1"/>
      <w:marLeft w:val="0"/>
      <w:marRight w:val="0"/>
      <w:marTop w:val="0"/>
      <w:marBottom w:val="0"/>
      <w:divBdr>
        <w:top w:val="none" w:sz="0" w:space="0" w:color="auto"/>
        <w:left w:val="none" w:sz="0" w:space="0" w:color="auto"/>
        <w:bottom w:val="none" w:sz="0" w:space="0" w:color="auto"/>
        <w:right w:val="none" w:sz="0" w:space="0" w:color="auto"/>
      </w:divBdr>
    </w:div>
    <w:div w:id="1184594683">
      <w:bodyDiv w:val="1"/>
      <w:marLeft w:val="0"/>
      <w:marRight w:val="0"/>
      <w:marTop w:val="0"/>
      <w:marBottom w:val="0"/>
      <w:divBdr>
        <w:top w:val="none" w:sz="0" w:space="0" w:color="auto"/>
        <w:left w:val="none" w:sz="0" w:space="0" w:color="auto"/>
        <w:bottom w:val="none" w:sz="0" w:space="0" w:color="auto"/>
        <w:right w:val="none" w:sz="0" w:space="0" w:color="auto"/>
      </w:divBdr>
    </w:div>
    <w:div w:id="1185092274">
      <w:bodyDiv w:val="1"/>
      <w:marLeft w:val="0"/>
      <w:marRight w:val="0"/>
      <w:marTop w:val="0"/>
      <w:marBottom w:val="0"/>
      <w:divBdr>
        <w:top w:val="none" w:sz="0" w:space="0" w:color="auto"/>
        <w:left w:val="none" w:sz="0" w:space="0" w:color="auto"/>
        <w:bottom w:val="none" w:sz="0" w:space="0" w:color="auto"/>
        <w:right w:val="none" w:sz="0" w:space="0" w:color="auto"/>
      </w:divBdr>
    </w:div>
    <w:div w:id="1188521712">
      <w:bodyDiv w:val="1"/>
      <w:marLeft w:val="0"/>
      <w:marRight w:val="0"/>
      <w:marTop w:val="0"/>
      <w:marBottom w:val="0"/>
      <w:divBdr>
        <w:top w:val="none" w:sz="0" w:space="0" w:color="auto"/>
        <w:left w:val="none" w:sz="0" w:space="0" w:color="auto"/>
        <w:bottom w:val="none" w:sz="0" w:space="0" w:color="auto"/>
        <w:right w:val="none" w:sz="0" w:space="0" w:color="auto"/>
      </w:divBdr>
      <w:divsChild>
        <w:div w:id="729964039">
          <w:marLeft w:val="403"/>
          <w:marRight w:val="0"/>
          <w:marTop w:val="0"/>
          <w:marBottom w:val="120"/>
          <w:divBdr>
            <w:top w:val="none" w:sz="0" w:space="0" w:color="auto"/>
            <w:left w:val="none" w:sz="0" w:space="0" w:color="auto"/>
            <w:bottom w:val="none" w:sz="0" w:space="0" w:color="auto"/>
            <w:right w:val="none" w:sz="0" w:space="0" w:color="auto"/>
          </w:divBdr>
        </w:div>
        <w:div w:id="810832202">
          <w:marLeft w:val="403"/>
          <w:marRight w:val="0"/>
          <w:marTop w:val="0"/>
          <w:marBottom w:val="120"/>
          <w:divBdr>
            <w:top w:val="none" w:sz="0" w:space="0" w:color="auto"/>
            <w:left w:val="none" w:sz="0" w:space="0" w:color="auto"/>
            <w:bottom w:val="none" w:sz="0" w:space="0" w:color="auto"/>
            <w:right w:val="none" w:sz="0" w:space="0" w:color="auto"/>
          </w:divBdr>
        </w:div>
        <w:div w:id="1253859166">
          <w:marLeft w:val="403"/>
          <w:marRight w:val="0"/>
          <w:marTop w:val="0"/>
          <w:marBottom w:val="120"/>
          <w:divBdr>
            <w:top w:val="none" w:sz="0" w:space="0" w:color="auto"/>
            <w:left w:val="none" w:sz="0" w:space="0" w:color="auto"/>
            <w:bottom w:val="none" w:sz="0" w:space="0" w:color="auto"/>
            <w:right w:val="none" w:sz="0" w:space="0" w:color="auto"/>
          </w:divBdr>
        </w:div>
        <w:div w:id="1499348514">
          <w:marLeft w:val="403"/>
          <w:marRight w:val="0"/>
          <w:marTop w:val="0"/>
          <w:marBottom w:val="120"/>
          <w:divBdr>
            <w:top w:val="none" w:sz="0" w:space="0" w:color="auto"/>
            <w:left w:val="none" w:sz="0" w:space="0" w:color="auto"/>
            <w:bottom w:val="none" w:sz="0" w:space="0" w:color="auto"/>
            <w:right w:val="none" w:sz="0" w:space="0" w:color="auto"/>
          </w:divBdr>
        </w:div>
      </w:divsChild>
    </w:div>
    <w:div w:id="1190532127">
      <w:bodyDiv w:val="1"/>
      <w:marLeft w:val="0"/>
      <w:marRight w:val="0"/>
      <w:marTop w:val="0"/>
      <w:marBottom w:val="0"/>
      <w:divBdr>
        <w:top w:val="none" w:sz="0" w:space="0" w:color="auto"/>
        <w:left w:val="none" w:sz="0" w:space="0" w:color="auto"/>
        <w:bottom w:val="none" w:sz="0" w:space="0" w:color="auto"/>
        <w:right w:val="none" w:sz="0" w:space="0" w:color="auto"/>
      </w:divBdr>
    </w:div>
    <w:div w:id="1201475336">
      <w:bodyDiv w:val="1"/>
      <w:marLeft w:val="0"/>
      <w:marRight w:val="0"/>
      <w:marTop w:val="0"/>
      <w:marBottom w:val="0"/>
      <w:divBdr>
        <w:top w:val="none" w:sz="0" w:space="0" w:color="auto"/>
        <w:left w:val="none" w:sz="0" w:space="0" w:color="auto"/>
        <w:bottom w:val="none" w:sz="0" w:space="0" w:color="auto"/>
        <w:right w:val="none" w:sz="0" w:space="0" w:color="auto"/>
      </w:divBdr>
      <w:divsChild>
        <w:div w:id="530916273">
          <w:marLeft w:val="547"/>
          <w:marRight w:val="0"/>
          <w:marTop w:val="0"/>
          <w:marBottom w:val="0"/>
          <w:divBdr>
            <w:top w:val="none" w:sz="0" w:space="0" w:color="auto"/>
            <w:left w:val="none" w:sz="0" w:space="0" w:color="auto"/>
            <w:bottom w:val="none" w:sz="0" w:space="0" w:color="auto"/>
            <w:right w:val="none" w:sz="0" w:space="0" w:color="auto"/>
          </w:divBdr>
        </w:div>
      </w:divsChild>
    </w:div>
    <w:div w:id="1216354981">
      <w:bodyDiv w:val="1"/>
      <w:marLeft w:val="0"/>
      <w:marRight w:val="0"/>
      <w:marTop w:val="0"/>
      <w:marBottom w:val="0"/>
      <w:divBdr>
        <w:top w:val="none" w:sz="0" w:space="0" w:color="auto"/>
        <w:left w:val="none" w:sz="0" w:space="0" w:color="auto"/>
        <w:bottom w:val="none" w:sz="0" w:space="0" w:color="auto"/>
        <w:right w:val="none" w:sz="0" w:space="0" w:color="auto"/>
      </w:divBdr>
    </w:div>
    <w:div w:id="1218475652">
      <w:bodyDiv w:val="1"/>
      <w:marLeft w:val="0"/>
      <w:marRight w:val="0"/>
      <w:marTop w:val="0"/>
      <w:marBottom w:val="0"/>
      <w:divBdr>
        <w:top w:val="none" w:sz="0" w:space="0" w:color="auto"/>
        <w:left w:val="none" w:sz="0" w:space="0" w:color="auto"/>
        <w:bottom w:val="none" w:sz="0" w:space="0" w:color="auto"/>
        <w:right w:val="none" w:sz="0" w:space="0" w:color="auto"/>
      </w:divBdr>
      <w:divsChild>
        <w:div w:id="34087577">
          <w:marLeft w:val="0"/>
          <w:marRight w:val="0"/>
          <w:marTop w:val="0"/>
          <w:marBottom w:val="0"/>
          <w:divBdr>
            <w:top w:val="none" w:sz="0" w:space="0" w:color="auto"/>
            <w:left w:val="none" w:sz="0" w:space="0" w:color="auto"/>
            <w:bottom w:val="none" w:sz="0" w:space="0" w:color="auto"/>
            <w:right w:val="none" w:sz="0" w:space="0" w:color="auto"/>
          </w:divBdr>
          <w:divsChild>
            <w:div w:id="304507828">
              <w:marLeft w:val="0"/>
              <w:marRight w:val="0"/>
              <w:marTop w:val="0"/>
              <w:marBottom w:val="0"/>
              <w:divBdr>
                <w:top w:val="none" w:sz="0" w:space="0" w:color="auto"/>
                <w:left w:val="none" w:sz="0" w:space="0" w:color="auto"/>
                <w:bottom w:val="none" w:sz="0" w:space="0" w:color="auto"/>
                <w:right w:val="none" w:sz="0" w:space="0" w:color="auto"/>
              </w:divBdr>
              <w:divsChild>
                <w:div w:id="1678920409">
                  <w:marLeft w:val="0"/>
                  <w:marRight w:val="0"/>
                  <w:marTop w:val="0"/>
                  <w:marBottom w:val="0"/>
                  <w:divBdr>
                    <w:top w:val="none" w:sz="0" w:space="0" w:color="auto"/>
                    <w:left w:val="none" w:sz="0" w:space="0" w:color="auto"/>
                    <w:bottom w:val="none" w:sz="0" w:space="0" w:color="auto"/>
                    <w:right w:val="none" w:sz="0" w:space="0" w:color="auto"/>
                  </w:divBdr>
                  <w:divsChild>
                    <w:div w:id="183888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3008844">
      <w:bodyDiv w:val="1"/>
      <w:marLeft w:val="0"/>
      <w:marRight w:val="0"/>
      <w:marTop w:val="0"/>
      <w:marBottom w:val="0"/>
      <w:divBdr>
        <w:top w:val="none" w:sz="0" w:space="0" w:color="auto"/>
        <w:left w:val="none" w:sz="0" w:space="0" w:color="auto"/>
        <w:bottom w:val="none" w:sz="0" w:space="0" w:color="auto"/>
        <w:right w:val="none" w:sz="0" w:space="0" w:color="auto"/>
      </w:divBdr>
    </w:div>
    <w:div w:id="1234466803">
      <w:bodyDiv w:val="1"/>
      <w:marLeft w:val="0"/>
      <w:marRight w:val="0"/>
      <w:marTop w:val="0"/>
      <w:marBottom w:val="0"/>
      <w:divBdr>
        <w:top w:val="none" w:sz="0" w:space="0" w:color="auto"/>
        <w:left w:val="none" w:sz="0" w:space="0" w:color="auto"/>
        <w:bottom w:val="none" w:sz="0" w:space="0" w:color="auto"/>
        <w:right w:val="none" w:sz="0" w:space="0" w:color="auto"/>
      </w:divBdr>
    </w:div>
    <w:div w:id="1241138097">
      <w:bodyDiv w:val="1"/>
      <w:marLeft w:val="0"/>
      <w:marRight w:val="0"/>
      <w:marTop w:val="0"/>
      <w:marBottom w:val="0"/>
      <w:divBdr>
        <w:top w:val="none" w:sz="0" w:space="0" w:color="auto"/>
        <w:left w:val="none" w:sz="0" w:space="0" w:color="auto"/>
        <w:bottom w:val="none" w:sz="0" w:space="0" w:color="auto"/>
        <w:right w:val="none" w:sz="0" w:space="0" w:color="auto"/>
      </w:divBdr>
    </w:div>
    <w:div w:id="1241480527">
      <w:bodyDiv w:val="1"/>
      <w:marLeft w:val="0"/>
      <w:marRight w:val="0"/>
      <w:marTop w:val="0"/>
      <w:marBottom w:val="0"/>
      <w:divBdr>
        <w:top w:val="none" w:sz="0" w:space="0" w:color="auto"/>
        <w:left w:val="none" w:sz="0" w:space="0" w:color="auto"/>
        <w:bottom w:val="none" w:sz="0" w:space="0" w:color="auto"/>
        <w:right w:val="none" w:sz="0" w:space="0" w:color="auto"/>
      </w:divBdr>
      <w:divsChild>
        <w:div w:id="454371777">
          <w:marLeft w:val="446"/>
          <w:marRight w:val="0"/>
          <w:marTop w:val="0"/>
          <w:marBottom w:val="0"/>
          <w:divBdr>
            <w:top w:val="none" w:sz="0" w:space="0" w:color="auto"/>
            <w:left w:val="none" w:sz="0" w:space="0" w:color="auto"/>
            <w:bottom w:val="none" w:sz="0" w:space="0" w:color="auto"/>
            <w:right w:val="none" w:sz="0" w:space="0" w:color="auto"/>
          </w:divBdr>
        </w:div>
        <w:div w:id="1658070474">
          <w:marLeft w:val="446"/>
          <w:marRight w:val="0"/>
          <w:marTop w:val="0"/>
          <w:marBottom w:val="0"/>
          <w:divBdr>
            <w:top w:val="none" w:sz="0" w:space="0" w:color="auto"/>
            <w:left w:val="none" w:sz="0" w:space="0" w:color="auto"/>
            <w:bottom w:val="none" w:sz="0" w:space="0" w:color="auto"/>
            <w:right w:val="none" w:sz="0" w:space="0" w:color="auto"/>
          </w:divBdr>
        </w:div>
      </w:divsChild>
    </w:div>
    <w:div w:id="1248420553">
      <w:bodyDiv w:val="1"/>
      <w:marLeft w:val="0"/>
      <w:marRight w:val="0"/>
      <w:marTop w:val="0"/>
      <w:marBottom w:val="0"/>
      <w:divBdr>
        <w:top w:val="none" w:sz="0" w:space="0" w:color="auto"/>
        <w:left w:val="none" w:sz="0" w:space="0" w:color="auto"/>
        <w:bottom w:val="none" w:sz="0" w:space="0" w:color="auto"/>
        <w:right w:val="none" w:sz="0" w:space="0" w:color="auto"/>
      </w:divBdr>
    </w:div>
    <w:div w:id="1249458823">
      <w:bodyDiv w:val="1"/>
      <w:marLeft w:val="0"/>
      <w:marRight w:val="0"/>
      <w:marTop w:val="0"/>
      <w:marBottom w:val="0"/>
      <w:divBdr>
        <w:top w:val="none" w:sz="0" w:space="0" w:color="auto"/>
        <w:left w:val="none" w:sz="0" w:space="0" w:color="auto"/>
        <w:bottom w:val="none" w:sz="0" w:space="0" w:color="auto"/>
        <w:right w:val="none" w:sz="0" w:space="0" w:color="auto"/>
      </w:divBdr>
    </w:div>
    <w:div w:id="1255897639">
      <w:bodyDiv w:val="1"/>
      <w:marLeft w:val="0"/>
      <w:marRight w:val="0"/>
      <w:marTop w:val="0"/>
      <w:marBottom w:val="0"/>
      <w:divBdr>
        <w:top w:val="none" w:sz="0" w:space="0" w:color="auto"/>
        <w:left w:val="none" w:sz="0" w:space="0" w:color="auto"/>
        <w:bottom w:val="none" w:sz="0" w:space="0" w:color="auto"/>
        <w:right w:val="none" w:sz="0" w:space="0" w:color="auto"/>
      </w:divBdr>
    </w:div>
    <w:div w:id="1256475026">
      <w:bodyDiv w:val="1"/>
      <w:marLeft w:val="0"/>
      <w:marRight w:val="0"/>
      <w:marTop w:val="0"/>
      <w:marBottom w:val="0"/>
      <w:divBdr>
        <w:top w:val="none" w:sz="0" w:space="0" w:color="auto"/>
        <w:left w:val="none" w:sz="0" w:space="0" w:color="auto"/>
        <w:bottom w:val="none" w:sz="0" w:space="0" w:color="auto"/>
        <w:right w:val="none" w:sz="0" w:space="0" w:color="auto"/>
      </w:divBdr>
    </w:div>
    <w:div w:id="1261597386">
      <w:bodyDiv w:val="1"/>
      <w:marLeft w:val="0"/>
      <w:marRight w:val="0"/>
      <w:marTop w:val="0"/>
      <w:marBottom w:val="0"/>
      <w:divBdr>
        <w:top w:val="none" w:sz="0" w:space="0" w:color="auto"/>
        <w:left w:val="none" w:sz="0" w:space="0" w:color="auto"/>
        <w:bottom w:val="none" w:sz="0" w:space="0" w:color="auto"/>
        <w:right w:val="none" w:sz="0" w:space="0" w:color="auto"/>
      </w:divBdr>
    </w:div>
    <w:div w:id="1265266557">
      <w:bodyDiv w:val="1"/>
      <w:marLeft w:val="0"/>
      <w:marRight w:val="0"/>
      <w:marTop w:val="0"/>
      <w:marBottom w:val="0"/>
      <w:divBdr>
        <w:top w:val="none" w:sz="0" w:space="0" w:color="auto"/>
        <w:left w:val="none" w:sz="0" w:space="0" w:color="auto"/>
        <w:bottom w:val="none" w:sz="0" w:space="0" w:color="auto"/>
        <w:right w:val="none" w:sz="0" w:space="0" w:color="auto"/>
      </w:divBdr>
    </w:div>
    <w:div w:id="1267422197">
      <w:bodyDiv w:val="1"/>
      <w:marLeft w:val="0"/>
      <w:marRight w:val="0"/>
      <w:marTop w:val="0"/>
      <w:marBottom w:val="0"/>
      <w:divBdr>
        <w:top w:val="none" w:sz="0" w:space="0" w:color="auto"/>
        <w:left w:val="none" w:sz="0" w:space="0" w:color="auto"/>
        <w:bottom w:val="none" w:sz="0" w:space="0" w:color="auto"/>
        <w:right w:val="none" w:sz="0" w:space="0" w:color="auto"/>
      </w:divBdr>
    </w:div>
    <w:div w:id="1273053315">
      <w:bodyDiv w:val="1"/>
      <w:marLeft w:val="0"/>
      <w:marRight w:val="0"/>
      <w:marTop w:val="0"/>
      <w:marBottom w:val="0"/>
      <w:divBdr>
        <w:top w:val="none" w:sz="0" w:space="0" w:color="auto"/>
        <w:left w:val="none" w:sz="0" w:space="0" w:color="auto"/>
        <w:bottom w:val="none" w:sz="0" w:space="0" w:color="auto"/>
        <w:right w:val="none" w:sz="0" w:space="0" w:color="auto"/>
      </w:divBdr>
    </w:div>
    <w:div w:id="1277520792">
      <w:bodyDiv w:val="1"/>
      <w:marLeft w:val="0"/>
      <w:marRight w:val="0"/>
      <w:marTop w:val="0"/>
      <w:marBottom w:val="0"/>
      <w:divBdr>
        <w:top w:val="none" w:sz="0" w:space="0" w:color="auto"/>
        <w:left w:val="none" w:sz="0" w:space="0" w:color="auto"/>
        <w:bottom w:val="none" w:sz="0" w:space="0" w:color="auto"/>
        <w:right w:val="none" w:sz="0" w:space="0" w:color="auto"/>
      </w:divBdr>
    </w:div>
    <w:div w:id="1295982267">
      <w:bodyDiv w:val="1"/>
      <w:marLeft w:val="0"/>
      <w:marRight w:val="0"/>
      <w:marTop w:val="0"/>
      <w:marBottom w:val="0"/>
      <w:divBdr>
        <w:top w:val="none" w:sz="0" w:space="0" w:color="auto"/>
        <w:left w:val="none" w:sz="0" w:space="0" w:color="auto"/>
        <w:bottom w:val="none" w:sz="0" w:space="0" w:color="auto"/>
        <w:right w:val="none" w:sz="0" w:space="0" w:color="auto"/>
      </w:divBdr>
      <w:divsChild>
        <w:div w:id="1781409634">
          <w:marLeft w:val="230"/>
          <w:marRight w:val="0"/>
          <w:marTop w:val="0"/>
          <w:marBottom w:val="120"/>
          <w:divBdr>
            <w:top w:val="none" w:sz="0" w:space="0" w:color="auto"/>
            <w:left w:val="none" w:sz="0" w:space="0" w:color="auto"/>
            <w:bottom w:val="none" w:sz="0" w:space="0" w:color="auto"/>
            <w:right w:val="none" w:sz="0" w:space="0" w:color="auto"/>
          </w:divBdr>
        </w:div>
        <w:div w:id="2087722895">
          <w:marLeft w:val="230"/>
          <w:marRight w:val="0"/>
          <w:marTop w:val="0"/>
          <w:marBottom w:val="120"/>
          <w:divBdr>
            <w:top w:val="none" w:sz="0" w:space="0" w:color="auto"/>
            <w:left w:val="none" w:sz="0" w:space="0" w:color="auto"/>
            <w:bottom w:val="none" w:sz="0" w:space="0" w:color="auto"/>
            <w:right w:val="none" w:sz="0" w:space="0" w:color="auto"/>
          </w:divBdr>
        </w:div>
      </w:divsChild>
    </w:div>
    <w:div w:id="1297641163">
      <w:bodyDiv w:val="1"/>
      <w:marLeft w:val="0"/>
      <w:marRight w:val="0"/>
      <w:marTop w:val="0"/>
      <w:marBottom w:val="0"/>
      <w:divBdr>
        <w:top w:val="none" w:sz="0" w:space="0" w:color="auto"/>
        <w:left w:val="none" w:sz="0" w:space="0" w:color="auto"/>
        <w:bottom w:val="none" w:sz="0" w:space="0" w:color="auto"/>
        <w:right w:val="none" w:sz="0" w:space="0" w:color="auto"/>
      </w:divBdr>
    </w:div>
    <w:div w:id="1308436160">
      <w:bodyDiv w:val="1"/>
      <w:marLeft w:val="0"/>
      <w:marRight w:val="0"/>
      <w:marTop w:val="0"/>
      <w:marBottom w:val="0"/>
      <w:divBdr>
        <w:top w:val="none" w:sz="0" w:space="0" w:color="auto"/>
        <w:left w:val="none" w:sz="0" w:space="0" w:color="auto"/>
        <w:bottom w:val="none" w:sz="0" w:space="0" w:color="auto"/>
        <w:right w:val="none" w:sz="0" w:space="0" w:color="auto"/>
      </w:divBdr>
    </w:div>
    <w:div w:id="1308781959">
      <w:bodyDiv w:val="1"/>
      <w:marLeft w:val="0"/>
      <w:marRight w:val="0"/>
      <w:marTop w:val="0"/>
      <w:marBottom w:val="0"/>
      <w:divBdr>
        <w:top w:val="none" w:sz="0" w:space="0" w:color="auto"/>
        <w:left w:val="none" w:sz="0" w:space="0" w:color="auto"/>
        <w:bottom w:val="none" w:sz="0" w:space="0" w:color="auto"/>
        <w:right w:val="none" w:sz="0" w:space="0" w:color="auto"/>
      </w:divBdr>
    </w:div>
    <w:div w:id="1315379767">
      <w:bodyDiv w:val="1"/>
      <w:marLeft w:val="0"/>
      <w:marRight w:val="0"/>
      <w:marTop w:val="0"/>
      <w:marBottom w:val="0"/>
      <w:divBdr>
        <w:top w:val="none" w:sz="0" w:space="0" w:color="auto"/>
        <w:left w:val="none" w:sz="0" w:space="0" w:color="auto"/>
        <w:bottom w:val="none" w:sz="0" w:space="0" w:color="auto"/>
        <w:right w:val="none" w:sz="0" w:space="0" w:color="auto"/>
      </w:divBdr>
      <w:divsChild>
        <w:div w:id="1162430221">
          <w:marLeft w:val="1339"/>
          <w:marRight w:val="0"/>
          <w:marTop w:val="58"/>
          <w:marBottom w:val="58"/>
          <w:divBdr>
            <w:top w:val="none" w:sz="0" w:space="0" w:color="auto"/>
            <w:left w:val="none" w:sz="0" w:space="0" w:color="auto"/>
            <w:bottom w:val="none" w:sz="0" w:space="0" w:color="auto"/>
            <w:right w:val="none" w:sz="0" w:space="0" w:color="auto"/>
          </w:divBdr>
        </w:div>
      </w:divsChild>
    </w:div>
    <w:div w:id="1315917348">
      <w:bodyDiv w:val="1"/>
      <w:marLeft w:val="0"/>
      <w:marRight w:val="0"/>
      <w:marTop w:val="0"/>
      <w:marBottom w:val="0"/>
      <w:divBdr>
        <w:top w:val="none" w:sz="0" w:space="0" w:color="auto"/>
        <w:left w:val="none" w:sz="0" w:space="0" w:color="auto"/>
        <w:bottom w:val="none" w:sz="0" w:space="0" w:color="auto"/>
        <w:right w:val="none" w:sz="0" w:space="0" w:color="auto"/>
      </w:divBdr>
    </w:div>
    <w:div w:id="1316028790">
      <w:bodyDiv w:val="1"/>
      <w:marLeft w:val="0"/>
      <w:marRight w:val="0"/>
      <w:marTop w:val="0"/>
      <w:marBottom w:val="0"/>
      <w:divBdr>
        <w:top w:val="none" w:sz="0" w:space="0" w:color="auto"/>
        <w:left w:val="none" w:sz="0" w:space="0" w:color="auto"/>
        <w:bottom w:val="none" w:sz="0" w:space="0" w:color="auto"/>
        <w:right w:val="none" w:sz="0" w:space="0" w:color="auto"/>
      </w:divBdr>
    </w:div>
    <w:div w:id="1317495939">
      <w:bodyDiv w:val="1"/>
      <w:marLeft w:val="0"/>
      <w:marRight w:val="0"/>
      <w:marTop w:val="0"/>
      <w:marBottom w:val="0"/>
      <w:divBdr>
        <w:top w:val="none" w:sz="0" w:space="0" w:color="auto"/>
        <w:left w:val="none" w:sz="0" w:space="0" w:color="auto"/>
        <w:bottom w:val="none" w:sz="0" w:space="0" w:color="auto"/>
        <w:right w:val="none" w:sz="0" w:space="0" w:color="auto"/>
      </w:divBdr>
      <w:divsChild>
        <w:div w:id="371274671">
          <w:marLeft w:val="0"/>
          <w:marRight w:val="0"/>
          <w:marTop w:val="0"/>
          <w:marBottom w:val="0"/>
          <w:divBdr>
            <w:top w:val="none" w:sz="0" w:space="0" w:color="auto"/>
            <w:left w:val="none" w:sz="0" w:space="0" w:color="auto"/>
            <w:bottom w:val="none" w:sz="0" w:space="0" w:color="auto"/>
            <w:right w:val="none" w:sz="0" w:space="0" w:color="auto"/>
          </w:divBdr>
        </w:div>
      </w:divsChild>
    </w:div>
    <w:div w:id="1341195413">
      <w:bodyDiv w:val="1"/>
      <w:marLeft w:val="0"/>
      <w:marRight w:val="0"/>
      <w:marTop w:val="0"/>
      <w:marBottom w:val="0"/>
      <w:divBdr>
        <w:top w:val="none" w:sz="0" w:space="0" w:color="auto"/>
        <w:left w:val="none" w:sz="0" w:space="0" w:color="auto"/>
        <w:bottom w:val="none" w:sz="0" w:space="0" w:color="auto"/>
        <w:right w:val="none" w:sz="0" w:space="0" w:color="auto"/>
      </w:divBdr>
    </w:div>
    <w:div w:id="1357804790">
      <w:bodyDiv w:val="1"/>
      <w:marLeft w:val="0"/>
      <w:marRight w:val="0"/>
      <w:marTop w:val="0"/>
      <w:marBottom w:val="0"/>
      <w:divBdr>
        <w:top w:val="none" w:sz="0" w:space="0" w:color="auto"/>
        <w:left w:val="none" w:sz="0" w:space="0" w:color="auto"/>
        <w:bottom w:val="none" w:sz="0" w:space="0" w:color="auto"/>
        <w:right w:val="none" w:sz="0" w:space="0" w:color="auto"/>
      </w:divBdr>
    </w:div>
    <w:div w:id="1377659415">
      <w:bodyDiv w:val="1"/>
      <w:marLeft w:val="0"/>
      <w:marRight w:val="0"/>
      <w:marTop w:val="0"/>
      <w:marBottom w:val="0"/>
      <w:divBdr>
        <w:top w:val="none" w:sz="0" w:space="0" w:color="auto"/>
        <w:left w:val="none" w:sz="0" w:space="0" w:color="auto"/>
        <w:bottom w:val="none" w:sz="0" w:space="0" w:color="auto"/>
        <w:right w:val="none" w:sz="0" w:space="0" w:color="auto"/>
      </w:divBdr>
    </w:div>
    <w:div w:id="1384907099">
      <w:bodyDiv w:val="1"/>
      <w:marLeft w:val="0"/>
      <w:marRight w:val="0"/>
      <w:marTop w:val="0"/>
      <w:marBottom w:val="0"/>
      <w:divBdr>
        <w:top w:val="none" w:sz="0" w:space="0" w:color="auto"/>
        <w:left w:val="none" w:sz="0" w:space="0" w:color="auto"/>
        <w:bottom w:val="none" w:sz="0" w:space="0" w:color="auto"/>
        <w:right w:val="none" w:sz="0" w:space="0" w:color="auto"/>
      </w:divBdr>
      <w:divsChild>
        <w:div w:id="161285647">
          <w:marLeft w:val="734"/>
          <w:marRight w:val="0"/>
          <w:marTop w:val="144"/>
          <w:marBottom w:val="0"/>
          <w:divBdr>
            <w:top w:val="none" w:sz="0" w:space="0" w:color="auto"/>
            <w:left w:val="none" w:sz="0" w:space="0" w:color="auto"/>
            <w:bottom w:val="none" w:sz="0" w:space="0" w:color="auto"/>
            <w:right w:val="none" w:sz="0" w:space="0" w:color="auto"/>
          </w:divBdr>
        </w:div>
        <w:div w:id="1150247300">
          <w:marLeft w:val="734"/>
          <w:marRight w:val="0"/>
          <w:marTop w:val="144"/>
          <w:marBottom w:val="0"/>
          <w:divBdr>
            <w:top w:val="none" w:sz="0" w:space="0" w:color="auto"/>
            <w:left w:val="none" w:sz="0" w:space="0" w:color="auto"/>
            <w:bottom w:val="none" w:sz="0" w:space="0" w:color="auto"/>
            <w:right w:val="none" w:sz="0" w:space="0" w:color="auto"/>
          </w:divBdr>
        </w:div>
        <w:div w:id="1447774011">
          <w:marLeft w:val="734"/>
          <w:marRight w:val="0"/>
          <w:marTop w:val="144"/>
          <w:marBottom w:val="0"/>
          <w:divBdr>
            <w:top w:val="none" w:sz="0" w:space="0" w:color="auto"/>
            <w:left w:val="none" w:sz="0" w:space="0" w:color="auto"/>
            <w:bottom w:val="none" w:sz="0" w:space="0" w:color="auto"/>
            <w:right w:val="none" w:sz="0" w:space="0" w:color="auto"/>
          </w:divBdr>
        </w:div>
        <w:div w:id="2006737809">
          <w:marLeft w:val="734"/>
          <w:marRight w:val="0"/>
          <w:marTop w:val="144"/>
          <w:marBottom w:val="0"/>
          <w:divBdr>
            <w:top w:val="none" w:sz="0" w:space="0" w:color="auto"/>
            <w:left w:val="none" w:sz="0" w:space="0" w:color="auto"/>
            <w:bottom w:val="none" w:sz="0" w:space="0" w:color="auto"/>
            <w:right w:val="none" w:sz="0" w:space="0" w:color="auto"/>
          </w:divBdr>
        </w:div>
      </w:divsChild>
    </w:div>
    <w:div w:id="1392382966">
      <w:bodyDiv w:val="1"/>
      <w:marLeft w:val="0"/>
      <w:marRight w:val="0"/>
      <w:marTop w:val="0"/>
      <w:marBottom w:val="0"/>
      <w:divBdr>
        <w:top w:val="none" w:sz="0" w:space="0" w:color="auto"/>
        <w:left w:val="none" w:sz="0" w:space="0" w:color="auto"/>
        <w:bottom w:val="none" w:sz="0" w:space="0" w:color="auto"/>
        <w:right w:val="none" w:sz="0" w:space="0" w:color="auto"/>
      </w:divBdr>
    </w:div>
    <w:div w:id="1398211189">
      <w:bodyDiv w:val="1"/>
      <w:marLeft w:val="0"/>
      <w:marRight w:val="0"/>
      <w:marTop w:val="0"/>
      <w:marBottom w:val="0"/>
      <w:divBdr>
        <w:top w:val="none" w:sz="0" w:space="0" w:color="auto"/>
        <w:left w:val="none" w:sz="0" w:space="0" w:color="auto"/>
        <w:bottom w:val="none" w:sz="0" w:space="0" w:color="auto"/>
        <w:right w:val="none" w:sz="0" w:space="0" w:color="auto"/>
      </w:divBdr>
      <w:divsChild>
        <w:div w:id="673144844">
          <w:marLeft w:val="0"/>
          <w:marRight w:val="0"/>
          <w:marTop w:val="0"/>
          <w:marBottom w:val="0"/>
          <w:divBdr>
            <w:top w:val="none" w:sz="0" w:space="0" w:color="auto"/>
            <w:left w:val="none" w:sz="0" w:space="0" w:color="auto"/>
            <w:bottom w:val="none" w:sz="0" w:space="0" w:color="auto"/>
            <w:right w:val="none" w:sz="0" w:space="0" w:color="auto"/>
          </w:divBdr>
        </w:div>
      </w:divsChild>
    </w:div>
    <w:div w:id="1412433727">
      <w:bodyDiv w:val="1"/>
      <w:marLeft w:val="0"/>
      <w:marRight w:val="0"/>
      <w:marTop w:val="0"/>
      <w:marBottom w:val="0"/>
      <w:divBdr>
        <w:top w:val="none" w:sz="0" w:space="0" w:color="auto"/>
        <w:left w:val="none" w:sz="0" w:space="0" w:color="auto"/>
        <w:bottom w:val="none" w:sz="0" w:space="0" w:color="auto"/>
        <w:right w:val="none" w:sz="0" w:space="0" w:color="auto"/>
      </w:divBdr>
    </w:div>
    <w:div w:id="1418018930">
      <w:bodyDiv w:val="1"/>
      <w:marLeft w:val="0"/>
      <w:marRight w:val="0"/>
      <w:marTop w:val="0"/>
      <w:marBottom w:val="0"/>
      <w:divBdr>
        <w:top w:val="none" w:sz="0" w:space="0" w:color="auto"/>
        <w:left w:val="none" w:sz="0" w:space="0" w:color="auto"/>
        <w:bottom w:val="none" w:sz="0" w:space="0" w:color="auto"/>
        <w:right w:val="none" w:sz="0" w:space="0" w:color="auto"/>
      </w:divBdr>
      <w:divsChild>
        <w:div w:id="1945961968">
          <w:marLeft w:val="0"/>
          <w:marRight w:val="0"/>
          <w:marTop w:val="0"/>
          <w:marBottom w:val="0"/>
          <w:divBdr>
            <w:top w:val="none" w:sz="0" w:space="0" w:color="auto"/>
            <w:left w:val="none" w:sz="0" w:space="0" w:color="auto"/>
            <w:bottom w:val="none" w:sz="0" w:space="0" w:color="auto"/>
            <w:right w:val="none" w:sz="0" w:space="0" w:color="auto"/>
          </w:divBdr>
        </w:div>
      </w:divsChild>
    </w:div>
    <w:div w:id="1420636835">
      <w:bodyDiv w:val="1"/>
      <w:marLeft w:val="0"/>
      <w:marRight w:val="0"/>
      <w:marTop w:val="0"/>
      <w:marBottom w:val="0"/>
      <w:divBdr>
        <w:top w:val="none" w:sz="0" w:space="0" w:color="auto"/>
        <w:left w:val="none" w:sz="0" w:space="0" w:color="auto"/>
        <w:bottom w:val="none" w:sz="0" w:space="0" w:color="auto"/>
        <w:right w:val="none" w:sz="0" w:space="0" w:color="auto"/>
      </w:divBdr>
    </w:div>
    <w:div w:id="1432317001">
      <w:bodyDiv w:val="1"/>
      <w:marLeft w:val="0"/>
      <w:marRight w:val="0"/>
      <w:marTop w:val="0"/>
      <w:marBottom w:val="0"/>
      <w:divBdr>
        <w:top w:val="none" w:sz="0" w:space="0" w:color="auto"/>
        <w:left w:val="none" w:sz="0" w:space="0" w:color="auto"/>
        <w:bottom w:val="none" w:sz="0" w:space="0" w:color="auto"/>
        <w:right w:val="none" w:sz="0" w:space="0" w:color="auto"/>
      </w:divBdr>
      <w:divsChild>
        <w:div w:id="1629777273">
          <w:marLeft w:val="0"/>
          <w:marRight w:val="0"/>
          <w:marTop w:val="0"/>
          <w:marBottom w:val="0"/>
          <w:divBdr>
            <w:top w:val="none" w:sz="0" w:space="0" w:color="auto"/>
            <w:left w:val="none" w:sz="0" w:space="0" w:color="auto"/>
            <w:bottom w:val="none" w:sz="0" w:space="0" w:color="auto"/>
            <w:right w:val="none" w:sz="0" w:space="0" w:color="auto"/>
          </w:divBdr>
          <w:divsChild>
            <w:div w:id="214191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20060">
      <w:bodyDiv w:val="1"/>
      <w:marLeft w:val="0"/>
      <w:marRight w:val="0"/>
      <w:marTop w:val="0"/>
      <w:marBottom w:val="0"/>
      <w:divBdr>
        <w:top w:val="none" w:sz="0" w:space="0" w:color="auto"/>
        <w:left w:val="none" w:sz="0" w:space="0" w:color="auto"/>
        <w:bottom w:val="none" w:sz="0" w:space="0" w:color="auto"/>
        <w:right w:val="none" w:sz="0" w:space="0" w:color="auto"/>
      </w:divBdr>
      <w:divsChild>
        <w:div w:id="1260026451">
          <w:marLeft w:val="0"/>
          <w:marRight w:val="0"/>
          <w:marTop w:val="0"/>
          <w:marBottom w:val="210"/>
          <w:divBdr>
            <w:top w:val="none" w:sz="0" w:space="0" w:color="auto"/>
            <w:left w:val="none" w:sz="0" w:space="0" w:color="auto"/>
            <w:bottom w:val="none" w:sz="0" w:space="0" w:color="auto"/>
            <w:right w:val="none" w:sz="0" w:space="0" w:color="auto"/>
          </w:divBdr>
        </w:div>
        <w:div w:id="1744402586">
          <w:marLeft w:val="0"/>
          <w:marRight w:val="0"/>
          <w:marTop w:val="0"/>
          <w:marBottom w:val="210"/>
          <w:divBdr>
            <w:top w:val="none" w:sz="0" w:space="0" w:color="auto"/>
            <w:left w:val="none" w:sz="0" w:space="0" w:color="auto"/>
            <w:bottom w:val="none" w:sz="0" w:space="0" w:color="auto"/>
            <w:right w:val="none" w:sz="0" w:space="0" w:color="auto"/>
          </w:divBdr>
        </w:div>
      </w:divsChild>
    </w:div>
    <w:div w:id="1439060204">
      <w:bodyDiv w:val="1"/>
      <w:marLeft w:val="0"/>
      <w:marRight w:val="0"/>
      <w:marTop w:val="0"/>
      <w:marBottom w:val="0"/>
      <w:divBdr>
        <w:top w:val="none" w:sz="0" w:space="0" w:color="auto"/>
        <w:left w:val="none" w:sz="0" w:space="0" w:color="auto"/>
        <w:bottom w:val="none" w:sz="0" w:space="0" w:color="auto"/>
        <w:right w:val="none" w:sz="0" w:space="0" w:color="auto"/>
      </w:divBdr>
    </w:div>
    <w:div w:id="1454254852">
      <w:bodyDiv w:val="1"/>
      <w:marLeft w:val="0"/>
      <w:marRight w:val="0"/>
      <w:marTop w:val="0"/>
      <w:marBottom w:val="0"/>
      <w:divBdr>
        <w:top w:val="none" w:sz="0" w:space="0" w:color="auto"/>
        <w:left w:val="none" w:sz="0" w:space="0" w:color="auto"/>
        <w:bottom w:val="none" w:sz="0" w:space="0" w:color="auto"/>
        <w:right w:val="none" w:sz="0" w:space="0" w:color="auto"/>
      </w:divBdr>
    </w:div>
    <w:div w:id="1464689875">
      <w:bodyDiv w:val="1"/>
      <w:marLeft w:val="0"/>
      <w:marRight w:val="0"/>
      <w:marTop w:val="0"/>
      <w:marBottom w:val="0"/>
      <w:divBdr>
        <w:top w:val="none" w:sz="0" w:space="0" w:color="auto"/>
        <w:left w:val="none" w:sz="0" w:space="0" w:color="auto"/>
        <w:bottom w:val="none" w:sz="0" w:space="0" w:color="auto"/>
        <w:right w:val="none" w:sz="0" w:space="0" w:color="auto"/>
      </w:divBdr>
      <w:divsChild>
        <w:div w:id="389766900">
          <w:marLeft w:val="403"/>
          <w:marRight w:val="0"/>
          <w:marTop w:val="0"/>
          <w:marBottom w:val="120"/>
          <w:divBdr>
            <w:top w:val="none" w:sz="0" w:space="0" w:color="auto"/>
            <w:left w:val="none" w:sz="0" w:space="0" w:color="auto"/>
            <w:bottom w:val="none" w:sz="0" w:space="0" w:color="auto"/>
            <w:right w:val="none" w:sz="0" w:space="0" w:color="auto"/>
          </w:divBdr>
        </w:div>
      </w:divsChild>
    </w:div>
    <w:div w:id="1495336825">
      <w:bodyDiv w:val="1"/>
      <w:marLeft w:val="0"/>
      <w:marRight w:val="0"/>
      <w:marTop w:val="0"/>
      <w:marBottom w:val="0"/>
      <w:divBdr>
        <w:top w:val="none" w:sz="0" w:space="0" w:color="auto"/>
        <w:left w:val="none" w:sz="0" w:space="0" w:color="auto"/>
        <w:bottom w:val="none" w:sz="0" w:space="0" w:color="auto"/>
        <w:right w:val="none" w:sz="0" w:space="0" w:color="auto"/>
      </w:divBdr>
      <w:divsChild>
        <w:div w:id="1136800747">
          <w:marLeft w:val="288"/>
          <w:marRight w:val="0"/>
          <w:marTop w:val="0"/>
          <w:marBottom w:val="0"/>
          <w:divBdr>
            <w:top w:val="none" w:sz="0" w:space="0" w:color="auto"/>
            <w:left w:val="none" w:sz="0" w:space="0" w:color="auto"/>
            <w:bottom w:val="none" w:sz="0" w:space="0" w:color="auto"/>
            <w:right w:val="none" w:sz="0" w:space="0" w:color="auto"/>
          </w:divBdr>
        </w:div>
      </w:divsChild>
    </w:div>
    <w:div w:id="1497647403">
      <w:bodyDiv w:val="1"/>
      <w:marLeft w:val="0"/>
      <w:marRight w:val="0"/>
      <w:marTop w:val="0"/>
      <w:marBottom w:val="0"/>
      <w:divBdr>
        <w:top w:val="none" w:sz="0" w:space="0" w:color="auto"/>
        <w:left w:val="none" w:sz="0" w:space="0" w:color="auto"/>
        <w:bottom w:val="none" w:sz="0" w:space="0" w:color="auto"/>
        <w:right w:val="none" w:sz="0" w:space="0" w:color="auto"/>
      </w:divBdr>
    </w:div>
    <w:div w:id="1503819201">
      <w:bodyDiv w:val="1"/>
      <w:marLeft w:val="0"/>
      <w:marRight w:val="0"/>
      <w:marTop w:val="0"/>
      <w:marBottom w:val="0"/>
      <w:divBdr>
        <w:top w:val="none" w:sz="0" w:space="0" w:color="auto"/>
        <w:left w:val="none" w:sz="0" w:space="0" w:color="auto"/>
        <w:bottom w:val="none" w:sz="0" w:space="0" w:color="auto"/>
        <w:right w:val="none" w:sz="0" w:space="0" w:color="auto"/>
      </w:divBdr>
      <w:divsChild>
        <w:div w:id="5062413">
          <w:marLeft w:val="0"/>
          <w:marRight w:val="0"/>
          <w:marTop w:val="0"/>
          <w:marBottom w:val="120"/>
          <w:divBdr>
            <w:top w:val="none" w:sz="0" w:space="0" w:color="auto"/>
            <w:left w:val="none" w:sz="0" w:space="0" w:color="auto"/>
            <w:bottom w:val="none" w:sz="0" w:space="0" w:color="auto"/>
            <w:right w:val="none" w:sz="0" w:space="0" w:color="auto"/>
          </w:divBdr>
        </w:div>
        <w:div w:id="417755547">
          <w:marLeft w:val="0"/>
          <w:marRight w:val="0"/>
          <w:marTop w:val="0"/>
          <w:marBottom w:val="120"/>
          <w:divBdr>
            <w:top w:val="none" w:sz="0" w:space="0" w:color="auto"/>
            <w:left w:val="none" w:sz="0" w:space="0" w:color="auto"/>
            <w:bottom w:val="none" w:sz="0" w:space="0" w:color="auto"/>
            <w:right w:val="none" w:sz="0" w:space="0" w:color="auto"/>
          </w:divBdr>
        </w:div>
        <w:div w:id="562759459">
          <w:marLeft w:val="0"/>
          <w:marRight w:val="0"/>
          <w:marTop w:val="0"/>
          <w:marBottom w:val="120"/>
          <w:divBdr>
            <w:top w:val="none" w:sz="0" w:space="0" w:color="auto"/>
            <w:left w:val="none" w:sz="0" w:space="0" w:color="auto"/>
            <w:bottom w:val="none" w:sz="0" w:space="0" w:color="auto"/>
            <w:right w:val="none" w:sz="0" w:space="0" w:color="auto"/>
          </w:divBdr>
        </w:div>
        <w:div w:id="1932353927">
          <w:marLeft w:val="0"/>
          <w:marRight w:val="0"/>
          <w:marTop w:val="0"/>
          <w:marBottom w:val="120"/>
          <w:divBdr>
            <w:top w:val="none" w:sz="0" w:space="0" w:color="auto"/>
            <w:left w:val="none" w:sz="0" w:space="0" w:color="auto"/>
            <w:bottom w:val="none" w:sz="0" w:space="0" w:color="auto"/>
            <w:right w:val="none" w:sz="0" w:space="0" w:color="auto"/>
          </w:divBdr>
        </w:div>
      </w:divsChild>
    </w:div>
    <w:div w:id="1508473640">
      <w:bodyDiv w:val="1"/>
      <w:marLeft w:val="0"/>
      <w:marRight w:val="0"/>
      <w:marTop w:val="0"/>
      <w:marBottom w:val="0"/>
      <w:divBdr>
        <w:top w:val="none" w:sz="0" w:space="0" w:color="auto"/>
        <w:left w:val="none" w:sz="0" w:space="0" w:color="auto"/>
        <w:bottom w:val="none" w:sz="0" w:space="0" w:color="auto"/>
        <w:right w:val="none" w:sz="0" w:space="0" w:color="auto"/>
      </w:divBdr>
    </w:div>
    <w:div w:id="1509950789">
      <w:bodyDiv w:val="1"/>
      <w:marLeft w:val="0"/>
      <w:marRight w:val="0"/>
      <w:marTop w:val="0"/>
      <w:marBottom w:val="0"/>
      <w:divBdr>
        <w:top w:val="none" w:sz="0" w:space="0" w:color="auto"/>
        <w:left w:val="none" w:sz="0" w:space="0" w:color="auto"/>
        <w:bottom w:val="none" w:sz="0" w:space="0" w:color="auto"/>
        <w:right w:val="none" w:sz="0" w:space="0" w:color="auto"/>
      </w:divBdr>
    </w:div>
    <w:div w:id="1519276596">
      <w:bodyDiv w:val="1"/>
      <w:marLeft w:val="0"/>
      <w:marRight w:val="0"/>
      <w:marTop w:val="0"/>
      <w:marBottom w:val="0"/>
      <w:divBdr>
        <w:top w:val="none" w:sz="0" w:space="0" w:color="auto"/>
        <w:left w:val="none" w:sz="0" w:space="0" w:color="auto"/>
        <w:bottom w:val="none" w:sz="0" w:space="0" w:color="auto"/>
        <w:right w:val="none" w:sz="0" w:space="0" w:color="auto"/>
      </w:divBdr>
      <w:divsChild>
        <w:div w:id="1100491201">
          <w:marLeft w:val="547"/>
          <w:marRight w:val="0"/>
          <w:marTop w:val="0"/>
          <w:marBottom w:val="0"/>
          <w:divBdr>
            <w:top w:val="none" w:sz="0" w:space="0" w:color="auto"/>
            <w:left w:val="none" w:sz="0" w:space="0" w:color="auto"/>
            <w:bottom w:val="none" w:sz="0" w:space="0" w:color="auto"/>
            <w:right w:val="none" w:sz="0" w:space="0" w:color="auto"/>
          </w:divBdr>
        </w:div>
      </w:divsChild>
    </w:div>
    <w:div w:id="1522626973">
      <w:bodyDiv w:val="1"/>
      <w:marLeft w:val="0"/>
      <w:marRight w:val="0"/>
      <w:marTop w:val="0"/>
      <w:marBottom w:val="0"/>
      <w:divBdr>
        <w:top w:val="none" w:sz="0" w:space="0" w:color="auto"/>
        <w:left w:val="none" w:sz="0" w:space="0" w:color="auto"/>
        <w:bottom w:val="none" w:sz="0" w:space="0" w:color="auto"/>
        <w:right w:val="none" w:sz="0" w:space="0" w:color="auto"/>
      </w:divBdr>
    </w:div>
    <w:div w:id="1528836765">
      <w:bodyDiv w:val="1"/>
      <w:marLeft w:val="0"/>
      <w:marRight w:val="0"/>
      <w:marTop w:val="0"/>
      <w:marBottom w:val="0"/>
      <w:divBdr>
        <w:top w:val="none" w:sz="0" w:space="0" w:color="auto"/>
        <w:left w:val="none" w:sz="0" w:space="0" w:color="auto"/>
        <w:bottom w:val="none" w:sz="0" w:space="0" w:color="auto"/>
        <w:right w:val="none" w:sz="0" w:space="0" w:color="auto"/>
      </w:divBdr>
    </w:div>
    <w:div w:id="1546136032">
      <w:bodyDiv w:val="1"/>
      <w:marLeft w:val="0"/>
      <w:marRight w:val="0"/>
      <w:marTop w:val="0"/>
      <w:marBottom w:val="0"/>
      <w:divBdr>
        <w:top w:val="none" w:sz="0" w:space="0" w:color="auto"/>
        <w:left w:val="none" w:sz="0" w:space="0" w:color="auto"/>
        <w:bottom w:val="none" w:sz="0" w:space="0" w:color="auto"/>
        <w:right w:val="none" w:sz="0" w:space="0" w:color="auto"/>
      </w:divBdr>
      <w:divsChild>
        <w:div w:id="1392776940">
          <w:marLeft w:val="403"/>
          <w:marRight w:val="0"/>
          <w:marTop w:val="0"/>
          <w:marBottom w:val="0"/>
          <w:divBdr>
            <w:top w:val="none" w:sz="0" w:space="0" w:color="auto"/>
            <w:left w:val="none" w:sz="0" w:space="0" w:color="auto"/>
            <w:bottom w:val="none" w:sz="0" w:space="0" w:color="auto"/>
            <w:right w:val="none" w:sz="0" w:space="0" w:color="auto"/>
          </w:divBdr>
        </w:div>
      </w:divsChild>
    </w:div>
    <w:div w:id="1551382935">
      <w:bodyDiv w:val="1"/>
      <w:marLeft w:val="0"/>
      <w:marRight w:val="0"/>
      <w:marTop w:val="0"/>
      <w:marBottom w:val="0"/>
      <w:divBdr>
        <w:top w:val="none" w:sz="0" w:space="0" w:color="auto"/>
        <w:left w:val="none" w:sz="0" w:space="0" w:color="auto"/>
        <w:bottom w:val="none" w:sz="0" w:space="0" w:color="auto"/>
        <w:right w:val="none" w:sz="0" w:space="0" w:color="auto"/>
      </w:divBdr>
      <w:divsChild>
        <w:div w:id="777140844">
          <w:marLeft w:val="0"/>
          <w:marRight w:val="0"/>
          <w:marTop w:val="0"/>
          <w:marBottom w:val="0"/>
          <w:divBdr>
            <w:top w:val="none" w:sz="0" w:space="0" w:color="auto"/>
            <w:left w:val="none" w:sz="0" w:space="0" w:color="auto"/>
            <w:bottom w:val="none" w:sz="0" w:space="0" w:color="auto"/>
            <w:right w:val="none" w:sz="0" w:space="0" w:color="auto"/>
          </w:divBdr>
          <w:divsChild>
            <w:div w:id="1409419843">
              <w:marLeft w:val="0"/>
              <w:marRight w:val="0"/>
              <w:marTop w:val="0"/>
              <w:marBottom w:val="0"/>
              <w:divBdr>
                <w:top w:val="none" w:sz="0" w:space="0" w:color="auto"/>
                <w:left w:val="none" w:sz="0" w:space="0" w:color="auto"/>
                <w:bottom w:val="none" w:sz="0" w:space="0" w:color="auto"/>
                <w:right w:val="none" w:sz="0" w:space="0" w:color="auto"/>
              </w:divBdr>
              <w:divsChild>
                <w:div w:id="639849290">
                  <w:marLeft w:val="0"/>
                  <w:marRight w:val="0"/>
                  <w:marTop w:val="0"/>
                  <w:marBottom w:val="0"/>
                  <w:divBdr>
                    <w:top w:val="none" w:sz="0" w:space="0" w:color="auto"/>
                    <w:left w:val="none" w:sz="0" w:space="0" w:color="auto"/>
                    <w:bottom w:val="none" w:sz="0" w:space="0" w:color="auto"/>
                    <w:right w:val="none" w:sz="0" w:space="0" w:color="auto"/>
                  </w:divBdr>
                  <w:divsChild>
                    <w:div w:id="79150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732123">
      <w:bodyDiv w:val="1"/>
      <w:marLeft w:val="0"/>
      <w:marRight w:val="0"/>
      <w:marTop w:val="0"/>
      <w:marBottom w:val="0"/>
      <w:divBdr>
        <w:top w:val="none" w:sz="0" w:space="0" w:color="auto"/>
        <w:left w:val="none" w:sz="0" w:space="0" w:color="auto"/>
        <w:bottom w:val="none" w:sz="0" w:space="0" w:color="auto"/>
        <w:right w:val="none" w:sz="0" w:space="0" w:color="auto"/>
      </w:divBdr>
      <w:divsChild>
        <w:div w:id="73092896">
          <w:marLeft w:val="446"/>
          <w:marRight w:val="0"/>
          <w:marTop w:val="0"/>
          <w:marBottom w:val="0"/>
          <w:divBdr>
            <w:top w:val="none" w:sz="0" w:space="0" w:color="auto"/>
            <w:left w:val="none" w:sz="0" w:space="0" w:color="auto"/>
            <w:bottom w:val="none" w:sz="0" w:space="0" w:color="auto"/>
            <w:right w:val="none" w:sz="0" w:space="0" w:color="auto"/>
          </w:divBdr>
        </w:div>
        <w:div w:id="252714082">
          <w:marLeft w:val="446"/>
          <w:marRight w:val="0"/>
          <w:marTop w:val="0"/>
          <w:marBottom w:val="0"/>
          <w:divBdr>
            <w:top w:val="none" w:sz="0" w:space="0" w:color="auto"/>
            <w:left w:val="none" w:sz="0" w:space="0" w:color="auto"/>
            <w:bottom w:val="none" w:sz="0" w:space="0" w:color="auto"/>
            <w:right w:val="none" w:sz="0" w:space="0" w:color="auto"/>
          </w:divBdr>
        </w:div>
        <w:div w:id="441847631">
          <w:marLeft w:val="446"/>
          <w:marRight w:val="0"/>
          <w:marTop w:val="0"/>
          <w:marBottom w:val="0"/>
          <w:divBdr>
            <w:top w:val="none" w:sz="0" w:space="0" w:color="auto"/>
            <w:left w:val="none" w:sz="0" w:space="0" w:color="auto"/>
            <w:bottom w:val="none" w:sz="0" w:space="0" w:color="auto"/>
            <w:right w:val="none" w:sz="0" w:space="0" w:color="auto"/>
          </w:divBdr>
        </w:div>
        <w:div w:id="698579782">
          <w:marLeft w:val="446"/>
          <w:marRight w:val="0"/>
          <w:marTop w:val="0"/>
          <w:marBottom w:val="0"/>
          <w:divBdr>
            <w:top w:val="none" w:sz="0" w:space="0" w:color="auto"/>
            <w:left w:val="none" w:sz="0" w:space="0" w:color="auto"/>
            <w:bottom w:val="none" w:sz="0" w:space="0" w:color="auto"/>
            <w:right w:val="none" w:sz="0" w:space="0" w:color="auto"/>
          </w:divBdr>
        </w:div>
        <w:div w:id="763721780">
          <w:marLeft w:val="446"/>
          <w:marRight w:val="0"/>
          <w:marTop w:val="0"/>
          <w:marBottom w:val="0"/>
          <w:divBdr>
            <w:top w:val="none" w:sz="0" w:space="0" w:color="auto"/>
            <w:left w:val="none" w:sz="0" w:space="0" w:color="auto"/>
            <w:bottom w:val="none" w:sz="0" w:space="0" w:color="auto"/>
            <w:right w:val="none" w:sz="0" w:space="0" w:color="auto"/>
          </w:divBdr>
        </w:div>
        <w:div w:id="1151097278">
          <w:marLeft w:val="446"/>
          <w:marRight w:val="0"/>
          <w:marTop w:val="0"/>
          <w:marBottom w:val="0"/>
          <w:divBdr>
            <w:top w:val="none" w:sz="0" w:space="0" w:color="auto"/>
            <w:left w:val="none" w:sz="0" w:space="0" w:color="auto"/>
            <w:bottom w:val="none" w:sz="0" w:space="0" w:color="auto"/>
            <w:right w:val="none" w:sz="0" w:space="0" w:color="auto"/>
          </w:divBdr>
        </w:div>
        <w:div w:id="1375304853">
          <w:marLeft w:val="446"/>
          <w:marRight w:val="0"/>
          <w:marTop w:val="0"/>
          <w:marBottom w:val="0"/>
          <w:divBdr>
            <w:top w:val="none" w:sz="0" w:space="0" w:color="auto"/>
            <w:left w:val="none" w:sz="0" w:space="0" w:color="auto"/>
            <w:bottom w:val="none" w:sz="0" w:space="0" w:color="auto"/>
            <w:right w:val="none" w:sz="0" w:space="0" w:color="auto"/>
          </w:divBdr>
        </w:div>
        <w:div w:id="1561207527">
          <w:marLeft w:val="446"/>
          <w:marRight w:val="0"/>
          <w:marTop w:val="0"/>
          <w:marBottom w:val="0"/>
          <w:divBdr>
            <w:top w:val="none" w:sz="0" w:space="0" w:color="auto"/>
            <w:left w:val="none" w:sz="0" w:space="0" w:color="auto"/>
            <w:bottom w:val="none" w:sz="0" w:space="0" w:color="auto"/>
            <w:right w:val="none" w:sz="0" w:space="0" w:color="auto"/>
          </w:divBdr>
        </w:div>
      </w:divsChild>
    </w:div>
    <w:div w:id="1571577433">
      <w:bodyDiv w:val="1"/>
      <w:marLeft w:val="0"/>
      <w:marRight w:val="0"/>
      <w:marTop w:val="0"/>
      <w:marBottom w:val="0"/>
      <w:divBdr>
        <w:top w:val="none" w:sz="0" w:space="0" w:color="auto"/>
        <w:left w:val="none" w:sz="0" w:space="0" w:color="auto"/>
        <w:bottom w:val="none" w:sz="0" w:space="0" w:color="auto"/>
        <w:right w:val="none" w:sz="0" w:space="0" w:color="auto"/>
      </w:divBdr>
    </w:div>
    <w:div w:id="1572081991">
      <w:bodyDiv w:val="1"/>
      <w:marLeft w:val="0"/>
      <w:marRight w:val="0"/>
      <w:marTop w:val="0"/>
      <w:marBottom w:val="0"/>
      <w:divBdr>
        <w:top w:val="none" w:sz="0" w:space="0" w:color="auto"/>
        <w:left w:val="none" w:sz="0" w:space="0" w:color="auto"/>
        <w:bottom w:val="none" w:sz="0" w:space="0" w:color="auto"/>
        <w:right w:val="none" w:sz="0" w:space="0" w:color="auto"/>
      </w:divBdr>
      <w:divsChild>
        <w:div w:id="270743774">
          <w:marLeft w:val="446"/>
          <w:marRight w:val="0"/>
          <w:marTop w:val="0"/>
          <w:marBottom w:val="120"/>
          <w:divBdr>
            <w:top w:val="none" w:sz="0" w:space="0" w:color="auto"/>
            <w:left w:val="none" w:sz="0" w:space="0" w:color="auto"/>
            <w:bottom w:val="none" w:sz="0" w:space="0" w:color="auto"/>
            <w:right w:val="none" w:sz="0" w:space="0" w:color="auto"/>
          </w:divBdr>
        </w:div>
        <w:div w:id="778379329">
          <w:marLeft w:val="547"/>
          <w:marRight w:val="0"/>
          <w:marTop w:val="0"/>
          <w:marBottom w:val="120"/>
          <w:divBdr>
            <w:top w:val="none" w:sz="0" w:space="0" w:color="auto"/>
            <w:left w:val="none" w:sz="0" w:space="0" w:color="auto"/>
            <w:bottom w:val="none" w:sz="0" w:space="0" w:color="auto"/>
            <w:right w:val="none" w:sz="0" w:space="0" w:color="auto"/>
          </w:divBdr>
        </w:div>
        <w:div w:id="1424062086">
          <w:marLeft w:val="446"/>
          <w:marRight w:val="0"/>
          <w:marTop w:val="0"/>
          <w:marBottom w:val="120"/>
          <w:divBdr>
            <w:top w:val="none" w:sz="0" w:space="0" w:color="auto"/>
            <w:left w:val="none" w:sz="0" w:space="0" w:color="auto"/>
            <w:bottom w:val="none" w:sz="0" w:space="0" w:color="auto"/>
            <w:right w:val="none" w:sz="0" w:space="0" w:color="auto"/>
          </w:divBdr>
        </w:div>
        <w:div w:id="2090225749">
          <w:marLeft w:val="547"/>
          <w:marRight w:val="0"/>
          <w:marTop w:val="0"/>
          <w:marBottom w:val="120"/>
          <w:divBdr>
            <w:top w:val="none" w:sz="0" w:space="0" w:color="auto"/>
            <w:left w:val="none" w:sz="0" w:space="0" w:color="auto"/>
            <w:bottom w:val="none" w:sz="0" w:space="0" w:color="auto"/>
            <w:right w:val="none" w:sz="0" w:space="0" w:color="auto"/>
          </w:divBdr>
        </w:div>
      </w:divsChild>
    </w:div>
    <w:div w:id="1584023608">
      <w:bodyDiv w:val="1"/>
      <w:marLeft w:val="0"/>
      <w:marRight w:val="0"/>
      <w:marTop w:val="0"/>
      <w:marBottom w:val="0"/>
      <w:divBdr>
        <w:top w:val="none" w:sz="0" w:space="0" w:color="auto"/>
        <w:left w:val="none" w:sz="0" w:space="0" w:color="auto"/>
        <w:bottom w:val="none" w:sz="0" w:space="0" w:color="auto"/>
        <w:right w:val="none" w:sz="0" w:space="0" w:color="auto"/>
      </w:divBdr>
      <w:divsChild>
        <w:div w:id="283119196">
          <w:marLeft w:val="0"/>
          <w:marRight w:val="0"/>
          <w:marTop w:val="0"/>
          <w:marBottom w:val="120"/>
          <w:divBdr>
            <w:top w:val="none" w:sz="0" w:space="0" w:color="auto"/>
            <w:left w:val="none" w:sz="0" w:space="0" w:color="auto"/>
            <w:bottom w:val="none" w:sz="0" w:space="0" w:color="auto"/>
            <w:right w:val="none" w:sz="0" w:space="0" w:color="auto"/>
          </w:divBdr>
        </w:div>
        <w:div w:id="512963133">
          <w:marLeft w:val="0"/>
          <w:marRight w:val="0"/>
          <w:marTop w:val="0"/>
          <w:marBottom w:val="120"/>
          <w:divBdr>
            <w:top w:val="none" w:sz="0" w:space="0" w:color="auto"/>
            <w:left w:val="none" w:sz="0" w:space="0" w:color="auto"/>
            <w:bottom w:val="none" w:sz="0" w:space="0" w:color="auto"/>
            <w:right w:val="none" w:sz="0" w:space="0" w:color="auto"/>
          </w:divBdr>
        </w:div>
        <w:div w:id="819150516">
          <w:marLeft w:val="0"/>
          <w:marRight w:val="0"/>
          <w:marTop w:val="0"/>
          <w:marBottom w:val="120"/>
          <w:divBdr>
            <w:top w:val="none" w:sz="0" w:space="0" w:color="auto"/>
            <w:left w:val="none" w:sz="0" w:space="0" w:color="auto"/>
            <w:bottom w:val="none" w:sz="0" w:space="0" w:color="auto"/>
            <w:right w:val="none" w:sz="0" w:space="0" w:color="auto"/>
          </w:divBdr>
        </w:div>
      </w:divsChild>
    </w:div>
    <w:div w:id="1592736528">
      <w:bodyDiv w:val="1"/>
      <w:marLeft w:val="0"/>
      <w:marRight w:val="0"/>
      <w:marTop w:val="0"/>
      <w:marBottom w:val="0"/>
      <w:divBdr>
        <w:top w:val="none" w:sz="0" w:space="0" w:color="auto"/>
        <w:left w:val="none" w:sz="0" w:space="0" w:color="auto"/>
        <w:bottom w:val="none" w:sz="0" w:space="0" w:color="auto"/>
        <w:right w:val="none" w:sz="0" w:space="0" w:color="auto"/>
      </w:divBdr>
    </w:div>
    <w:div w:id="1605310044">
      <w:bodyDiv w:val="1"/>
      <w:marLeft w:val="0"/>
      <w:marRight w:val="0"/>
      <w:marTop w:val="0"/>
      <w:marBottom w:val="0"/>
      <w:divBdr>
        <w:top w:val="none" w:sz="0" w:space="0" w:color="auto"/>
        <w:left w:val="none" w:sz="0" w:space="0" w:color="auto"/>
        <w:bottom w:val="none" w:sz="0" w:space="0" w:color="auto"/>
        <w:right w:val="none" w:sz="0" w:space="0" w:color="auto"/>
      </w:divBdr>
    </w:div>
    <w:div w:id="1607693364">
      <w:bodyDiv w:val="1"/>
      <w:marLeft w:val="0"/>
      <w:marRight w:val="0"/>
      <w:marTop w:val="0"/>
      <w:marBottom w:val="0"/>
      <w:divBdr>
        <w:top w:val="none" w:sz="0" w:space="0" w:color="auto"/>
        <w:left w:val="none" w:sz="0" w:space="0" w:color="auto"/>
        <w:bottom w:val="none" w:sz="0" w:space="0" w:color="auto"/>
        <w:right w:val="none" w:sz="0" w:space="0" w:color="auto"/>
      </w:divBdr>
    </w:div>
    <w:div w:id="1630932455">
      <w:bodyDiv w:val="1"/>
      <w:marLeft w:val="0"/>
      <w:marRight w:val="0"/>
      <w:marTop w:val="0"/>
      <w:marBottom w:val="0"/>
      <w:divBdr>
        <w:top w:val="none" w:sz="0" w:space="0" w:color="auto"/>
        <w:left w:val="none" w:sz="0" w:space="0" w:color="auto"/>
        <w:bottom w:val="none" w:sz="0" w:space="0" w:color="auto"/>
        <w:right w:val="none" w:sz="0" w:space="0" w:color="auto"/>
      </w:divBdr>
      <w:divsChild>
        <w:div w:id="129177207">
          <w:marLeft w:val="446"/>
          <w:marRight w:val="0"/>
          <w:marTop w:val="0"/>
          <w:marBottom w:val="0"/>
          <w:divBdr>
            <w:top w:val="none" w:sz="0" w:space="0" w:color="auto"/>
            <w:left w:val="none" w:sz="0" w:space="0" w:color="auto"/>
            <w:bottom w:val="none" w:sz="0" w:space="0" w:color="auto"/>
            <w:right w:val="none" w:sz="0" w:space="0" w:color="auto"/>
          </w:divBdr>
        </w:div>
        <w:div w:id="552041687">
          <w:marLeft w:val="446"/>
          <w:marRight w:val="0"/>
          <w:marTop w:val="0"/>
          <w:marBottom w:val="0"/>
          <w:divBdr>
            <w:top w:val="none" w:sz="0" w:space="0" w:color="auto"/>
            <w:left w:val="none" w:sz="0" w:space="0" w:color="auto"/>
            <w:bottom w:val="none" w:sz="0" w:space="0" w:color="auto"/>
            <w:right w:val="none" w:sz="0" w:space="0" w:color="auto"/>
          </w:divBdr>
        </w:div>
        <w:div w:id="874149381">
          <w:marLeft w:val="446"/>
          <w:marRight w:val="0"/>
          <w:marTop w:val="0"/>
          <w:marBottom w:val="0"/>
          <w:divBdr>
            <w:top w:val="none" w:sz="0" w:space="0" w:color="auto"/>
            <w:left w:val="none" w:sz="0" w:space="0" w:color="auto"/>
            <w:bottom w:val="none" w:sz="0" w:space="0" w:color="auto"/>
            <w:right w:val="none" w:sz="0" w:space="0" w:color="auto"/>
          </w:divBdr>
        </w:div>
      </w:divsChild>
    </w:div>
    <w:div w:id="1630936206">
      <w:bodyDiv w:val="1"/>
      <w:marLeft w:val="0"/>
      <w:marRight w:val="0"/>
      <w:marTop w:val="0"/>
      <w:marBottom w:val="0"/>
      <w:divBdr>
        <w:top w:val="none" w:sz="0" w:space="0" w:color="auto"/>
        <w:left w:val="none" w:sz="0" w:space="0" w:color="auto"/>
        <w:bottom w:val="none" w:sz="0" w:space="0" w:color="auto"/>
        <w:right w:val="none" w:sz="0" w:space="0" w:color="auto"/>
      </w:divBdr>
    </w:div>
    <w:div w:id="1636718308">
      <w:bodyDiv w:val="1"/>
      <w:marLeft w:val="0"/>
      <w:marRight w:val="0"/>
      <w:marTop w:val="0"/>
      <w:marBottom w:val="0"/>
      <w:divBdr>
        <w:top w:val="none" w:sz="0" w:space="0" w:color="auto"/>
        <w:left w:val="none" w:sz="0" w:space="0" w:color="auto"/>
        <w:bottom w:val="none" w:sz="0" w:space="0" w:color="auto"/>
        <w:right w:val="none" w:sz="0" w:space="0" w:color="auto"/>
      </w:divBdr>
    </w:div>
    <w:div w:id="1638610567">
      <w:bodyDiv w:val="1"/>
      <w:marLeft w:val="0"/>
      <w:marRight w:val="0"/>
      <w:marTop w:val="0"/>
      <w:marBottom w:val="0"/>
      <w:divBdr>
        <w:top w:val="none" w:sz="0" w:space="0" w:color="auto"/>
        <w:left w:val="none" w:sz="0" w:space="0" w:color="auto"/>
        <w:bottom w:val="none" w:sz="0" w:space="0" w:color="auto"/>
        <w:right w:val="none" w:sz="0" w:space="0" w:color="auto"/>
      </w:divBdr>
    </w:div>
    <w:div w:id="1644265441">
      <w:bodyDiv w:val="1"/>
      <w:marLeft w:val="0"/>
      <w:marRight w:val="0"/>
      <w:marTop w:val="0"/>
      <w:marBottom w:val="0"/>
      <w:divBdr>
        <w:top w:val="none" w:sz="0" w:space="0" w:color="auto"/>
        <w:left w:val="none" w:sz="0" w:space="0" w:color="auto"/>
        <w:bottom w:val="none" w:sz="0" w:space="0" w:color="auto"/>
        <w:right w:val="none" w:sz="0" w:space="0" w:color="auto"/>
      </w:divBdr>
      <w:divsChild>
        <w:div w:id="1748071955">
          <w:marLeft w:val="0"/>
          <w:marRight w:val="0"/>
          <w:marTop w:val="0"/>
          <w:marBottom w:val="0"/>
          <w:divBdr>
            <w:top w:val="none" w:sz="0" w:space="0" w:color="auto"/>
            <w:left w:val="none" w:sz="0" w:space="0" w:color="auto"/>
            <w:bottom w:val="none" w:sz="0" w:space="0" w:color="auto"/>
            <w:right w:val="none" w:sz="0" w:space="0" w:color="auto"/>
          </w:divBdr>
          <w:divsChild>
            <w:div w:id="71977194">
              <w:marLeft w:val="900"/>
              <w:marRight w:val="0"/>
              <w:marTop w:val="420"/>
              <w:marBottom w:val="0"/>
              <w:divBdr>
                <w:top w:val="none" w:sz="0" w:space="0" w:color="auto"/>
                <w:left w:val="none" w:sz="0" w:space="0" w:color="auto"/>
                <w:bottom w:val="none" w:sz="0" w:space="0" w:color="auto"/>
                <w:right w:val="none" w:sz="0" w:space="0" w:color="auto"/>
              </w:divBdr>
              <w:divsChild>
                <w:div w:id="477189029">
                  <w:marLeft w:val="0"/>
                  <w:marRight w:val="0"/>
                  <w:marTop w:val="0"/>
                  <w:marBottom w:val="0"/>
                  <w:divBdr>
                    <w:top w:val="none" w:sz="0" w:space="0" w:color="auto"/>
                    <w:left w:val="none" w:sz="0" w:space="0" w:color="auto"/>
                    <w:bottom w:val="none" w:sz="0" w:space="0" w:color="auto"/>
                    <w:right w:val="none" w:sz="0" w:space="0" w:color="auto"/>
                  </w:divBdr>
                  <w:divsChild>
                    <w:div w:id="946234496">
                      <w:marLeft w:val="150"/>
                      <w:marRight w:val="0"/>
                      <w:marTop w:val="525"/>
                      <w:marBottom w:val="0"/>
                      <w:divBdr>
                        <w:top w:val="none" w:sz="0" w:space="0" w:color="auto"/>
                        <w:left w:val="none" w:sz="0" w:space="0" w:color="auto"/>
                        <w:bottom w:val="none" w:sz="0" w:space="0" w:color="auto"/>
                        <w:right w:val="none" w:sz="0" w:space="0" w:color="auto"/>
                      </w:divBdr>
                    </w:div>
                  </w:divsChild>
                </w:div>
              </w:divsChild>
            </w:div>
          </w:divsChild>
        </w:div>
      </w:divsChild>
    </w:div>
    <w:div w:id="1644388153">
      <w:bodyDiv w:val="1"/>
      <w:marLeft w:val="0"/>
      <w:marRight w:val="0"/>
      <w:marTop w:val="0"/>
      <w:marBottom w:val="0"/>
      <w:divBdr>
        <w:top w:val="none" w:sz="0" w:space="0" w:color="auto"/>
        <w:left w:val="none" w:sz="0" w:space="0" w:color="auto"/>
        <w:bottom w:val="none" w:sz="0" w:space="0" w:color="auto"/>
        <w:right w:val="none" w:sz="0" w:space="0" w:color="auto"/>
      </w:divBdr>
    </w:div>
    <w:div w:id="1651444751">
      <w:bodyDiv w:val="1"/>
      <w:marLeft w:val="0"/>
      <w:marRight w:val="0"/>
      <w:marTop w:val="0"/>
      <w:marBottom w:val="0"/>
      <w:divBdr>
        <w:top w:val="none" w:sz="0" w:space="0" w:color="auto"/>
        <w:left w:val="none" w:sz="0" w:space="0" w:color="auto"/>
        <w:bottom w:val="none" w:sz="0" w:space="0" w:color="auto"/>
        <w:right w:val="none" w:sz="0" w:space="0" w:color="auto"/>
      </w:divBdr>
    </w:div>
    <w:div w:id="1652558567">
      <w:bodyDiv w:val="1"/>
      <w:marLeft w:val="0"/>
      <w:marRight w:val="0"/>
      <w:marTop w:val="0"/>
      <w:marBottom w:val="0"/>
      <w:divBdr>
        <w:top w:val="none" w:sz="0" w:space="0" w:color="auto"/>
        <w:left w:val="none" w:sz="0" w:space="0" w:color="auto"/>
        <w:bottom w:val="none" w:sz="0" w:space="0" w:color="auto"/>
        <w:right w:val="none" w:sz="0" w:space="0" w:color="auto"/>
      </w:divBdr>
      <w:divsChild>
        <w:div w:id="1671134086">
          <w:marLeft w:val="0"/>
          <w:marRight w:val="0"/>
          <w:marTop w:val="0"/>
          <w:marBottom w:val="0"/>
          <w:divBdr>
            <w:top w:val="none" w:sz="0" w:space="0" w:color="auto"/>
            <w:left w:val="none" w:sz="0" w:space="0" w:color="auto"/>
            <w:bottom w:val="none" w:sz="0" w:space="0" w:color="auto"/>
            <w:right w:val="none" w:sz="0" w:space="0" w:color="auto"/>
          </w:divBdr>
          <w:divsChild>
            <w:div w:id="1572275530">
              <w:marLeft w:val="0"/>
              <w:marRight w:val="0"/>
              <w:marTop w:val="0"/>
              <w:marBottom w:val="0"/>
              <w:divBdr>
                <w:top w:val="none" w:sz="0" w:space="0" w:color="auto"/>
                <w:left w:val="none" w:sz="0" w:space="0" w:color="auto"/>
                <w:bottom w:val="none" w:sz="0" w:space="0" w:color="auto"/>
                <w:right w:val="none" w:sz="0" w:space="0" w:color="auto"/>
              </w:divBdr>
              <w:divsChild>
                <w:div w:id="1198660289">
                  <w:marLeft w:val="0"/>
                  <w:marRight w:val="0"/>
                  <w:marTop w:val="0"/>
                  <w:marBottom w:val="0"/>
                  <w:divBdr>
                    <w:top w:val="none" w:sz="0" w:space="0" w:color="auto"/>
                    <w:left w:val="none" w:sz="0" w:space="0" w:color="auto"/>
                    <w:bottom w:val="none" w:sz="0" w:space="0" w:color="auto"/>
                    <w:right w:val="none" w:sz="0" w:space="0" w:color="auto"/>
                  </w:divBdr>
                  <w:divsChild>
                    <w:div w:id="121581416">
                      <w:marLeft w:val="0"/>
                      <w:marRight w:val="0"/>
                      <w:marTop w:val="0"/>
                      <w:marBottom w:val="0"/>
                      <w:divBdr>
                        <w:top w:val="none" w:sz="0" w:space="0" w:color="auto"/>
                        <w:left w:val="none" w:sz="0" w:space="0" w:color="auto"/>
                        <w:bottom w:val="none" w:sz="0" w:space="0" w:color="auto"/>
                        <w:right w:val="none" w:sz="0" w:space="0" w:color="auto"/>
                      </w:divBdr>
                      <w:divsChild>
                        <w:div w:id="470515507">
                          <w:marLeft w:val="0"/>
                          <w:marRight w:val="167"/>
                          <w:marTop w:val="0"/>
                          <w:marBottom w:val="0"/>
                          <w:divBdr>
                            <w:top w:val="none" w:sz="0" w:space="0" w:color="auto"/>
                            <w:left w:val="none" w:sz="0" w:space="0" w:color="auto"/>
                            <w:bottom w:val="none" w:sz="0" w:space="0" w:color="auto"/>
                            <w:right w:val="none" w:sz="0" w:space="0" w:color="auto"/>
                          </w:divBdr>
                          <w:divsChild>
                            <w:div w:id="1851597383">
                              <w:marLeft w:val="0"/>
                              <w:marRight w:val="0"/>
                              <w:marTop w:val="0"/>
                              <w:marBottom w:val="0"/>
                              <w:divBdr>
                                <w:top w:val="none" w:sz="0" w:space="0" w:color="auto"/>
                                <w:left w:val="none" w:sz="0" w:space="0" w:color="auto"/>
                                <w:bottom w:val="none" w:sz="0" w:space="0" w:color="auto"/>
                                <w:right w:val="none" w:sz="0" w:space="0" w:color="auto"/>
                              </w:divBdr>
                              <w:divsChild>
                                <w:div w:id="89548540">
                                  <w:marLeft w:val="0"/>
                                  <w:marRight w:val="0"/>
                                  <w:marTop w:val="0"/>
                                  <w:marBottom w:val="0"/>
                                  <w:divBdr>
                                    <w:top w:val="none" w:sz="0" w:space="0" w:color="auto"/>
                                    <w:left w:val="none" w:sz="0" w:space="0" w:color="auto"/>
                                    <w:bottom w:val="none" w:sz="0" w:space="0" w:color="auto"/>
                                    <w:right w:val="none" w:sz="0" w:space="0" w:color="auto"/>
                                  </w:divBdr>
                                  <w:divsChild>
                                    <w:div w:id="307127313">
                                      <w:marLeft w:val="0"/>
                                      <w:marRight w:val="0"/>
                                      <w:marTop w:val="0"/>
                                      <w:marBottom w:val="0"/>
                                      <w:divBdr>
                                        <w:top w:val="none" w:sz="0" w:space="0" w:color="auto"/>
                                        <w:left w:val="none" w:sz="0" w:space="0" w:color="auto"/>
                                        <w:bottom w:val="none" w:sz="0" w:space="0" w:color="auto"/>
                                        <w:right w:val="none" w:sz="0" w:space="0" w:color="auto"/>
                                      </w:divBdr>
                                      <w:divsChild>
                                        <w:div w:id="87177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55839202">
      <w:bodyDiv w:val="1"/>
      <w:marLeft w:val="0"/>
      <w:marRight w:val="0"/>
      <w:marTop w:val="0"/>
      <w:marBottom w:val="0"/>
      <w:divBdr>
        <w:top w:val="none" w:sz="0" w:space="0" w:color="auto"/>
        <w:left w:val="none" w:sz="0" w:space="0" w:color="auto"/>
        <w:bottom w:val="none" w:sz="0" w:space="0" w:color="auto"/>
        <w:right w:val="none" w:sz="0" w:space="0" w:color="auto"/>
      </w:divBdr>
    </w:div>
    <w:div w:id="1669556346">
      <w:bodyDiv w:val="1"/>
      <w:marLeft w:val="0"/>
      <w:marRight w:val="0"/>
      <w:marTop w:val="100"/>
      <w:marBottom w:val="100"/>
      <w:divBdr>
        <w:top w:val="none" w:sz="0" w:space="0" w:color="auto"/>
        <w:left w:val="none" w:sz="0" w:space="0" w:color="auto"/>
        <w:bottom w:val="none" w:sz="0" w:space="0" w:color="auto"/>
        <w:right w:val="none" w:sz="0" w:space="0" w:color="auto"/>
      </w:divBdr>
      <w:divsChild>
        <w:div w:id="852109891">
          <w:marLeft w:val="0"/>
          <w:marRight w:val="0"/>
          <w:marTop w:val="0"/>
          <w:marBottom w:val="0"/>
          <w:divBdr>
            <w:top w:val="none" w:sz="0" w:space="0" w:color="auto"/>
            <w:left w:val="none" w:sz="0" w:space="0" w:color="auto"/>
            <w:bottom w:val="none" w:sz="0" w:space="0" w:color="auto"/>
            <w:right w:val="none" w:sz="0" w:space="0" w:color="auto"/>
          </w:divBdr>
          <w:divsChild>
            <w:div w:id="2105833201">
              <w:marLeft w:val="0"/>
              <w:marRight w:val="0"/>
              <w:marTop w:val="0"/>
              <w:marBottom w:val="0"/>
              <w:divBdr>
                <w:top w:val="none" w:sz="0" w:space="0" w:color="auto"/>
                <w:left w:val="none" w:sz="0" w:space="0" w:color="auto"/>
                <w:bottom w:val="none" w:sz="0" w:space="0" w:color="auto"/>
                <w:right w:val="none" w:sz="0" w:space="0" w:color="auto"/>
              </w:divBdr>
              <w:divsChild>
                <w:div w:id="2025207672">
                  <w:marLeft w:val="0"/>
                  <w:marRight w:val="0"/>
                  <w:marTop w:val="0"/>
                  <w:marBottom w:val="0"/>
                  <w:divBdr>
                    <w:top w:val="none" w:sz="0" w:space="0" w:color="auto"/>
                    <w:left w:val="none" w:sz="0" w:space="0" w:color="auto"/>
                    <w:bottom w:val="none" w:sz="0" w:space="0" w:color="auto"/>
                    <w:right w:val="none" w:sz="0" w:space="0" w:color="auto"/>
                  </w:divBdr>
                  <w:divsChild>
                    <w:div w:id="1891334803">
                      <w:marLeft w:val="0"/>
                      <w:marRight w:val="0"/>
                      <w:marTop w:val="167"/>
                      <w:marBottom w:val="0"/>
                      <w:divBdr>
                        <w:top w:val="none" w:sz="0" w:space="0" w:color="auto"/>
                        <w:left w:val="none" w:sz="0" w:space="0" w:color="auto"/>
                        <w:bottom w:val="none" w:sz="0" w:space="0" w:color="auto"/>
                        <w:right w:val="none" w:sz="0" w:space="0" w:color="auto"/>
                      </w:divBdr>
                      <w:divsChild>
                        <w:div w:id="201675024">
                          <w:marLeft w:val="0"/>
                          <w:marRight w:val="0"/>
                          <w:marTop w:val="0"/>
                          <w:marBottom w:val="0"/>
                          <w:divBdr>
                            <w:top w:val="none" w:sz="0" w:space="0" w:color="auto"/>
                            <w:left w:val="none" w:sz="0" w:space="0" w:color="auto"/>
                            <w:bottom w:val="none" w:sz="0" w:space="0" w:color="auto"/>
                            <w:right w:val="none" w:sz="0" w:space="0" w:color="auto"/>
                          </w:divBdr>
                          <w:divsChild>
                            <w:div w:id="106237369">
                              <w:marLeft w:val="0"/>
                              <w:marRight w:val="0"/>
                              <w:marTop w:val="0"/>
                              <w:marBottom w:val="0"/>
                              <w:divBdr>
                                <w:top w:val="none" w:sz="0" w:space="0" w:color="auto"/>
                                <w:left w:val="none" w:sz="0" w:space="0" w:color="auto"/>
                                <w:bottom w:val="none" w:sz="0" w:space="0" w:color="auto"/>
                                <w:right w:val="none" w:sz="0" w:space="0" w:color="auto"/>
                              </w:divBdr>
                              <w:divsChild>
                                <w:div w:id="1224757661">
                                  <w:marLeft w:val="0"/>
                                  <w:marRight w:val="0"/>
                                  <w:marTop w:val="0"/>
                                  <w:marBottom w:val="0"/>
                                  <w:divBdr>
                                    <w:top w:val="none" w:sz="0" w:space="0" w:color="auto"/>
                                    <w:left w:val="none" w:sz="0" w:space="0" w:color="auto"/>
                                    <w:bottom w:val="none" w:sz="0" w:space="0" w:color="auto"/>
                                    <w:right w:val="none" w:sz="0" w:space="0" w:color="auto"/>
                                  </w:divBdr>
                                  <w:divsChild>
                                    <w:div w:id="1349721856">
                                      <w:marLeft w:val="0"/>
                                      <w:marRight w:val="0"/>
                                      <w:marTop w:val="0"/>
                                      <w:marBottom w:val="0"/>
                                      <w:divBdr>
                                        <w:top w:val="none" w:sz="0" w:space="0" w:color="auto"/>
                                        <w:left w:val="none" w:sz="0" w:space="0" w:color="auto"/>
                                        <w:bottom w:val="none" w:sz="0" w:space="0" w:color="auto"/>
                                        <w:right w:val="none" w:sz="0" w:space="0" w:color="auto"/>
                                      </w:divBdr>
                                      <w:divsChild>
                                        <w:div w:id="1142423704">
                                          <w:marLeft w:val="0"/>
                                          <w:marRight w:val="0"/>
                                          <w:marTop w:val="0"/>
                                          <w:marBottom w:val="0"/>
                                          <w:divBdr>
                                            <w:top w:val="none" w:sz="0" w:space="0" w:color="auto"/>
                                            <w:left w:val="none" w:sz="0" w:space="0" w:color="auto"/>
                                            <w:bottom w:val="none" w:sz="0" w:space="0" w:color="auto"/>
                                            <w:right w:val="none" w:sz="0" w:space="0" w:color="auto"/>
                                          </w:divBdr>
                                          <w:divsChild>
                                            <w:div w:id="1397204">
                                              <w:marLeft w:val="0"/>
                                              <w:marRight w:val="0"/>
                                              <w:marTop w:val="0"/>
                                              <w:marBottom w:val="0"/>
                                              <w:divBdr>
                                                <w:top w:val="none" w:sz="0" w:space="0" w:color="auto"/>
                                                <w:left w:val="none" w:sz="0" w:space="0" w:color="auto"/>
                                                <w:bottom w:val="none" w:sz="0" w:space="0" w:color="auto"/>
                                                <w:right w:val="none" w:sz="0" w:space="0" w:color="auto"/>
                                              </w:divBdr>
                                              <w:divsChild>
                                                <w:div w:id="1233854216">
                                                  <w:marLeft w:val="0"/>
                                                  <w:marRight w:val="0"/>
                                                  <w:marTop w:val="0"/>
                                                  <w:marBottom w:val="0"/>
                                                  <w:divBdr>
                                                    <w:top w:val="none" w:sz="0" w:space="0" w:color="auto"/>
                                                    <w:left w:val="none" w:sz="0" w:space="0" w:color="auto"/>
                                                    <w:bottom w:val="none" w:sz="0" w:space="0" w:color="auto"/>
                                                    <w:right w:val="none" w:sz="0" w:space="0" w:color="auto"/>
                                                  </w:divBdr>
                                                  <w:divsChild>
                                                    <w:div w:id="342980501">
                                                      <w:marLeft w:val="0"/>
                                                      <w:marRight w:val="0"/>
                                                      <w:marTop w:val="0"/>
                                                      <w:marBottom w:val="0"/>
                                                      <w:divBdr>
                                                        <w:top w:val="none" w:sz="0" w:space="0" w:color="auto"/>
                                                        <w:left w:val="none" w:sz="0" w:space="0" w:color="auto"/>
                                                        <w:bottom w:val="none" w:sz="0" w:space="0" w:color="auto"/>
                                                        <w:right w:val="none" w:sz="0" w:space="0" w:color="auto"/>
                                                      </w:divBdr>
                                                      <w:divsChild>
                                                        <w:div w:id="26377035">
                                                          <w:marLeft w:val="0"/>
                                                          <w:marRight w:val="0"/>
                                                          <w:marTop w:val="0"/>
                                                          <w:marBottom w:val="0"/>
                                                          <w:divBdr>
                                                            <w:top w:val="none" w:sz="0" w:space="0" w:color="auto"/>
                                                            <w:left w:val="none" w:sz="0" w:space="0" w:color="auto"/>
                                                            <w:bottom w:val="none" w:sz="0" w:space="0" w:color="auto"/>
                                                            <w:right w:val="none" w:sz="0" w:space="0" w:color="auto"/>
                                                          </w:divBdr>
                                                          <w:divsChild>
                                                            <w:div w:id="576598837">
                                                              <w:marLeft w:val="0"/>
                                                              <w:marRight w:val="0"/>
                                                              <w:marTop w:val="0"/>
                                                              <w:marBottom w:val="0"/>
                                                              <w:divBdr>
                                                                <w:top w:val="none" w:sz="0" w:space="0" w:color="auto"/>
                                                                <w:left w:val="none" w:sz="0" w:space="0" w:color="auto"/>
                                                                <w:bottom w:val="none" w:sz="0" w:space="0" w:color="auto"/>
                                                                <w:right w:val="none" w:sz="0" w:space="0" w:color="auto"/>
                                                              </w:divBdr>
                                                              <w:divsChild>
                                                                <w:div w:id="701368108">
                                                                  <w:marLeft w:val="0"/>
                                                                  <w:marRight w:val="0"/>
                                                                  <w:marTop w:val="0"/>
                                                                  <w:marBottom w:val="0"/>
                                                                  <w:divBdr>
                                                                    <w:top w:val="none" w:sz="0" w:space="0" w:color="auto"/>
                                                                    <w:left w:val="none" w:sz="0" w:space="0" w:color="auto"/>
                                                                    <w:bottom w:val="none" w:sz="0" w:space="0" w:color="auto"/>
                                                                    <w:right w:val="none" w:sz="0" w:space="0" w:color="auto"/>
                                                                  </w:divBdr>
                                                                  <w:divsChild>
                                                                    <w:div w:id="1661738167">
                                                                      <w:marLeft w:val="0"/>
                                                                      <w:marRight w:val="0"/>
                                                                      <w:marTop w:val="0"/>
                                                                      <w:marBottom w:val="0"/>
                                                                      <w:divBdr>
                                                                        <w:top w:val="none" w:sz="0" w:space="0" w:color="auto"/>
                                                                        <w:left w:val="none" w:sz="0" w:space="0" w:color="auto"/>
                                                                        <w:bottom w:val="none" w:sz="0" w:space="0" w:color="auto"/>
                                                                        <w:right w:val="none" w:sz="0" w:space="0" w:color="auto"/>
                                                                      </w:divBdr>
                                                                      <w:divsChild>
                                                                        <w:div w:id="1420373138">
                                                                          <w:marLeft w:val="0"/>
                                                                          <w:marRight w:val="0"/>
                                                                          <w:marTop w:val="0"/>
                                                                          <w:marBottom w:val="0"/>
                                                                          <w:divBdr>
                                                                            <w:top w:val="none" w:sz="0" w:space="0" w:color="auto"/>
                                                                            <w:left w:val="none" w:sz="0" w:space="0" w:color="auto"/>
                                                                            <w:bottom w:val="none" w:sz="0" w:space="0" w:color="auto"/>
                                                                            <w:right w:val="none" w:sz="0" w:space="0" w:color="auto"/>
                                                                          </w:divBdr>
                                                                          <w:divsChild>
                                                                            <w:div w:id="109177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81543329">
      <w:bodyDiv w:val="1"/>
      <w:marLeft w:val="0"/>
      <w:marRight w:val="0"/>
      <w:marTop w:val="0"/>
      <w:marBottom w:val="0"/>
      <w:divBdr>
        <w:top w:val="none" w:sz="0" w:space="0" w:color="auto"/>
        <w:left w:val="none" w:sz="0" w:space="0" w:color="auto"/>
        <w:bottom w:val="none" w:sz="0" w:space="0" w:color="auto"/>
        <w:right w:val="none" w:sz="0" w:space="0" w:color="auto"/>
      </w:divBdr>
    </w:div>
    <w:div w:id="1683968887">
      <w:bodyDiv w:val="1"/>
      <w:marLeft w:val="0"/>
      <w:marRight w:val="0"/>
      <w:marTop w:val="0"/>
      <w:marBottom w:val="0"/>
      <w:divBdr>
        <w:top w:val="none" w:sz="0" w:space="0" w:color="auto"/>
        <w:left w:val="none" w:sz="0" w:space="0" w:color="auto"/>
        <w:bottom w:val="none" w:sz="0" w:space="0" w:color="auto"/>
        <w:right w:val="none" w:sz="0" w:space="0" w:color="auto"/>
      </w:divBdr>
    </w:div>
    <w:div w:id="1701052558">
      <w:bodyDiv w:val="1"/>
      <w:marLeft w:val="0"/>
      <w:marRight w:val="0"/>
      <w:marTop w:val="0"/>
      <w:marBottom w:val="0"/>
      <w:divBdr>
        <w:top w:val="none" w:sz="0" w:space="0" w:color="auto"/>
        <w:left w:val="none" w:sz="0" w:space="0" w:color="auto"/>
        <w:bottom w:val="none" w:sz="0" w:space="0" w:color="auto"/>
        <w:right w:val="none" w:sz="0" w:space="0" w:color="auto"/>
      </w:divBdr>
    </w:div>
    <w:div w:id="1702510690">
      <w:bodyDiv w:val="1"/>
      <w:marLeft w:val="0"/>
      <w:marRight w:val="0"/>
      <w:marTop w:val="0"/>
      <w:marBottom w:val="0"/>
      <w:divBdr>
        <w:top w:val="none" w:sz="0" w:space="0" w:color="auto"/>
        <w:left w:val="none" w:sz="0" w:space="0" w:color="auto"/>
        <w:bottom w:val="none" w:sz="0" w:space="0" w:color="auto"/>
        <w:right w:val="none" w:sz="0" w:space="0" w:color="auto"/>
      </w:divBdr>
      <w:divsChild>
        <w:div w:id="1463232149">
          <w:marLeft w:val="0"/>
          <w:marRight w:val="0"/>
          <w:marTop w:val="0"/>
          <w:marBottom w:val="0"/>
          <w:divBdr>
            <w:top w:val="none" w:sz="0" w:space="0" w:color="auto"/>
            <w:left w:val="none" w:sz="0" w:space="0" w:color="auto"/>
            <w:bottom w:val="none" w:sz="0" w:space="0" w:color="auto"/>
            <w:right w:val="none" w:sz="0" w:space="0" w:color="auto"/>
          </w:divBdr>
          <w:divsChild>
            <w:div w:id="24333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16578">
      <w:bodyDiv w:val="1"/>
      <w:marLeft w:val="0"/>
      <w:marRight w:val="0"/>
      <w:marTop w:val="0"/>
      <w:marBottom w:val="0"/>
      <w:divBdr>
        <w:top w:val="none" w:sz="0" w:space="0" w:color="auto"/>
        <w:left w:val="none" w:sz="0" w:space="0" w:color="auto"/>
        <w:bottom w:val="none" w:sz="0" w:space="0" w:color="auto"/>
        <w:right w:val="none" w:sz="0" w:space="0" w:color="auto"/>
      </w:divBdr>
      <w:divsChild>
        <w:div w:id="268391889">
          <w:marLeft w:val="403"/>
          <w:marRight w:val="0"/>
          <w:marTop w:val="0"/>
          <w:marBottom w:val="120"/>
          <w:divBdr>
            <w:top w:val="none" w:sz="0" w:space="0" w:color="auto"/>
            <w:left w:val="none" w:sz="0" w:space="0" w:color="auto"/>
            <w:bottom w:val="none" w:sz="0" w:space="0" w:color="auto"/>
            <w:right w:val="none" w:sz="0" w:space="0" w:color="auto"/>
          </w:divBdr>
        </w:div>
        <w:div w:id="901867344">
          <w:marLeft w:val="403"/>
          <w:marRight w:val="0"/>
          <w:marTop w:val="0"/>
          <w:marBottom w:val="120"/>
          <w:divBdr>
            <w:top w:val="none" w:sz="0" w:space="0" w:color="auto"/>
            <w:left w:val="none" w:sz="0" w:space="0" w:color="auto"/>
            <w:bottom w:val="none" w:sz="0" w:space="0" w:color="auto"/>
            <w:right w:val="none" w:sz="0" w:space="0" w:color="auto"/>
          </w:divBdr>
        </w:div>
        <w:div w:id="1280212842">
          <w:marLeft w:val="403"/>
          <w:marRight w:val="0"/>
          <w:marTop w:val="0"/>
          <w:marBottom w:val="120"/>
          <w:divBdr>
            <w:top w:val="none" w:sz="0" w:space="0" w:color="auto"/>
            <w:left w:val="none" w:sz="0" w:space="0" w:color="auto"/>
            <w:bottom w:val="none" w:sz="0" w:space="0" w:color="auto"/>
            <w:right w:val="none" w:sz="0" w:space="0" w:color="auto"/>
          </w:divBdr>
        </w:div>
      </w:divsChild>
    </w:div>
    <w:div w:id="1721129395">
      <w:bodyDiv w:val="1"/>
      <w:marLeft w:val="0"/>
      <w:marRight w:val="0"/>
      <w:marTop w:val="0"/>
      <w:marBottom w:val="0"/>
      <w:divBdr>
        <w:top w:val="none" w:sz="0" w:space="0" w:color="auto"/>
        <w:left w:val="none" w:sz="0" w:space="0" w:color="auto"/>
        <w:bottom w:val="none" w:sz="0" w:space="0" w:color="auto"/>
        <w:right w:val="none" w:sz="0" w:space="0" w:color="auto"/>
      </w:divBdr>
    </w:div>
    <w:div w:id="1730230962">
      <w:bodyDiv w:val="1"/>
      <w:marLeft w:val="0"/>
      <w:marRight w:val="0"/>
      <w:marTop w:val="0"/>
      <w:marBottom w:val="0"/>
      <w:divBdr>
        <w:top w:val="none" w:sz="0" w:space="0" w:color="auto"/>
        <w:left w:val="none" w:sz="0" w:space="0" w:color="auto"/>
        <w:bottom w:val="none" w:sz="0" w:space="0" w:color="auto"/>
        <w:right w:val="none" w:sz="0" w:space="0" w:color="auto"/>
      </w:divBdr>
    </w:div>
    <w:div w:id="1758096388">
      <w:bodyDiv w:val="1"/>
      <w:marLeft w:val="0"/>
      <w:marRight w:val="0"/>
      <w:marTop w:val="0"/>
      <w:marBottom w:val="0"/>
      <w:divBdr>
        <w:top w:val="none" w:sz="0" w:space="0" w:color="auto"/>
        <w:left w:val="none" w:sz="0" w:space="0" w:color="auto"/>
        <w:bottom w:val="none" w:sz="0" w:space="0" w:color="auto"/>
        <w:right w:val="none" w:sz="0" w:space="0" w:color="auto"/>
      </w:divBdr>
    </w:div>
    <w:div w:id="1760179977">
      <w:bodyDiv w:val="1"/>
      <w:marLeft w:val="0"/>
      <w:marRight w:val="0"/>
      <w:marTop w:val="0"/>
      <w:marBottom w:val="0"/>
      <w:divBdr>
        <w:top w:val="none" w:sz="0" w:space="0" w:color="auto"/>
        <w:left w:val="none" w:sz="0" w:space="0" w:color="auto"/>
        <w:bottom w:val="none" w:sz="0" w:space="0" w:color="auto"/>
        <w:right w:val="none" w:sz="0" w:space="0" w:color="auto"/>
      </w:divBdr>
      <w:divsChild>
        <w:div w:id="1490486942">
          <w:marLeft w:val="403"/>
          <w:marRight w:val="0"/>
          <w:marTop w:val="0"/>
          <w:marBottom w:val="0"/>
          <w:divBdr>
            <w:top w:val="none" w:sz="0" w:space="0" w:color="auto"/>
            <w:left w:val="none" w:sz="0" w:space="0" w:color="auto"/>
            <w:bottom w:val="none" w:sz="0" w:space="0" w:color="auto"/>
            <w:right w:val="none" w:sz="0" w:space="0" w:color="auto"/>
          </w:divBdr>
        </w:div>
      </w:divsChild>
    </w:div>
    <w:div w:id="1767074649">
      <w:bodyDiv w:val="1"/>
      <w:marLeft w:val="0"/>
      <w:marRight w:val="0"/>
      <w:marTop w:val="0"/>
      <w:marBottom w:val="0"/>
      <w:divBdr>
        <w:top w:val="none" w:sz="0" w:space="0" w:color="auto"/>
        <w:left w:val="none" w:sz="0" w:space="0" w:color="auto"/>
        <w:bottom w:val="none" w:sz="0" w:space="0" w:color="auto"/>
        <w:right w:val="none" w:sz="0" w:space="0" w:color="auto"/>
      </w:divBdr>
    </w:div>
    <w:div w:id="1771850395">
      <w:bodyDiv w:val="1"/>
      <w:marLeft w:val="0"/>
      <w:marRight w:val="0"/>
      <w:marTop w:val="0"/>
      <w:marBottom w:val="0"/>
      <w:divBdr>
        <w:top w:val="none" w:sz="0" w:space="0" w:color="auto"/>
        <w:left w:val="none" w:sz="0" w:space="0" w:color="auto"/>
        <w:bottom w:val="none" w:sz="0" w:space="0" w:color="auto"/>
        <w:right w:val="none" w:sz="0" w:space="0" w:color="auto"/>
      </w:divBdr>
    </w:div>
    <w:div w:id="1775055875">
      <w:bodyDiv w:val="1"/>
      <w:marLeft w:val="0"/>
      <w:marRight w:val="0"/>
      <w:marTop w:val="0"/>
      <w:marBottom w:val="0"/>
      <w:divBdr>
        <w:top w:val="none" w:sz="0" w:space="0" w:color="auto"/>
        <w:left w:val="none" w:sz="0" w:space="0" w:color="auto"/>
        <w:bottom w:val="none" w:sz="0" w:space="0" w:color="auto"/>
        <w:right w:val="none" w:sz="0" w:space="0" w:color="auto"/>
      </w:divBdr>
      <w:divsChild>
        <w:div w:id="28334689">
          <w:marLeft w:val="230"/>
          <w:marRight w:val="0"/>
          <w:marTop w:val="0"/>
          <w:marBottom w:val="120"/>
          <w:divBdr>
            <w:top w:val="none" w:sz="0" w:space="0" w:color="auto"/>
            <w:left w:val="none" w:sz="0" w:space="0" w:color="auto"/>
            <w:bottom w:val="none" w:sz="0" w:space="0" w:color="auto"/>
            <w:right w:val="none" w:sz="0" w:space="0" w:color="auto"/>
          </w:divBdr>
        </w:div>
        <w:div w:id="1317494800">
          <w:marLeft w:val="230"/>
          <w:marRight w:val="0"/>
          <w:marTop w:val="0"/>
          <w:marBottom w:val="60"/>
          <w:divBdr>
            <w:top w:val="none" w:sz="0" w:space="0" w:color="auto"/>
            <w:left w:val="none" w:sz="0" w:space="0" w:color="auto"/>
            <w:bottom w:val="none" w:sz="0" w:space="0" w:color="auto"/>
            <w:right w:val="none" w:sz="0" w:space="0" w:color="auto"/>
          </w:divBdr>
        </w:div>
      </w:divsChild>
    </w:div>
    <w:div w:id="1776827884">
      <w:bodyDiv w:val="1"/>
      <w:marLeft w:val="0"/>
      <w:marRight w:val="0"/>
      <w:marTop w:val="0"/>
      <w:marBottom w:val="0"/>
      <w:divBdr>
        <w:top w:val="none" w:sz="0" w:space="0" w:color="auto"/>
        <w:left w:val="none" w:sz="0" w:space="0" w:color="auto"/>
        <w:bottom w:val="none" w:sz="0" w:space="0" w:color="auto"/>
        <w:right w:val="none" w:sz="0" w:space="0" w:color="auto"/>
      </w:divBdr>
    </w:div>
    <w:div w:id="1777754519">
      <w:bodyDiv w:val="1"/>
      <w:marLeft w:val="0"/>
      <w:marRight w:val="0"/>
      <w:marTop w:val="0"/>
      <w:marBottom w:val="0"/>
      <w:divBdr>
        <w:top w:val="none" w:sz="0" w:space="0" w:color="auto"/>
        <w:left w:val="none" w:sz="0" w:space="0" w:color="auto"/>
        <w:bottom w:val="none" w:sz="0" w:space="0" w:color="auto"/>
        <w:right w:val="none" w:sz="0" w:space="0" w:color="auto"/>
      </w:divBdr>
      <w:divsChild>
        <w:div w:id="1364476895">
          <w:marLeft w:val="0"/>
          <w:marRight w:val="75"/>
          <w:marTop w:val="0"/>
          <w:marBottom w:val="0"/>
          <w:divBdr>
            <w:top w:val="single" w:sz="6" w:space="4" w:color="E8E8E8"/>
            <w:left w:val="single" w:sz="6" w:space="4" w:color="E8E8E8"/>
            <w:bottom w:val="single" w:sz="6" w:space="2" w:color="E8E8E8"/>
            <w:right w:val="single" w:sz="6" w:space="4" w:color="E8E8E8"/>
          </w:divBdr>
        </w:div>
      </w:divsChild>
    </w:div>
    <w:div w:id="1781409495">
      <w:bodyDiv w:val="1"/>
      <w:marLeft w:val="0"/>
      <w:marRight w:val="0"/>
      <w:marTop w:val="0"/>
      <w:marBottom w:val="0"/>
      <w:divBdr>
        <w:top w:val="none" w:sz="0" w:space="0" w:color="auto"/>
        <w:left w:val="none" w:sz="0" w:space="0" w:color="auto"/>
        <w:bottom w:val="none" w:sz="0" w:space="0" w:color="auto"/>
        <w:right w:val="none" w:sz="0" w:space="0" w:color="auto"/>
      </w:divBdr>
    </w:div>
    <w:div w:id="1783956415">
      <w:bodyDiv w:val="1"/>
      <w:marLeft w:val="0"/>
      <w:marRight w:val="0"/>
      <w:marTop w:val="0"/>
      <w:marBottom w:val="0"/>
      <w:divBdr>
        <w:top w:val="none" w:sz="0" w:space="0" w:color="auto"/>
        <w:left w:val="none" w:sz="0" w:space="0" w:color="auto"/>
        <w:bottom w:val="none" w:sz="0" w:space="0" w:color="auto"/>
        <w:right w:val="none" w:sz="0" w:space="0" w:color="auto"/>
      </w:divBdr>
    </w:div>
    <w:div w:id="1784380398">
      <w:bodyDiv w:val="1"/>
      <w:marLeft w:val="0"/>
      <w:marRight w:val="0"/>
      <w:marTop w:val="0"/>
      <w:marBottom w:val="0"/>
      <w:divBdr>
        <w:top w:val="none" w:sz="0" w:space="0" w:color="auto"/>
        <w:left w:val="none" w:sz="0" w:space="0" w:color="auto"/>
        <w:bottom w:val="none" w:sz="0" w:space="0" w:color="auto"/>
        <w:right w:val="none" w:sz="0" w:space="0" w:color="auto"/>
      </w:divBdr>
    </w:div>
    <w:div w:id="1789853808">
      <w:bodyDiv w:val="1"/>
      <w:marLeft w:val="0"/>
      <w:marRight w:val="0"/>
      <w:marTop w:val="0"/>
      <w:marBottom w:val="0"/>
      <w:divBdr>
        <w:top w:val="none" w:sz="0" w:space="0" w:color="auto"/>
        <w:left w:val="none" w:sz="0" w:space="0" w:color="auto"/>
        <w:bottom w:val="none" w:sz="0" w:space="0" w:color="auto"/>
        <w:right w:val="none" w:sz="0" w:space="0" w:color="auto"/>
      </w:divBdr>
      <w:divsChild>
        <w:div w:id="60644484">
          <w:marLeft w:val="403"/>
          <w:marRight w:val="0"/>
          <w:marTop w:val="0"/>
          <w:marBottom w:val="120"/>
          <w:divBdr>
            <w:top w:val="none" w:sz="0" w:space="0" w:color="auto"/>
            <w:left w:val="none" w:sz="0" w:space="0" w:color="auto"/>
            <w:bottom w:val="none" w:sz="0" w:space="0" w:color="auto"/>
            <w:right w:val="none" w:sz="0" w:space="0" w:color="auto"/>
          </w:divBdr>
        </w:div>
      </w:divsChild>
    </w:div>
    <w:div w:id="1800999235">
      <w:bodyDiv w:val="1"/>
      <w:marLeft w:val="0"/>
      <w:marRight w:val="0"/>
      <w:marTop w:val="0"/>
      <w:marBottom w:val="0"/>
      <w:divBdr>
        <w:top w:val="none" w:sz="0" w:space="0" w:color="auto"/>
        <w:left w:val="none" w:sz="0" w:space="0" w:color="auto"/>
        <w:bottom w:val="none" w:sz="0" w:space="0" w:color="auto"/>
        <w:right w:val="none" w:sz="0" w:space="0" w:color="auto"/>
      </w:divBdr>
    </w:div>
    <w:div w:id="1809741071">
      <w:bodyDiv w:val="1"/>
      <w:marLeft w:val="0"/>
      <w:marRight w:val="0"/>
      <w:marTop w:val="0"/>
      <w:marBottom w:val="0"/>
      <w:divBdr>
        <w:top w:val="none" w:sz="0" w:space="0" w:color="auto"/>
        <w:left w:val="none" w:sz="0" w:space="0" w:color="auto"/>
        <w:bottom w:val="none" w:sz="0" w:space="0" w:color="auto"/>
        <w:right w:val="none" w:sz="0" w:space="0" w:color="auto"/>
      </w:divBdr>
    </w:div>
    <w:div w:id="181117025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45407276">
          <w:marLeft w:val="0"/>
          <w:marRight w:val="0"/>
          <w:marTop w:val="0"/>
          <w:marBottom w:val="0"/>
          <w:divBdr>
            <w:top w:val="none" w:sz="0" w:space="0" w:color="auto"/>
            <w:left w:val="none" w:sz="0" w:space="0" w:color="auto"/>
            <w:bottom w:val="none" w:sz="0" w:space="0" w:color="auto"/>
            <w:right w:val="none" w:sz="0" w:space="0" w:color="auto"/>
          </w:divBdr>
          <w:divsChild>
            <w:div w:id="212947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4556">
      <w:bodyDiv w:val="1"/>
      <w:marLeft w:val="0"/>
      <w:marRight w:val="0"/>
      <w:marTop w:val="0"/>
      <w:marBottom w:val="0"/>
      <w:divBdr>
        <w:top w:val="none" w:sz="0" w:space="0" w:color="auto"/>
        <w:left w:val="none" w:sz="0" w:space="0" w:color="auto"/>
        <w:bottom w:val="none" w:sz="0" w:space="0" w:color="auto"/>
        <w:right w:val="none" w:sz="0" w:space="0" w:color="auto"/>
      </w:divBdr>
    </w:div>
    <w:div w:id="1812864101">
      <w:bodyDiv w:val="1"/>
      <w:marLeft w:val="0"/>
      <w:marRight w:val="0"/>
      <w:marTop w:val="0"/>
      <w:marBottom w:val="0"/>
      <w:divBdr>
        <w:top w:val="none" w:sz="0" w:space="0" w:color="auto"/>
        <w:left w:val="none" w:sz="0" w:space="0" w:color="auto"/>
        <w:bottom w:val="none" w:sz="0" w:space="0" w:color="auto"/>
        <w:right w:val="none" w:sz="0" w:space="0" w:color="auto"/>
      </w:divBdr>
    </w:div>
    <w:div w:id="1829009832">
      <w:bodyDiv w:val="1"/>
      <w:marLeft w:val="0"/>
      <w:marRight w:val="0"/>
      <w:marTop w:val="0"/>
      <w:marBottom w:val="0"/>
      <w:divBdr>
        <w:top w:val="none" w:sz="0" w:space="0" w:color="auto"/>
        <w:left w:val="none" w:sz="0" w:space="0" w:color="auto"/>
        <w:bottom w:val="none" w:sz="0" w:space="0" w:color="auto"/>
        <w:right w:val="none" w:sz="0" w:space="0" w:color="auto"/>
      </w:divBdr>
    </w:div>
    <w:div w:id="1835024992">
      <w:bodyDiv w:val="1"/>
      <w:marLeft w:val="0"/>
      <w:marRight w:val="0"/>
      <w:marTop w:val="0"/>
      <w:marBottom w:val="0"/>
      <w:divBdr>
        <w:top w:val="none" w:sz="0" w:space="0" w:color="auto"/>
        <w:left w:val="none" w:sz="0" w:space="0" w:color="auto"/>
        <w:bottom w:val="none" w:sz="0" w:space="0" w:color="auto"/>
        <w:right w:val="none" w:sz="0" w:space="0" w:color="auto"/>
      </w:divBdr>
      <w:divsChild>
        <w:div w:id="491794638">
          <w:marLeft w:val="230"/>
          <w:marRight w:val="0"/>
          <w:marTop w:val="0"/>
          <w:marBottom w:val="120"/>
          <w:divBdr>
            <w:top w:val="none" w:sz="0" w:space="0" w:color="auto"/>
            <w:left w:val="none" w:sz="0" w:space="0" w:color="auto"/>
            <w:bottom w:val="none" w:sz="0" w:space="0" w:color="auto"/>
            <w:right w:val="none" w:sz="0" w:space="0" w:color="auto"/>
          </w:divBdr>
        </w:div>
        <w:div w:id="536552548">
          <w:marLeft w:val="230"/>
          <w:marRight w:val="0"/>
          <w:marTop w:val="0"/>
          <w:marBottom w:val="120"/>
          <w:divBdr>
            <w:top w:val="none" w:sz="0" w:space="0" w:color="auto"/>
            <w:left w:val="none" w:sz="0" w:space="0" w:color="auto"/>
            <w:bottom w:val="none" w:sz="0" w:space="0" w:color="auto"/>
            <w:right w:val="none" w:sz="0" w:space="0" w:color="auto"/>
          </w:divBdr>
        </w:div>
      </w:divsChild>
    </w:div>
    <w:div w:id="1837377411">
      <w:bodyDiv w:val="1"/>
      <w:marLeft w:val="0"/>
      <w:marRight w:val="0"/>
      <w:marTop w:val="100"/>
      <w:marBottom w:val="100"/>
      <w:divBdr>
        <w:top w:val="none" w:sz="0" w:space="0" w:color="auto"/>
        <w:left w:val="none" w:sz="0" w:space="0" w:color="auto"/>
        <w:bottom w:val="none" w:sz="0" w:space="0" w:color="auto"/>
        <w:right w:val="none" w:sz="0" w:space="0" w:color="auto"/>
      </w:divBdr>
      <w:divsChild>
        <w:div w:id="18701271">
          <w:marLeft w:val="0"/>
          <w:marRight w:val="0"/>
          <w:marTop w:val="0"/>
          <w:marBottom w:val="0"/>
          <w:divBdr>
            <w:top w:val="none" w:sz="0" w:space="0" w:color="auto"/>
            <w:left w:val="none" w:sz="0" w:space="0" w:color="auto"/>
            <w:bottom w:val="none" w:sz="0" w:space="0" w:color="auto"/>
            <w:right w:val="none" w:sz="0" w:space="0" w:color="auto"/>
          </w:divBdr>
          <w:divsChild>
            <w:div w:id="1264994259">
              <w:marLeft w:val="0"/>
              <w:marRight w:val="0"/>
              <w:marTop w:val="0"/>
              <w:marBottom w:val="0"/>
              <w:divBdr>
                <w:top w:val="none" w:sz="0" w:space="0" w:color="auto"/>
                <w:left w:val="none" w:sz="0" w:space="0" w:color="auto"/>
                <w:bottom w:val="none" w:sz="0" w:space="0" w:color="auto"/>
                <w:right w:val="none" w:sz="0" w:space="0" w:color="auto"/>
              </w:divBdr>
              <w:divsChild>
                <w:div w:id="1808349754">
                  <w:marLeft w:val="0"/>
                  <w:marRight w:val="0"/>
                  <w:marTop w:val="0"/>
                  <w:marBottom w:val="0"/>
                  <w:divBdr>
                    <w:top w:val="none" w:sz="0" w:space="0" w:color="auto"/>
                    <w:left w:val="none" w:sz="0" w:space="0" w:color="auto"/>
                    <w:bottom w:val="none" w:sz="0" w:space="0" w:color="auto"/>
                    <w:right w:val="none" w:sz="0" w:space="0" w:color="auto"/>
                  </w:divBdr>
                  <w:divsChild>
                    <w:div w:id="255753871">
                      <w:marLeft w:val="0"/>
                      <w:marRight w:val="0"/>
                      <w:marTop w:val="167"/>
                      <w:marBottom w:val="0"/>
                      <w:divBdr>
                        <w:top w:val="none" w:sz="0" w:space="0" w:color="auto"/>
                        <w:left w:val="none" w:sz="0" w:space="0" w:color="auto"/>
                        <w:bottom w:val="none" w:sz="0" w:space="0" w:color="auto"/>
                        <w:right w:val="none" w:sz="0" w:space="0" w:color="auto"/>
                      </w:divBdr>
                      <w:divsChild>
                        <w:div w:id="2044090758">
                          <w:marLeft w:val="0"/>
                          <w:marRight w:val="0"/>
                          <w:marTop w:val="0"/>
                          <w:marBottom w:val="0"/>
                          <w:divBdr>
                            <w:top w:val="none" w:sz="0" w:space="0" w:color="auto"/>
                            <w:left w:val="none" w:sz="0" w:space="0" w:color="auto"/>
                            <w:bottom w:val="none" w:sz="0" w:space="0" w:color="auto"/>
                            <w:right w:val="none" w:sz="0" w:space="0" w:color="auto"/>
                          </w:divBdr>
                          <w:divsChild>
                            <w:div w:id="1289046281">
                              <w:marLeft w:val="0"/>
                              <w:marRight w:val="0"/>
                              <w:marTop w:val="0"/>
                              <w:marBottom w:val="0"/>
                              <w:divBdr>
                                <w:top w:val="none" w:sz="0" w:space="0" w:color="auto"/>
                                <w:left w:val="none" w:sz="0" w:space="0" w:color="auto"/>
                                <w:bottom w:val="none" w:sz="0" w:space="0" w:color="auto"/>
                                <w:right w:val="none" w:sz="0" w:space="0" w:color="auto"/>
                              </w:divBdr>
                              <w:divsChild>
                                <w:div w:id="587925486">
                                  <w:marLeft w:val="0"/>
                                  <w:marRight w:val="0"/>
                                  <w:marTop w:val="0"/>
                                  <w:marBottom w:val="0"/>
                                  <w:divBdr>
                                    <w:top w:val="none" w:sz="0" w:space="0" w:color="auto"/>
                                    <w:left w:val="none" w:sz="0" w:space="0" w:color="auto"/>
                                    <w:bottom w:val="none" w:sz="0" w:space="0" w:color="auto"/>
                                    <w:right w:val="none" w:sz="0" w:space="0" w:color="auto"/>
                                  </w:divBdr>
                                  <w:divsChild>
                                    <w:div w:id="945885066">
                                      <w:marLeft w:val="0"/>
                                      <w:marRight w:val="0"/>
                                      <w:marTop w:val="0"/>
                                      <w:marBottom w:val="0"/>
                                      <w:divBdr>
                                        <w:top w:val="none" w:sz="0" w:space="0" w:color="auto"/>
                                        <w:left w:val="none" w:sz="0" w:space="0" w:color="auto"/>
                                        <w:bottom w:val="none" w:sz="0" w:space="0" w:color="auto"/>
                                        <w:right w:val="none" w:sz="0" w:space="0" w:color="auto"/>
                                      </w:divBdr>
                                      <w:divsChild>
                                        <w:div w:id="1155605154">
                                          <w:marLeft w:val="0"/>
                                          <w:marRight w:val="0"/>
                                          <w:marTop w:val="0"/>
                                          <w:marBottom w:val="0"/>
                                          <w:divBdr>
                                            <w:top w:val="none" w:sz="0" w:space="0" w:color="auto"/>
                                            <w:left w:val="none" w:sz="0" w:space="0" w:color="auto"/>
                                            <w:bottom w:val="none" w:sz="0" w:space="0" w:color="auto"/>
                                            <w:right w:val="none" w:sz="0" w:space="0" w:color="auto"/>
                                          </w:divBdr>
                                          <w:divsChild>
                                            <w:div w:id="1715616183">
                                              <w:marLeft w:val="0"/>
                                              <w:marRight w:val="0"/>
                                              <w:marTop w:val="0"/>
                                              <w:marBottom w:val="0"/>
                                              <w:divBdr>
                                                <w:top w:val="none" w:sz="0" w:space="0" w:color="auto"/>
                                                <w:left w:val="none" w:sz="0" w:space="0" w:color="auto"/>
                                                <w:bottom w:val="none" w:sz="0" w:space="0" w:color="auto"/>
                                                <w:right w:val="none" w:sz="0" w:space="0" w:color="auto"/>
                                              </w:divBdr>
                                              <w:divsChild>
                                                <w:div w:id="1149246478">
                                                  <w:marLeft w:val="0"/>
                                                  <w:marRight w:val="0"/>
                                                  <w:marTop w:val="0"/>
                                                  <w:marBottom w:val="0"/>
                                                  <w:divBdr>
                                                    <w:top w:val="none" w:sz="0" w:space="0" w:color="auto"/>
                                                    <w:left w:val="none" w:sz="0" w:space="0" w:color="auto"/>
                                                    <w:bottom w:val="none" w:sz="0" w:space="0" w:color="auto"/>
                                                    <w:right w:val="none" w:sz="0" w:space="0" w:color="auto"/>
                                                  </w:divBdr>
                                                  <w:divsChild>
                                                    <w:div w:id="2047170241">
                                                      <w:marLeft w:val="0"/>
                                                      <w:marRight w:val="0"/>
                                                      <w:marTop w:val="0"/>
                                                      <w:marBottom w:val="0"/>
                                                      <w:divBdr>
                                                        <w:top w:val="none" w:sz="0" w:space="0" w:color="auto"/>
                                                        <w:left w:val="none" w:sz="0" w:space="0" w:color="auto"/>
                                                        <w:bottom w:val="none" w:sz="0" w:space="0" w:color="auto"/>
                                                        <w:right w:val="none" w:sz="0" w:space="0" w:color="auto"/>
                                                      </w:divBdr>
                                                      <w:divsChild>
                                                        <w:div w:id="2106228197">
                                                          <w:marLeft w:val="0"/>
                                                          <w:marRight w:val="0"/>
                                                          <w:marTop w:val="0"/>
                                                          <w:marBottom w:val="0"/>
                                                          <w:divBdr>
                                                            <w:top w:val="none" w:sz="0" w:space="0" w:color="auto"/>
                                                            <w:left w:val="none" w:sz="0" w:space="0" w:color="auto"/>
                                                            <w:bottom w:val="none" w:sz="0" w:space="0" w:color="auto"/>
                                                            <w:right w:val="none" w:sz="0" w:space="0" w:color="auto"/>
                                                          </w:divBdr>
                                                          <w:divsChild>
                                                            <w:div w:id="1264142721">
                                                              <w:marLeft w:val="0"/>
                                                              <w:marRight w:val="0"/>
                                                              <w:marTop w:val="0"/>
                                                              <w:marBottom w:val="0"/>
                                                              <w:divBdr>
                                                                <w:top w:val="none" w:sz="0" w:space="0" w:color="auto"/>
                                                                <w:left w:val="none" w:sz="0" w:space="0" w:color="auto"/>
                                                                <w:bottom w:val="none" w:sz="0" w:space="0" w:color="auto"/>
                                                                <w:right w:val="none" w:sz="0" w:space="0" w:color="auto"/>
                                                              </w:divBdr>
                                                              <w:divsChild>
                                                                <w:div w:id="1292513736">
                                                                  <w:marLeft w:val="0"/>
                                                                  <w:marRight w:val="0"/>
                                                                  <w:marTop w:val="0"/>
                                                                  <w:marBottom w:val="0"/>
                                                                  <w:divBdr>
                                                                    <w:top w:val="none" w:sz="0" w:space="0" w:color="auto"/>
                                                                    <w:left w:val="none" w:sz="0" w:space="0" w:color="auto"/>
                                                                    <w:bottom w:val="none" w:sz="0" w:space="0" w:color="auto"/>
                                                                    <w:right w:val="none" w:sz="0" w:space="0" w:color="auto"/>
                                                                  </w:divBdr>
                                                                  <w:divsChild>
                                                                    <w:div w:id="12271542">
                                                                      <w:marLeft w:val="0"/>
                                                                      <w:marRight w:val="0"/>
                                                                      <w:marTop w:val="0"/>
                                                                      <w:marBottom w:val="0"/>
                                                                      <w:divBdr>
                                                                        <w:top w:val="none" w:sz="0" w:space="0" w:color="auto"/>
                                                                        <w:left w:val="none" w:sz="0" w:space="0" w:color="auto"/>
                                                                        <w:bottom w:val="none" w:sz="0" w:space="0" w:color="auto"/>
                                                                        <w:right w:val="none" w:sz="0" w:space="0" w:color="auto"/>
                                                                      </w:divBdr>
                                                                      <w:divsChild>
                                                                        <w:div w:id="346366234">
                                                                          <w:marLeft w:val="0"/>
                                                                          <w:marRight w:val="0"/>
                                                                          <w:marTop w:val="0"/>
                                                                          <w:marBottom w:val="0"/>
                                                                          <w:divBdr>
                                                                            <w:top w:val="none" w:sz="0" w:space="0" w:color="auto"/>
                                                                            <w:left w:val="none" w:sz="0" w:space="0" w:color="auto"/>
                                                                            <w:bottom w:val="none" w:sz="0" w:space="0" w:color="auto"/>
                                                                            <w:right w:val="none" w:sz="0" w:space="0" w:color="auto"/>
                                                                          </w:divBdr>
                                                                          <w:divsChild>
                                                                            <w:div w:id="152747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85798499">
      <w:bodyDiv w:val="1"/>
      <w:marLeft w:val="0"/>
      <w:marRight w:val="0"/>
      <w:marTop w:val="0"/>
      <w:marBottom w:val="0"/>
      <w:divBdr>
        <w:top w:val="none" w:sz="0" w:space="0" w:color="auto"/>
        <w:left w:val="none" w:sz="0" w:space="0" w:color="auto"/>
        <w:bottom w:val="none" w:sz="0" w:space="0" w:color="auto"/>
        <w:right w:val="none" w:sz="0" w:space="0" w:color="auto"/>
      </w:divBdr>
    </w:div>
    <w:div w:id="1891107225">
      <w:bodyDiv w:val="1"/>
      <w:marLeft w:val="0"/>
      <w:marRight w:val="0"/>
      <w:marTop w:val="0"/>
      <w:marBottom w:val="0"/>
      <w:divBdr>
        <w:top w:val="none" w:sz="0" w:space="0" w:color="auto"/>
        <w:left w:val="none" w:sz="0" w:space="0" w:color="auto"/>
        <w:bottom w:val="none" w:sz="0" w:space="0" w:color="auto"/>
        <w:right w:val="none" w:sz="0" w:space="0" w:color="auto"/>
      </w:divBdr>
    </w:div>
    <w:div w:id="1892499282">
      <w:bodyDiv w:val="1"/>
      <w:marLeft w:val="0"/>
      <w:marRight w:val="0"/>
      <w:marTop w:val="0"/>
      <w:marBottom w:val="0"/>
      <w:divBdr>
        <w:top w:val="none" w:sz="0" w:space="0" w:color="auto"/>
        <w:left w:val="none" w:sz="0" w:space="0" w:color="auto"/>
        <w:bottom w:val="none" w:sz="0" w:space="0" w:color="auto"/>
        <w:right w:val="none" w:sz="0" w:space="0" w:color="auto"/>
      </w:divBdr>
      <w:divsChild>
        <w:div w:id="1047297686">
          <w:marLeft w:val="0"/>
          <w:marRight w:val="0"/>
          <w:marTop w:val="0"/>
          <w:marBottom w:val="0"/>
          <w:divBdr>
            <w:top w:val="none" w:sz="0" w:space="0" w:color="auto"/>
            <w:left w:val="none" w:sz="0" w:space="0" w:color="auto"/>
            <w:bottom w:val="none" w:sz="0" w:space="0" w:color="auto"/>
            <w:right w:val="none" w:sz="0" w:space="0" w:color="auto"/>
          </w:divBdr>
          <w:divsChild>
            <w:div w:id="791678371">
              <w:marLeft w:val="0"/>
              <w:marRight w:val="0"/>
              <w:marTop w:val="0"/>
              <w:marBottom w:val="0"/>
              <w:divBdr>
                <w:top w:val="none" w:sz="0" w:space="0" w:color="auto"/>
                <w:left w:val="none" w:sz="0" w:space="0" w:color="auto"/>
                <w:bottom w:val="none" w:sz="0" w:space="0" w:color="auto"/>
                <w:right w:val="none" w:sz="0" w:space="0" w:color="auto"/>
              </w:divBdr>
              <w:divsChild>
                <w:div w:id="1345134916">
                  <w:marLeft w:val="0"/>
                  <w:marRight w:val="0"/>
                  <w:marTop w:val="0"/>
                  <w:marBottom w:val="0"/>
                  <w:divBdr>
                    <w:top w:val="none" w:sz="0" w:space="0" w:color="auto"/>
                    <w:left w:val="none" w:sz="0" w:space="0" w:color="auto"/>
                    <w:bottom w:val="none" w:sz="0" w:space="0" w:color="auto"/>
                    <w:right w:val="none" w:sz="0" w:space="0" w:color="auto"/>
                  </w:divBdr>
                  <w:divsChild>
                    <w:div w:id="1906912811">
                      <w:marLeft w:val="0"/>
                      <w:marRight w:val="0"/>
                      <w:marTop w:val="0"/>
                      <w:marBottom w:val="0"/>
                      <w:divBdr>
                        <w:top w:val="none" w:sz="0" w:space="0" w:color="auto"/>
                        <w:left w:val="none" w:sz="0" w:space="0" w:color="auto"/>
                        <w:bottom w:val="none" w:sz="0" w:space="0" w:color="auto"/>
                        <w:right w:val="none" w:sz="0" w:space="0" w:color="auto"/>
                      </w:divBdr>
                      <w:divsChild>
                        <w:div w:id="553472889">
                          <w:marLeft w:val="0"/>
                          <w:marRight w:val="0"/>
                          <w:marTop w:val="0"/>
                          <w:marBottom w:val="0"/>
                          <w:divBdr>
                            <w:top w:val="none" w:sz="0" w:space="0" w:color="auto"/>
                            <w:left w:val="none" w:sz="0" w:space="0" w:color="auto"/>
                            <w:bottom w:val="none" w:sz="0" w:space="0" w:color="auto"/>
                            <w:right w:val="none" w:sz="0" w:space="0" w:color="auto"/>
                          </w:divBdr>
                          <w:divsChild>
                            <w:div w:id="1180120052">
                              <w:marLeft w:val="0"/>
                              <w:marRight w:val="0"/>
                              <w:marTop w:val="0"/>
                              <w:marBottom w:val="0"/>
                              <w:divBdr>
                                <w:top w:val="none" w:sz="0" w:space="0" w:color="auto"/>
                                <w:left w:val="none" w:sz="0" w:space="0" w:color="auto"/>
                                <w:bottom w:val="none" w:sz="0" w:space="0" w:color="auto"/>
                                <w:right w:val="none" w:sz="0" w:space="0" w:color="auto"/>
                              </w:divBdr>
                              <w:divsChild>
                                <w:div w:id="225192201">
                                  <w:marLeft w:val="0"/>
                                  <w:marRight w:val="0"/>
                                  <w:marTop w:val="0"/>
                                  <w:marBottom w:val="0"/>
                                  <w:divBdr>
                                    <w:top w:val="none" w:sz="0" w:space="0" w:color="auto"/>
                                    <w:left w:val="none" w:sz="0" w:space="0" w:color="auto"/>
                                    <w:bottom w:val="none" w:sz="0" w:space="0" w:color="auto"/>
                                    <w:right w:val="none" w:sz="0" w:space="0" w:color="auto"/>
                                  </w:divBdr>
                                  <w:divsChild>
                                    <w:div w:id="1062601108">
                                      <w:marLeft w:val="0"/>
                                      <w:marRight w:val="0"/>
                                      <w:marTop w:val="0"/>
                                      <w:marBottom w:val="0"/>
                                      <w:divBdr>
                                        <w:top w:val="none" w:sz="0" w:space="0" w:color="auto"/>
                                        <w:left w:val="none" w:sz="0" w:space="0" w:color="auto"/>
                                        <w:bottom w:val="none" w:sz="0" w:space="0" w:color="auto"/>
                                        <w:right w:val="none" w:sz="0" w:space="0" w:color="auto"/>
                                      </w:divBdr>
                                      <w:divsChild>
                                        <w:div w:id="145136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09029785">
      <w:bodyDiv w:val="1"/>
      <w:marLeft w:val="0"/>
      <w:marRight w:val="0"/>
      <w:marTop w:val="0"/>
      <w:marBottom w:val="0"/>
      <w:divBdr>
        <w:top w:val="none" w:sz="0" w:space="0" w:color="auto"/>
        <w:left w:val="none" w:sz="0" w:space="0" w:color="auto"/>
        <w:bottom w:val="none" w:sz="0" w:space="0" w:color="auto"/>
        <w:right w:val="none" w:sz="0" w:space="0" w:color="auto"/>
      </w:divBdr>
    </w:div>
    <w:div w:id="1909608389">
      <w:bodyDiv w:val="1"/>
      <w:marLeft w:val="0"/>
      <w:marRight w:val="0"/>
      <w:marTop w:val="0"/>
      <w:marBottom w:val="0"/>
      <w:divBdr>
        <w:top w:val="none" w:sz="0" w:space="0" w:color="auto"/>
        <w:left w:val="none" w:sz="0" w:space="0" w:color="auto"/>
        <w:bottom w:val="none" w:sz="0" w:space="0" w:color="auto"/>
        <w:right w:val="none" w:sz="0" w:space="0" w:color="auto"/>
      </w:divBdr>
    </w:div>
    <w:div w:id="1920822602">
      <w:bodyDiv w:val="1"/>
      <w:marLeft w:val="0"/>
      <w:marRight w:val="0"/>
      <w:marTop w:val="0"/>
      <w:marBottom w:val="0"/>
      <w:divBdr>
        <w:top w:val="none" w:sz="0" w:space="0" w:color="auto"/>
        <w:left w:val="none" w:sz="0" w:space="0" w:color="auto"/>
        <w:bottom w:val="none" w:sz="0" w:space="0" w:color="auto"/>
        <w:right w:val="none" w:sz="0" w:space="0" w:color="auto"/>
      </w:divBdr>
      <w:divsChild>
        <w:div w:id="1993025575">
          <w:marLeft w:val="547"/>
          <w:marRight w:val="0"/>
          <w:marTop w:val="0"/>
          <w:marBottom w:val="0"/>
          <w:divBdr>
            <w:top w:val="none" w:sz="0" w:space="0" w:color="auto"/>
            <w:left w:val="none" w:sz="0" w:space="0" w:color="auto"/>
            <w:bottom w:val="none" w:sz="0" w:space="0" w:color="auto"/>
            <w:right w:val="none" w:sz="0" w:space="0" w:color="auto"/>
          </w:divBdr>
        </w:div>
      </w:divsChild>
    </w:div>
    <w:div w:id="1923492900">
      <w:bodyDiv w:val="1"/>
      <w:marLeft w:val="0"/>
      <w:marRight w:val="0"/>
      <w:marTop w:val="0"/>
      <w:marBottom w:val="0"/>
      <w:divBdr>
        <w:top w:val="none" w:sz="0" w:space="0" w:color="auto"/>
        <w:left w:val="none" w:sz="0" w:space="0" w:color="auto"/>
        <w:bottom w:val="none" w:sz="0" w:space="0" w:color="auto"/>
        <w:right w:val="none" w:sz="0" w:space="0" w:color="auto"/>
      </w:divBdr>
    </w:div>
    <w:div w:id="1927883285">
      <w:bodyDiv w:val="1"/>
      <w:marLeft w:val="0"/>
      <w:marRight w:val="0"/>
      <w:marTop w:val="0"/>
      <w:marBottom w:val="0"/>
      <w:divBdr>
        <w:top w:val="none" w:sz="0" w:space="0" w:color="auto"/>
        <w:left w:val="none" w:sz="0" w:space="0" w:color="auto"/>
        <w:bottom w:val="none" w:sz="0" w:space="0" w:color="auto"/>
        <w:right w:val="none" w:sz="0" w:space="0" w:color="auto"/>
      </w:divBdr>
    </w:div>
    <w:div w:id="1928071700">
      <w:bodyDiv w:val="1"/>
      <w:marLeft w:val="0"/>
      <w:marRight w:val="0"/>
      <w:marTop w:val="0"/>
      <w:marBottom w:val="0"/>
      <w:divBdr>
        <w:top w:val="none" w:sz="0" w:space="0" w:color="auto"/>
        <w:left w:val="none" w:sz="0" w:space="0" w:color="auto"/>
        <w:bottom w:val="none" w:sz="0" w:space="0" w:color="auto"/>
        <w:right w:val="none" w:sz="0" w:space="0" w:color="auto"/>
      </w:divBdr>
    </w:div>
    <w:div w:id="1928076101">
      <w:bodyDiv w:val="1"/>
      <w:marLeft w:val="0"/>
      <w:marRight w:val="0"/>
      <w:marTop w:val="0"/>
      <w:marBottom w:val="0"/>
      <w:divBdr>
        <w:top w:val="none" w:sz="0" w:space="0" w:color="auto"/>
        <w:left w:val="none" w:sz="0" w:space="0" w:color="auto"/>
        <w:bottom w:val="none" w:sz="0" w:space="0" w:color="auto"/>
        <w:right w:val="none" w:sz="0" w:space="0" w:color="auto"/>
      </w:divBdr>
    </w:div>
    <w:div w:id="1930889415">
      <w:bodyDiv w:val="1"/>
      <w:marLeft w:val="0"/>
      <w:marRight w:val="0"/>
      <w:marTop w:val="0"/>
      <w:marBottom w:val="0"/>
      <w:divBdr>
        <w:top w:val="none" w:sz="0" w:space="0" w:color="auto"/>
        <w:left w:val="none" w:sz="0" w:space="0" w:color="auto"/>
        <w:bottom w:val="none" w:sz="0" w:space="0" w:color="auto"/>
        <w:right w:val="none" w:sz="0" w:space="0" w:color="auto"/>
      </w:divBdr>
    </w:div>
    <w:div w:id="1944222911">
      <w:bodyDiv w:val="1"/>
      <w:marLeft w:val="0"/>
      <w:marRight w:val="0"/>
      <w:marTop w:val="0"/>
      <w:marBottom w:val="0"/>
      <w:divBdr>
        <w:top w:val="none" w:sz="0" w:space="0" w:color="auto"/>
        <w:left w:val="none" w:sz="0" w:space="0" w:color="auto"/>
        <w:bottom w:val="none" w:sz="0" w:space="0" w:color="auto"/>
        <w:right w:val="none" w:sz="0" w:space="0" w:color="auto"/>
      </w:divBdr>
      <w:divsChild>
        <w:div w:id="288366226">
          <w:marLeft w:val="446"/>
          <w:marRight w:val="0"/>
          <w:marTop w:val="0"/>
          <w:marBottom w:val="0"/>
          <w:divBdr>
            <w:top w:val="none" w:sz="0" w:space="0" w:color="auto"/>
            <w:left w:val="none" w:sz="0" w:space="0" w:color="auto"/>
            <w:bottom w:val="none" w:sz="0" w:space="0" w:color="auto"/>
            <w:right w:val="none" w:sz="0" w:space="0" w:color="auto"/>
          </w:divBdr>
        </w:div>
        <w:div w:id="344281999">
          <w:marLeft w:val="446"/>
          <w:marRight w:val="0"/>
          <w:marTop w:val="0"/>
          <w:marBottom w:val="0"/>
          <w:divBdr>
            <w:top w:val="none" w:sz="0" w:space="0" w:color="auto"/>
            <w:left w:val="none" w:sz="0" w:space="0" w:color="auto"/>
            <w:bottom w:val="none" w:sz="0" w:space="0" w:color="auto"/>
            <w:right w:val="none" w:sz="0" w:space="0" w:color="auto"/>
          </w:divBdr>
        </w:div>
        <w:div w:id="820149002">
          <w:marLeft w:val="446"/>
          <w:marRight w:val="0"/>
          <w:marTop w:val="0"/>
          <w:marBottom w:val="0"/>
          <w:divBdr>
            <w:top w:val="none" w:sz="0" w:space="0" w:color="auto"/>
            <w:left w:val="none" w:sz="0" w:space="0" w:color="auto"/>
            <w:bottom w:val="none" w:sz="0" w:space="0" w:color="auto"/>
            <w:right w:val="none" w:sz="0" w:space="0" w:color="auto"/>
          </w:divBdr>
        </w:div>
        <w:div w:id="1224869371">
          <w:marLeft w:val="446"/>
          <w:marRight w:val="0"/>
          <w:marTop w:val="0"/>
          <w:marBottom w:val="0"/>
          <w:divBdr>
            <w:top w:val="none" w:sz="0" w:space="0" w:color="auto"/>
            <w:left w:val="none" w:sz="0" w:space="0" w:color="auto"/>
            <w:bottom w:val="none" w:sz="0" w:space="0" w:color="auto"/>
            <w:right w:val="none" w:sz="0" w:space="0" w:color="auto"/>
          </w:divBdr>
        </w:div>
        <w:div w:id="1686789560">
          <w:marLeft w:val="446"/>
          <w:marRight w:val="0"/>
          <w:marTop w:val="0"/>
          <w:marBottom w:val="0"/>
          <w:divBdr>
            <w:top w:val="none" w:sz="0" w:space="0" w:color="auto"/>
            <w:left w:val="none" w:sz="0" w:space="0" w:color="auto"/>
            <w:bottom w:val="none" w:sz="0" w:space="0" w:color="auto"/>
            <w:right w:val="none" w:sz="0" w:space="0" w:color="auto"/>
          </w:divBdr>
        </w:div>
      </w:divsChild>
    </w:div>
    <w:div w:id="1948660942">
      <w:bodyDiv w:val="1"/>
      <w:marLeft w:val="0"/>
      <w:marRight w:val="0"/>
      <w:marTop w:val="0"/>
      <w:marBottom w:val="0"/>
      <w:divBdr>
        <w:top w:val="none" w:sz="0" w:space="0" w:color="auto"/>
        <w:left w:val="none" w:sz="0" w:space="0" w:color="auto"/>
        <w:bottom w:val="none" w:sz="0" w:space="0" w:color="auto"/>
        <w:right w:val="none" w:sz="0" w:space="0" w:color="auto"/>
      </w:divBdr>
    </w:div>
    <w:div w:id="1958683688">
      <w:bodyDiv w:val="1"/>
      <w:marLeft w:val="0"/>
      <w:marRight w:val="0"/>
      <w:marTop w:val="0"/>
      <w:marBottom w:val="0"/>
      <w:divBdr>
        <w:top w:val="none" w:sz="0" w:space="0" w:color="auto"/>
        <w:left w:val="none" w:sz="0" w:space="0" w:color="auto"/>
        <w:bottom w:val="none" w:sz="0" w:space="0" w:color="auto"/>
        <w:right w:val="none" w:sz="0" w:space="0" w:color="auto"/>
      </w:divBdr>
    </w:div>
    <w:div w:id="1962374299">
      <w:bodyDiv w:val="1"/>
      <w:marLeft w:val="0"/>
      <w:marRight w:val="0"/>
      <w:marTop w:val="0"/>
      <w:marBottom w:val="0"/>
      <w:divBdr>
        <w:top w:val="none" w:sz="0" w:space="0" w:color="auto"/>
        <w:left w:val="none" w:sz="0" w:space="0" w:color="auto"/>
        <w:bottom w:val="none" w:sz="0" w:space="0" w:color="auto"/>
        <w:right w:val="none" w:sz="0" w:space="0" w:color="auto"/>
      </w:divBdr>
    </w:div>
    <w:div w:id="1965847482">
      <w:bodyDiv w:val="1"/>
      <w:marLeft w:val="0"/>
      <w:marRight w:val="0"/>
      <w:marTop w:val="0"/>
      <w:marBottom w:val="0"/>
      <w:divBdr>
        <w:top w:val="none" w:sz="0" w:space="0" w:color="auto"/>
        <w:left w:val="none" w:sz="0" w:space="0" w:color="auto"/>
        <w:bottom w:val="none" w:sz="0" w:space="0" w:color="auto"/>
        <w:right w:val="none" w:sz="0" w:space="0" w:color="auto"/>
      </w:divBdr>
    </w:div>
    <w:div w:id="1978991967">
      <w:bodyDiv w:val="1"/>
      <w:marLeft w:val="0"/>
      <w:marRight w:val="0"/>
      <w:marTop w:val="0"/>
      <w:marBottom w:val="0"/>
      <w:divBdr>
        <w:top w:val="none" w:sz="0" w:space="0" w:color="auto"/>
        <w:left w:val="none" w:sz="0" w:space="0" w:color="auto"/>
        <w:bottom w:val="none" w:sz="0" w:space="0" w:color="auto"/>
        <w:right w:val="none" w:sz="0" w:space="0" w:color="auto"/>
      </w:divBdr>
    </w:div>
    <w:div w:id="1980915812">
      <w:bodyDiv w:val="1"/>
      <w:marLeft w:val="0"/>
      <w:marRight w:val="0"/>
      <w:marTop w:val="100"/>
      <w:marBottom w:val="100"/>
      <w:divBdr>
        <w:top w:val="none" w:sz="0" w:space="0" w:color="auto"/>
        <w:left w:val="none" w:sz="0" w:space="0" w:color="auto"/>
        <w:bottom w:val="none" w:sz="0" w:space="0" w:color="auto"/>
        <w:right w:val="none" w:sz="0" w:space="0" w:color="auto"/>
      </w:divBdr>
      <w:divsChild>
        <w:div w:id="1311131489">
          <w:marLeft w:val="0"/>
          <w:marRight w:val="0"/>
          <w:marTop w:val="0"/>
          <w:marBottom w:val="0"/>
          <w:divBdr>
            <w:top w:val="none" w:sz="0" w:space="0" w:color="auto"/>
            <w:left w:val="none" w:sz="0" w:space="0" w:color="auto"/>
            <w:bottom w:val="none" w:sz="0" w:space="0" w:color="auto"/>
            <w:right w:val="none" w:sz="0" w:space="0" w:color="auto"/>
          </w:divBdr>
          <w:divsChild>
            <w:div w:id="1878198741">
              <w:marLeft w:val="0"/>
              <w:marRight w:val="0"/>
              <w:marTop w:val="0"/>
              <w:marBottom w:val="0"/>
              <w:divBdr>
                <w:top w:val="none" w:sz="0" w:space="0" w:color="auto"/>
                <w:left w:val="none" w:sz="0" w:space="0" w:color="auto"/>
                <w:bottom w:val="none" w:sz="0" w:space="0" w:color="auto"/>
                <w:right w:val="none" w:sz="0" w:space="0" w:color="auto"/>
              </w:divBdr>
              <w:divsChild>
                <w:div w:id="758910653">
                  <w:marLeft w:val="0"/>
                  <w:marRight w:val="0"/>
                  <w:marTop w:val="0"/>
                  <w:marBottom w:val="0"/>
                  <w:divBdr>
                    <w:top w:val="none" w:sz="0" w:space="0" w:color="auto"/>
                    <w:left w:val="none" w:sz="0" w:space="0" w:color="auto"/>
                    <w:bottom w:val="none" w:sz="0" w:space="0" w:color="auto"/>
                    <w:right w:val="none" w:sz="0" w:space="0" w:color="auto"/>
                  </w:divBdr>
                  <w:divsChild>
                    <w:div w:id="1577937168">
                      <w:marLeft w:val="0"/>
                      <w:marRight w:val="0"/>
                      <w:marTop w:val="150"/>
                      <w:marBottom w:val="0"/>
                      <w:divBdr>
                        <w:top w:val="none" w:sz="0" w:space="0" w:color="auto"/>
                        <w:left w:val="none" w:sz="0" w:space="0" w:color="auto"/>
                        <w:bottom w:val="none" w:sz="0" w:space="0" w:color="auto"/>
                        <w:right w:val="none" w:sz="0" w:space="0" w:color="auto"/>
                      </w:divBdr>
                      <w:divsChild>
                        <w:div w:id="186406337">
                          <w:marLeft w:val="0"/>
                          <w:marRight w:val="0"/>
                          <w:marTop w:val="0"/>
                          <w:marBottom w:val="0"/>
                          <w:divBdr>
                            <w:top w:val="none" w:sz="0" w:space="0" w:color="auto"/>
                            <w:left w:val="none" w:sz="0" w:space="0" w:color="auto"/>
                            <w:bottom w:val="none" w:sz="0" w:space="0" w:color="auto"/>
                            <w:right w:val="none" w:sz="0" w:space="0" w:color="auto"/>
                          </w:divBdr>
                          <w:divsChild>
                            <w:div w:id="265426329">
                              <w:marLeft w:val="0"/>
                              <w:marRight w:val="0"/>
                              <w:marTop w:val="0"/>
                              <w:marBottom w:val="0"/>
                              <w:divBdr>
                                <w:top w:val="none" w:sz="0" w:space="0" w:color="auto"/>
                                <w:left w:val="none" w:sz="0" w:space="0" w:color="auto"/>
                                <w:bottom w:val="none" w:sz="0" w:space="0" w:color="auto"/>
                                <w:right w:val="none" w:sz="0" w:space="0" w:color="auto"/>
                              </w:divBdr>
                              <w:divsChild>
                                <w:div w:id="1720127536">
                                  <w:marLeft w:val="0"/>
                                  <w:marRight w:val="0"/>
                                  <w:marTop w:val="0"/>
                                  <w:marBottom w:val="0"/>
                                  <w:divBdr>
                                    <w:top w:val="none" w:sz="0" w:space="0" w:color="auto"/>
                                    <w:left w:val="none" w:sz="0" w:space="0" w:color="auto"/>
                                    <w:bottom w:val="none" w:sz="0" w:space="0" w:color="auto"/>
                                    <w:right w:val="none" w:sz="0" w:space="0" w:color="auto"/>
                                  </w:divBdr>
                                  <w:divsChild>
                                    <w:div w:id="1077363035">
                                      <w:marLeft w:val="0"/>
                                      <w:marRight w:val="0"/>
                                      <w:marTop w:val="0"/>
                                      <w:marBottom w:val="0"/>
                                      <w:divBdr>
                                        <w:top w:val="none" w:sz="0" w:space="0" w:color="auto"/>
                                        <w:left w:val="none" w:sz="0" w:space="0" w:color="auto"/>
                                        <w:bottom w:val="none" w:sz="0" w:space="0" w:color="auto"/>
                                        <w:right w:val="none" w:sz="0" w:space="0" w:color="auto"/>
                                      </w:divBdr>
                                      <w:divsChild>
                                        <w:div w:id="1589532930">
                                          <w:marLeft w:val="0"/>
                                          <w:marRight w:val="0"/>
                                          <w:marTop w:val="0"/>
                                          <w:marBottom w:val="0"/>
                                          <w:divBdr>
                                            <w:top w:val="none" w:sz="0" w:space="0" w:color="auto"/>
                                            <w:left w:val="none" w:sz="0" w:space="0" w:color="auto"/>
                                            <w:bottom w:val="none" w:sz="0" w:space="0" w:color="auto"/>
                                            <w:right w:val="none" w:sz="0" w:space="0" w:color="auto"/>
                                          </w:divBdr>
                                          <w:divsChild>
                                            <w:div w:id="1700429138">
                                              <w:marLeft w:val="0"/>
                                              <w:marRight w:val="0"/>
                                              <w:marTop w:val="0"/>
                                              <w:marBottom w:val="0"/>
                                              <w:divBdr>
                                                <w:top w:val="none" w:sz="0" w:space="0" w:color="auto"/>
                                                <w:left w:val="none" w:sz="0" w:space="0" w:color="auto"/>
                                                <w:bottom w:val="none" w:sz="0" w:space="0" w:color="auto"/>
                                                <w:right w:val="none" w:sz="0" w:space="0" w:color="auto"/>
                                              </w:divBdr>
                                              <w:divsChild>
                                                <w:div w:id="130876716">
                                                  <w:marLeft w:val="0"/>
                                                  <w:marRight w:val="0"/>
                                                  <w:marTop w:val="0"/>
                                                  <w:marBottom w:val="0"/>
                                                  <w:divBdr>
                                                    <w:top w:val="none" w:sz="0" w:space="0" w:color="auto"/>
                                                    <w:left w:val="none" w:sz="0" w:space="0" w:color="auto"/>
                                                    <w:bottom w:val="none" w:sz="0" w:space="0" w:color="auto"/>
                                                    <w:right w:val="none" w:sz="0" w:space="0" w:color="auto"/>
                                                  </w:divBdr>
                                                  <w:divsChild>
                                                    <w:div w:id="896741710">
                                                      <w:marLeft w:val="0"/>
                                                      <w:marRight w:val="0"/>
                                                      <w:marTop w:val="0"/>
                                                      <w:marBottom w:val="0"/>
                                                      <w:divBdr>
                                                        <w:top w:val="none" w:sz="0" w:space="0" w:color="auto"/>
                                                        <w:left w:val="none" w:sz="0" w:space="0" w:color="auto"/>
                                                        <w:bottom w:val="none" w:sz="0" w:space="0" w:color="auto"/>
                                                        <w:right w:val="none" w:sz="0" w:space="0" w:color="auto"/>
                                                      </w:divBdr>
                                                      <w:divsChild>
                                                        <w:div w:id="606274318">
                                                          <w:marLeft w:val="0"/>
                                                          <w:marRight w:val="0"/>
                                                          <w:marTop w:val="0"/>
                                                          <w:marBottom w:val="0"/>
                                                          <w:divBdr>
                                                            <w:top w:val="none" w:sz="0" w:space="0" w:color="auto"/>
                                                            <w:left w:val="none" w:sz="0" w:space="0" w:color="auto"/>
                                                            <w:bottom w:val="none" w:sz="0" w:space="0" w:color="auto"/>
                                                            <w:right w:val="none" w:sz="0" w:space="0" w:color="auto"/>
                                                          </w:divBdr>
                                                          <w:divsChild>
                                                            <w:div w:id="1751123065">
                                                              <w:marLeft w:val="0"/>
                                                              <w:marRight w:val="0"/>
                                                              <w:marTop w:val="0"/>
                                                              <w:marBottom w:val="0"/>
                                                              <w:divBdr>
                                                                <w:top w:val="none" w:sz="0" w:space="0" w:color="auto"/>
                                                                <w:left w:val="none" w:sz="0" w:space="0" w:color="auto"/>
                                                                <w:bottom w:val="none" w:sz="0" w:space="0" w:color="auto"/>
                                                                <w:right w:val="none" w:sz="0" w:space="0" w:color="auto"/>
                                                              </w:divBdr>
                                                              <w:divsChild>
                                                                <w:div w:id="1542939541">
                                                                  <w:marLeft w:val="0"/>
                                                                  <w:marRight w:val="0"/>
                                                                  <w:marTop w:val="0"/>
                                                                  <w:marBottom w:val="0"/>
                                                                  <w:divBdr>
                                                                    <w:top w:val="none" w:sz="0" w:space="0" w:color="auto"/>
                                                                    <w:left w:val="none" w:sz="0" w:space="0" w:color="auto"/>
                                                                    <w:bottom w:val="none" w:sz="0" w:space="0" w:color="auto"/>
                                                                    <w:right w:val="none" w:sz="0" w:space="0" w:color="auto"/>
                                                                  </w:divBdr>
                                                                  <w:divsChild>
                                                                    <w:div w:id="1731222156">
                                                                      <w:marLeft w:val="0"/>
                                                                      <w:marRight w:val="0"/>
                                                                      <w:marTop w:val="0"/>
                                                                      <w:marBottom w:val="0"/>
                                                                      <w:divBdr>
                                                                        <w:top w:val="none" w:sz="0" w:space="0" w:color="auto"/>
                                                                        <w:left w:val="none" w:sz="0" w:space="0" w:color="auto"/>
                                                                        <w:bottom w:val="none" w:sz="0" w:space="0" w:color="auto"/>
                                                                        <w:right w:val="none" w:sz="0" w:space="0" w:color="auto"/>
                                                                      </w:divBdr>
                                                                      <w:divsChild>
                                                                        <w:div w:id="214855030">
                                                                          <w:marLeft w:val="0"/>
                                                                          <w:marRight w:val="0"/>
                                                                          <w:marTop w:val="0"/>
                                                                          <w:marBottom w:val="0"/>
                                                                          <w:divBdr>
                                                                            <w:top w:val="none" w:sz="0" w:space="0" w:color="auto"/>
                                                                            <w:left w:val="none" w:sz="0" w:space="0" w:color="auto"/>
                                                                            <w:bottom w:val="none" w:sz="0" w:space="0" w:color="auto"/>
                                                                            <w:right w:val="none" w:sz="0" w:space="0" w:color="auto"/>
                                                                          </w:divBdr>
                                                                          <w:divsChild>
                                                                            <w:div w:id="191982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81957979">
      <w:bodyDiv w:val="1"/>
      <w:marLeft w:val="0"/>
      <w:marRight w:val="0"/>
      <w:marTop w:val="0"/>
      <w:marBottom w:val="0"/>
      <w:divBdr>
        <w:top w:val="none" w:sz="0" w:space="0" w:color="auto"/>
        <w:left w:val="none" w:sz="0" w:space="0" w:color="auto"/>
        <w:bottom w:val="none" w:sz="0" w:space="0" w:color="auto"/>
        <w:right w:val="none" w:sz="0" w:space="0" w:color="auto"/>
      </w:divBdr>
      <w:divsChild>
        <w:div w:id="475418029">
          <w:marLeft w:val="547"/>
          <w:marRight w:val="0"/>
          <w:marTop w:val="0"/>
          <w:marBottom w:val="0"/>
          <w:divBdr>
            <w:top w:val="none" w:sz="0" w:space="0" w:color="auto"/>
            <w:left w:val="none" w:sz="0" w:space="0" w:color="auto"/>
            <w:bottom w:val="none" w:sz="0" w:space="0" w:color="auto"/>
            <w:right w:val="none" w:sz="0" w:space="0" w:color="auto"/>
          </w:divBdr>
        </w:div>
      </w:divsChild>
    </w:div>
    <w:div w:id="1996762985">
      <w:bodyDiv w:val="1"/>
      <w:marLeft w:val="0"/>
      <w:marRight w:val="0"/>
      <w:marTop w:val="0"/>
      <w:marBottom w:val="0"/>
      <w:divBdr>
        <w:top w:val="none" w:sz="0" w:space="0" w:color="auto"/>
        <w:left w:val="none" w:sz="0" w:space="0" w:color="auto"/>
        <w:bottom w:val="none" w:sz="0" w:space="0" w:color="auto"/>
        <w:right w:val="none" w:sz="0" w:space="0" w:color="auto"/>
      </w:divBdr>
    </w:div>
    <w:div w:id="2008553794">
      <w:bodyDiv w:val="1"/>
      <w:marLeft w:val="0"/>
      <w:marRight w:val="0"/>
      <w:marTop w:val="0"/>
      <w:marBottom w:val="0"/>
      <w:divBdr>
        <w:top w:val="none" w:sz="0" w:space="0" w:color="auto"/>
        <w:left w:val="none" w:sz="0" w:space="0" w:color="auto"/>
        <w:bottom w:val="none" w:sz="0" w:space="0" w:color="auto"/>
        <w:right w:val="none" w:sz="0" w:space="0" w:color="auto"/>
      </w:divBdr>
      <w:divsChild>
        <w:div w:id="1203253288">
          <w:marLeft w:val="0"/>
          <w:marRight w:val="0"/>
          <w:marTop w:val="0"/>
          <w:marBottom w:val="0"/>
          <w:divBdr>
            <w:top w:val="none" w:sz="0" w:space="0" w:color="auto"/>
            <w:left w:val="none" w:sz="0" w:space="0" w:color="auto"/>
            <w:bottom w:val="none" w:sz="0" w:space="0" w:color="auto"/>
            <w:right w:val="none" w:sz="0" w:space="0" w:color="auto"/>
          </w:divBdr>
          <w:divsChild>
            <w:div w:id="694310723">
              <w:marLeft w:val="0"/>
              <w:marRight w:val="0"/>
              <w:marTop w:val="0"/>
              <w:marBottom w:val="0"/>
              <w:divBdr>
                <w:top w:val="none" w:sz="0" w:space="0" w:color="auto"/>
                <w:left w:val="none" w:sz="0" w:space="0" w:color="auto"/>
                <w:bottom w:val="none" w:sz="0" w:space="0" w:color="auto"/>
                <w:right w:val="none" w:sz="0" w:space="0" w:color="auto"/>
              </w:divBdr>
              <w:divsChild>
                <w:div w:id="900217384">
                  <w:marLeft w:val="0"/>
                  <w:marRight w:val="0"/>
                  <w:marTop w:val="0"/>
                  <w:marBottom w:val="0"/>
                  <w:divBdr>
                    <w:top w:val="none" w:sz="0" w:space="0" w:color="auto"/>
                    <w:left w:val="none" w:sz="0" w:space="0" w:color="auto"/>
                    <w:bottom w:val="none" w:sz="0" w:space="0" w:color="auto"/>
                    <w:right w:val="none" w:sz="0" w:space="0" w:color="auto"/>
                  </w:divBdr>
                  <w:divsChild>
                    <w:div w:id="725836198">
                      <w:marLeft w:val="0"/>
                      <w:marRight w:val="0"/>
                      <w:marTop w:val="0"/>
                      <w:marBottom w:val="0"/>
                      <w:divBdr>
                        <w:top w:val="none" w:sz="0" w:space="0" w:color="auto"/>
                        <w:left w:val="none" w:sz="0" w:space="0" w:color="auto"/>
                        <w:bottom w:val="none" w:sz="0" w:space="0" w:color="auto"/>
                        <w:right w:val="none" w:sz="0" w:space="0" w:color="auto"/>
                      </w:divBdr>
                      <w:divsChild>
                        <w:div w:id="1313438276">
                          <w:marLeft w:val="0"/>
                          <w:marRight w:val="0"/>
                          <w:marTop w:val="0"/>
                          <w:marBottom w:val="0"/>
                          <w:divBdr>
                            <w:top w:val="none" w:sz="0" w:space="0" w:color="auto"/>
                            <w:left w:val="none" w:sz="0" w:space="0" w:color="auto"/>
                            <w:bottom w:val="none" w:sz="0" w:space="0" w:color="auto"/>
                            <w:right w:val="none" w:sz="0" w:space="0" w:color="auto"/>
                          </w:divBdr>
                          <w:divsChild>
                            <w:div w:id="1004089046">
                              <w:marLeft w:val="0"/>
                              <w:marRight w:val="0"/>
                              <w:marTop w:val="0"/>
                              <w:marBottom w:val="0"/>
                              <w:divBdr>
                                <w:top w:val="none" w:sz="0" w:space="0" w:color="auto"/>
                                <w:left w:val="none" w:sz="0" w:space="0" w:color="auto"/>
                                <w:bottom w:val="none" w:sz="0" w:space="0" w:color="auto"/>
                                <w:right w:val="none" w:sz="0" w:space="0" w:color="auto"/>
                              </w:divBdr>
                              <w:divsChild>
                                <w:div w:id="1019042767">
                                  <w:marLeft w:val="0"/>
                                  <w:marRight w:val="0"/>
                                  <w:marTop w:val="0"/>
                                  <w:marBottom w:val="0"/>
                                  <w:divBdr>
                                    <w:top w:val="none" w:sz="0" w:space="0" w:color="auto"/>
                                    <w:left w:val="none" w:sz="0" w:space="0" w:color="auto"/>
                                    <w:bottom w:val="none" w:sz="0" w:space="0" w:color="auto"/>
                                    <w:right w:val="none" w:sz="0" w:space="0" w:color="auto"/>
                                  </w:divBdr>
                                  <w:divsChild>
                                    <w:div w:id="830219802">
                                      <w:marLeft w:val="0"/>
                                      <w:marRight w:val="0"/>
                                      <w:marTop w:val="0"/>
                                      <w:marBottom w:val="0"/>
                                      <w:divBdr>
                                        <w:top w:val="none" w:sz="0" w:space="0" w:color="auto"/>
                                        <w:left w:val="none" w:sz="0" w:space="0" w:color="auto"/>
                                        <w:bottom w:val="none" w:sz="0" w:space="0" w:color="auto"/>
                                        <w:right w:val="none" w:sz="0" w:space="0" w:color="auto"/>
                                      </w:divBdr>
                                      <w:divsChild>
                                        <w:div w:id="1357779437">
                                          <w:marLeft w:val="0"/>
                                          <w:marRight w:val="0"/>
                                          <w:marTop w:val="0"/>
                                          <w:marBottom w:val="0"/>
                                          <w:divBdr>
                                            <w:top w:val="none" w:sz="0" w:space="0" w:color="auto"/>
                                            <w:left w:val="none" w:sz="0" w:space="0" w:color="auto"/>
                                            <w:bottom w:val="none" w:sz="0" w:space="0" w:color="auto"/>
                                            <w:right w:val="none" w:sz="0" w:space="0" w:color="auto"/>
                                          </w:divBdr>
                                          <w:divsChild>
                                            <w:div w:id="479426894">
                                              <w:marLeft w:val="0"/>
                                              <w:marRight w:val="0"/>
                                              <w:marTop w:val="0"/>
                                              <w:marBottom w:val="0"/>
                                              <w:divBdr>
                                                <w:top w:val="none" w:sz="0" w:space="0" w:color="auto"/>
                                                <w:left w:val="none" w:sz="0" w:space="0" w:color="auto"/>
                                                <w:bottom w:val="none" w:sz="0" w:space="0" w:color="auto"/>
                                                <w:right w:val="none" w:sz="0" w:space="0" w:color="auto"/>
                                              </w:divBdr>
                                              <w:divsChild>
                                                <w:div w:id="1824350579">
                                                  <w:marLeft w:val="0"/>
                                                  <w:marRight w:val="0"/>
                                                  <w:marTop w:val="0"/>
                                                  <w:marBottom w:val="0"/>
                                                  <w:divBdr>
                                                    <w:top w:val="none" w:sz="0" w:space="0" w:color="auto"/>
                                                    <w:left w:val="none" w:sz="0" w:space="0" w:color="auto"/>
                                                    <w:bottom w:val="none" w:sz="0" w:space="0" w:color="auto"/>
                                                    <w:right w:val="none" w:sz="0" w:space="0" w:color="auto"/>
                                                  </w:divBdr>
                                                  <w:divsChild>
                                                    <w:div w:id="1895771355">
                                                      <w:marLeft w:val="0"/>
                                                      <w:marRight w:val="0"/>
                                                      <w:marTop w:val="0"/>
                                                      <w:marBottom w:val="0"/>
                                                      <w:divBdr>
                                                        <w:top w:val="none" w:sz="0" w:space="0" w:color="auto"/>
                                                        <w:left w:val="none" w:sz="0" w:space="0" w:color="auto"/>
                                                        <w:bottom w:val="none" w:sz="0" w:space="0" w:color="auto"/>
                                                        <w:right w:val="none" w:sz="0" w:space="0" w:color="auto"/>
                                                      </w:divBdr>
                                                      <w:divsChild>
                                                        <w:div w:id="36055339">
                                                          <w:marLeft w:val="0"/>
                                                          <w:marRight w:val="0"/>
                                                          <w:marTop w:val="0"/>
                                                          <w:marBottom w:val="0"/>
                                                          <w:divBdr>
                                                            <w:top w:val="none" w:sz="0" w:space="0" w:color="auto"/>
                                                            <w:left w:val="none" w:sz="0" w:space="0" w:color="auto"/>
                                                            <w:bottom w:val="none" w:sz="0" w:space="0" w:color="auto"/>
                                                            <w:right w:val="none" w:sz="0" w:space="0" w:color="auto"/>
                                                          </w:divBdr>
                                                          <w:divsChild>
                                                            <w:div w:id="2072926775">
                                                              <w:marLeft w:val="0"/>
                                                              <w:marRight w:val="0"/>
                                                              <w:marTop w:val="0"/>
                                                              <w:marBottom w:val="0"/>
                                                              <w:divBdr>
                                                                <w:top w:val="none" w:sz="0" w:space="0" w:color="auto"/>
                                                                <w:left w:val="none" w:sz="0" w:space="0" w:color="auto"/>
                                                                <w:bottom w:val="none" w:sz="0" w:space="0" w:color="auto"/>
                                                                <w:right w:val="none" w:sz="0" w:space="0" w:color="auto"/>
                                                              </w:divBdr>
                                                              <w:divsChild>
                                                                <w:div w:id="2060208430">
                                                                  <w:marLeft w:val="0"/>
                                                                  <w:marRight w:val="0"/>
                                                                  <w:marTop w:val="0"/>
                                                                  <w:marBottom w:val="0"/>
                                                                  <w:divBdr>
                                                                    <w:top w:val="none" w:sz="0" w:space="0" w:color="auto"/>
                                                                    <w:left w:val="none" w:sz="0" w:space="0" w:color="auto"/>
                                                                    <w:bottom w:val="none" w:sz="0" w:space="0" w:color="auto"/>
                                                                    <w:right w:val="none" w:sz="0" w:space="0" w:color="auto"/>
                                                                  </w:divBdr>
                                                                  <w:divsChild>
                                                                    <w:div w:id="1387417545">
                                                                      <w:marLeft w:val="0"/>
                                                                      <w:marRight w:val="0"/>
                                                                      <w:marTop w:val="0"/>
                                                                      <w:marBottom w:val="0"/>
                                                                      <w:divBdr>
                                                                        <w:top w:val="none" w:sz="0" w:space="0" w:color="auto"/>
                                                                        <w:left w:val="none" w:sz="0" w:space="0" w:color="auto"/>
                                                                        <w:bottom w:val="none" w:sz="0" w:space="0" w:color="auto"/>
                                                                        <w:right w:val="none" w:sz="0" w:space="0" w:color="auto"/>
                                                                      </w:divBdr>
                                                                      <w:divsChild>
                                                                        <w:div w:id="1001349172">
                                                                          <w:marLeft w:val="0"/>
                                                                          <w:marRight w:val="0"/>
                                                                          <w:marTop w:val="0"/>
                                                                          <w:marBottom w:val="0"/>
                                                                          <w:divBdr>
                                                                            <w:top w:val="none" w:sz="0" w:space="0" w:color="auto"/>
                                                                            <w:left w:val="none" w:sz="0" w:space="0" w:color="auto"/>
                                                                            <w:bottom w:val="none" w:sz="0" w:space="0" w:color="auto"/>
                                                                            <w:right w:val="none" w:sz="0" w:space="0" w:color="auto"/>
                                                                          </w:divBdr>
                                                                          <w:divsChild>
                                                                            <w:div w:id="629170921">
                                                                              <w:marLeft w:val="0"/>
                                                                              <w:marRight w:val="0"/>
                                                                              <w:marTop w:val="0"/>
                                                                              <w:marBottom w:val="0"/>
                                                                              <w:divBdr>
                                                                                <w:top w:val="none" w:sz="0" w:space="0" w:color="auto"/>
                                                                                <w:left w:val="none" w:sz="0" w:space="0" w:color="auto"/>
                                                                                <w:bottom w:val="none" w:sz="0" w:space="0" w:color="auto"/>
                                                                                <w:right w:val="none" w:sz="0" w:space="0" w:color="auto"/>
                                                                              </w:divBdr>
                                                                              <w:divsChild>
                                                                                <w:div w:id="366030689">
                                                                                  <w:marLeft w:val="0"/>
                                                                                  <w:marRight w:val="0"/>
                                                                                  <w:marTop w:val="0"/>
                                                                                  <w:marBottom w:val="0"/>
                                                                                  <w:divBdr>
                                                                                    <w:top w:val="none" w:sz="0" w:space="0" w:color="auto"/>
                                                                                    <w:left w:val="none" w:sz="0" w:space="0" w:color="auto"/>
                                                                                    <w:bottom w:val="none" w:sz="0" w:space="0" w:color="auto"/>
                                                                                    <w:right w:val="none" w:sz="0" w:space="0" w:color="auto"/>
                                                                                  </w:divBdr>
                                                                                  <w:divsChild>
                                                                                    <w:div w:id="1926108235">
                                                                                      <w:marLeft w:val="0"/>
                                                                                      <w:marRight w:val="0"/>
                                                                                      <w:marTop w:val="0"/>
                                                                                      <w:marBottom w:val="0"/>
                                                                                      <w:divBdr>
                                                                                        <w:top w:val="none" w:sz="0" w:space="0" w:color="auto"/>
                                                                                        <w:left w:val="none" w:sz="0" w:space="0" w:color="auto"/>
                                                                                        <w:bottom w:val="none" w:sz="0" w:space="0" w:color="auto"/>
                                                                                        <w:right w:val="none" w:sz="0" w:space="0" w:color="auto"/>
                                                                                      </w:divBdr>
                                                                                      <w:divsChild>
                                                                                        <w:div w:id="1757941043">
                                                                                          <w:marLeft w:val="0"/>
                                                                                          <w:marRight w:val="0"/>
                                                                                          <w:marTop w:val="0"/>
                                                                                          <w:marBottom w:val="0"/>
                                                                                          <w:divBdr>
                                                                                            <w:top w:val="none" w:sz="0" w:space="0" w:color="auto"/>
                                                                                            <w:left w:val="none" w:sz="0" w:space="0" w:color="auto"/>
                                                                                            <w:bottom w:val="none" w:sz="0" w:space="0" w:color="auto"/>
                                                                                            <w:right w:val="none" w:sz="0" w:space="0" w:color="auto"/>
                                                                                          </w:divBdr>
                                                                                          <w:divsChild>
                                                                                            <w:div w:id="502091377">
                                                                                              <w:marLeft w:val="0"/>
                                                                                              <w:marRight w:val="0"/>
                                                                                              <w:marTop w:val="0"/>
                                                                                              <w:marBottom w:val="0"/>
                                                                                              <w:divBdr>
                                                                                                <w:top w:val="none" w:sz="0" w:space="0" w:color="auto"/>
                                                                                                <w:left w:val="none" w:sz="0" w:space="0" w:color="auto"/>
                                                                                                <w:bottom w:val="none" w:sz="0" w:space="0" w:color="auto"/>
                                                                                                <w:right w:val="none" w:sz="0" w:space="0" w:color="auto"/>
                                                                                              </w:divBdr>
                                                                                              <w:divsChild>
                                                                                                <w:div w:id="655113207">
                                                                                                  <w:marLeft w:val="0"/>
                                                                                                  <w:marRight w:val="0"/>
                                                                                                  <w:marTop w:val="0"/>
                                                                                                  <w:marBottom w:val="0"/>
                                                                                                  <w:divBdr>
                                                                                                    <w:top w:val="none" w:sz="0" w:space="0" w:color="auto"/>
                                                                                                    <w:left w:val="none" w:sz="0" w:space="0" w:color="auto"/>
                                                                                                    <w:bottom w:val="none" w:sz="0" w:space="0" w:color="auto"/>
                                                                                                    <w:right w:val="none" w:sz="0" w:space="0" w:color="auto"/>
                                                                                                  </w:divBdr>
                                                                                                  <w:divsChild>
                                                                                                    <w:div w:id="1109813306">
                                                                                                      <w:marLeft w:val="0"/>
                                                                                                      <w:marRight w:val="0"/>
                                                                                                      <w:marTop w:val="0"/>
                                                                                                      <w:marBottom w:val="0"/>
                                                                                                      <w:divBdr>
                                                                                                        <w:top w:val="none" w:sz="0" w:space="0" w:color="auto"/>
                                                                                                        <w:left w:val="none" w:sz="0" w:space="0" w:color="auto"/>
                                                                                                        <w:bottom w:val="none" w:sz="0" w:space="0" w:color="auto"/>
                                                                                                        <w:right w:val="none" w:sz="0" w:space="0" w:color="auto"/>
                                                                                                      </w:divBdr>
                                                                                                      <w:divsChild>
                                                                                                        <w:div w:id="1479834668">
                                                                                                          <w:marLeft w:val="0"/>
                                                                                                          <w:marRight w:val="0"/>
                                                                                                          <w:marTop w:val="0"/>
                                                                                                          <w:marBottom w:val="0"/>
                                                                                                          <w:divBdr>
                                                                                                            <w:top w:val="none" w:sz="0" w:space="0" w:color="auto"/>
                                                                                                            <w:left w:val="none" w:sz="0" w:space="0" w:color="auto"/>
                                                                                                            <w:bottom w:val="none" w:sz="0" w:space="0" w:color="auto"/>
                                                                                                            <w:right w:val="none" w:sz="0" w:space="0" w:color="auto"/>
                                                                                                          </w:divBdr>
                                                                                                          <w:divsChild>
                                                                                                            <w:div w:id="1966426516">
                                                                                                              <w:marLeft w:val="0"/>
                                                                                                              <w:marRight w:val="0"/>
                                                                                                              <w:marTop w:val="0"/>
                                                                                                              <w:marBottom w:val="0"/>
                                                                                                              <w:divBdr>
                                                                                                                <w:top w:val="none" w:sz="0" w:space="0" w:color="auto"/>
                                                                                                                <w:left w:val="none" w:sz="0" w:space="0" w:color="auto"/>
                                                                                                                <w:bottom w:val="none" w:sz="0" w:space="0" w:color="auto"/>
                                                                                                                <w:right w:val="none" w:sz="0" w:space="0" w:color="auto"/>
                                                                                                              </w:divBdr>
                                                                                                              <w:divsChild>
                                                                                                                <w:div w:id="843934674">
                                                                                                                  <w:marLeft w:val="0"/>
                                                                                                                  <w:marRight w:val="0"/>
                                                                                                                  <w:marTop w:val="0"/>
                                                                                                                  <w:marBottom w:val="0"/>
                                                                                                                  <w:divBdr>
                                                                                                                    <w:top w:val="none" w:sz="0" w:space="0" w:color="auto"/>
                                                                                                                    <w:left w:val="none" w:sz="0" w:space="0" w:color="auto"/>
                                                                                                                    <w:bottom w:val="none" w:sz="0" w:space="0" w:color="auto"/>
                                                                                                                    <w:right w:val="none" w:sz="0" w:space="0" w:color="auto"/>
                                                                                                                  </w:divBdr>
                                                                                                                  <w:divsChild>
                                                                                                                    <w:div w:id="126096003">
                                                                                                                      <w:marLeft w:val="0"/>
                                                                                                                      <w:marRight w:val="0"/>
                                                                                                                      <w:marTop w:val="0"/>
                                                                                                                      <w:marBottom w:val="0"/>
                                                                                                                      <w:divBdr>
                                                                                                                        <w:top w:val="none" w:sz="0" w:space="0" w:color="auto"/>
                                                                                                                        <w:left w:val="none" w:sz="0" w:space="0" w:color="auto"/>
                                                                                                                        <w:bottom w:val="none" w:sz="0" w:space="0" w:color="auto"/>
                                                                                                                        <w:right w:val="none" w:sz="0" w:space="0" w:color="auto"/>
                                                                                                                      </w:divBdr>
                                                                                                                      <w:divsChild>
                                                                                                                        <w:div w:id="983504394">
                                                                                                                          <w:marLeft w:val="0"/>
                                                                                                                          <w:marRight w:val="0"/>
                                                                                                                          <w:marTop w:val="0"/>
                                                                                                                          <w:marBottom w:val="0"/>
                                                                                                                          <w:divBdr>
                                                                                                                            <w:top w:val="none" w:sz="0" w:space="0" w:color="auto"/>
                                                                                                                            <w:left w:val="none" w:sz="0" w:space="0" w:color="auto"/>
                                                                                                                            <w:bottom w:val="none" w:sz="0" w:space="0" w:color="auto"/>
                                                                                                                            <w:right w:val="none" w:sz="0" w:space="0" w:color="auto"/>
                                                                                                                          </w:divBdr>
                                                                                                                          <w:divsChild>
                                                                                                                            <w:div w:id="1129780761">
                                                                                                                              <w:marLeft w:val="150"/>
                                                                                                                              <w:marRight w:val="150"/>
                                                                                                                              <w:marTop w:val="150"/>
                                                                                                                              <w:marBottom w:val="150"/>
                                                                                                                              <w:divBdr>
                                                                                                                                <w:top w:val="none" w:sz="0" w:space="0" w:color="auto"/>
                                                                                                                                <w:left w:val="none" w:sz="0" w:space="0" w:color="auto"/>
                                                                                                                                <w:bottom w:val="none" w:sz="0" w:space="0" w:color="auto"/>
                                                                                                                                <w:right w:val="none" w:sz="0" w:space="0" w:color="auto"/>
                                                                                                                              </w:divBdr>
                                                                                                                              <w:divsChild>
                                                                                                                                <w:div w:id="1255673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2488899">
      <w:bodyDiv w:val="1"/>
      <w:marLeft w:val="0"/>
      <w:marRight w:val="0"/>
      <w:marTop w:val="0"/>
      <w:marBottom w:val="0"/>
      <w:divBdr>
        <w:top w:val="none" w:sz="0" w:space="0" w:color="auto"/>
        <w:left w:val="none" w:sz="0" w:space="0" w:color="auto"/>
        <w:bottom w:val="none" w:sz="0" w:space="0" w:color="auto"/>
        <w:right w:val="none" w:sz="0" w:space="0" w:color="auto"/>
      </w:divBdr>
    </w:div>
    <w:div w:id="2014722160">
      <w:bodyDiv w:val="1"/>
      <w:marLeft w:val="0"/>
      <w:marRight w:val="0"/>
      <w:marTop w:val="0"/>
      <w:marBottom w:val="0"/>
      <w:divBdr>
        <w:top w:val="none" w:sz="0" w:space="0" w:color="auto"/>
        <w:left w:val="none" w:sz="0" w:space="0" w:color="auto"/>
        <w:bottom w:val="none" w:sz="0" w:space="0" w:color="auto"/>
        <w:right w:val="none" w:sz="0" w:space="0" w:color="auto"/>
      </w:divBdr>
      <w:divsChild>
        <w:div w:id="433940577">
          <w:marLeft w:val="720"/>
          <w:marRight w:val="0"/>
          <w:marTop w:val="120"/>
          <w:marBottom w:val="120"/>
          <w:divBdr>
            <w:top w:val="none" w:sz="0" w:space="0" w:color="auto"/>
            <w:left w:val="none" w:sz="0" w:space="0" w:color="auto"/>
            <w:bottom w:val="none" w:sz="0" w:space="0" w:color="auto"/>
            <w:right w:val="none" w:sz="0" w:space="0" w:color="auto"/>
          </w:divBdr>
        </w:div>
        <w:div w:id="1667784525">
          <w:marLeft w:val="720"/>
          <w:marRight w:val="0"/>
          <w:marTop w:val="120"/>
          <w:marBottom w:val="120"/>
          <w:divBdr>
            <w:top w:val="none" w:sz="0" w:space="0" w:color="auto"/>
            <w:left w:val="none" w:sz="0" w:space="0" w:color="auto"/>
            <w:bottom w:val="none" w:sz="0" w:space="0" w:color="auto"/>
            <w:right w:val="none" w:sz="0" w:space="0" w:color="auto"/>
          </w:divBdr>
        </w:div>
      </w:divsChild>
    </w:div>
    <w:div w:id="2016227190">
      <w:bodyDiv w:val="1"/>
      <w:marLeft w:val="0"/>
      <w:marRight w:val="0"/>
      <w:marTop w:val="0"/>
      <w:marBottom w:val="0"/>
      <w:divBdr>
        <w:top w:val="none" w:sz="0" w:space="0" w:color="auto"/>
        <w:left w:val="none" w:sz="0" w:space="0" w:color="auto"/>
        <w:bottom w:val="none" w:sz="0" w:space="0" w:color="auto"/>
        <w:right w:val="none" w:sz="0" w:space="0" w:color="auto"/>
      </w:divBdr>
      <w:divsChild>
        <w:div w:id="1461456743">
          <w:marLeft w:val="720"/>
          <w:marRight w:val="0"/>
          <w:marTop w:val="120"/>
          <w:marBottom w:val="120"/>
          <w:divBdr>
            <w:top w:val="none" w:sz="0" w:space="0" w:color="auto"/>
            <w:left w:val="none" w:sz="0" w:space="0" w:color="auto"/>
            <w:bottom w:val="none" w:sz="0" w:space="0" w:color="auto"/>
            <w:right w:val="none" w:sz="0" w:space="0" w:color="auto"/>
          </w:divBdr>
        </w:div>
      </w:divsChild>
    </w:div>
    <w:div w:id="2024932748">
      <w:bodyDiv w:val="1"/>
      <w:marLeft w:val="0"/>
      <w:marRight w:val="0"/>
      <w:marTop w:val="0"/>
      <w:marBottom w:val="0"/>
      <w:divBdr>
        <w:top w:val="none" w:sz="0" w:space="0" w:color="auto"/>
        <w:left w:val="none" w:sz="0" w:space="0" w:color="auto"/>
        <w:bottom w:val="none" w:sz="0" w:space="0" w:color="auto"/>
        <w:right w:val="none" w:sz="0" w:space="0" w:color="auto"/>
      </w:divBdr>
    </w:div>
    <w:div w:id="2052459185">
      <w:bodyDiv w:val="1"/>
      <w:marLeft w:val="0"/>
      <w:marRight w:val="0"/>
      <w:marTop w:val="0"/>
      <w:marBottom w:val="0"/>
      <w:divBdr>
        <w:top w:val="none" w:sz="0" w:space="0" w:color="auto"/>
        <w:left w:val="none" w:sz="0" w:space="0" w:color="auto"/>
        <w:bottom w:val="none" w:sz="0" w:space="0" w:color="auto"/>
        <w:right w:val="none" w:sz="0" w:space="0" w:color="auto"/>
      </w:divBdr>
    </w:div>
    <w:div w:id="2052727103">
      <w:bodyDiv w:val="1"/>
      <w:marLeft w:val="0"/>
      <w:marRight w:val="0"/>
      <w:marTop w:val="0"/>
      <w:marBottom w:val="0"/>
      <w:divBdr>
        <w:top w:val="none" w:sz="0" w:space="0" w:color="auto"/>
        <w:left w:val="none" w:sz="0" w:space="0" w:color="auto"/>
        <w:bottom w:val="none" w:sz="0" w:space="0" w:color="auto"/>
        <w:right w:val="none" w:sz="0" w:space="0" w:color="auto"/>
      </w:divBdr>
      <w:divsChild>
        <w:div w:id="694110699">
          <w:marLeft w:val="446"/>
          <w:marRight w:val="0"/>
          <w:marTop w:val="0"/>
          <w:marBottom w:val="0"/>
          <w:divBdr>
            <w:top w:val="none" w:sz="0" w:space="0" w:color="auto"/>
            <w:left w:val="none" w:sz="0" w:space="0" w:color="auto"/>
            <w:bottom w:val="none" w:sz="0" w:space="0" w:color="auto"/>
            <w:right w:val="none" w:sz="0" w:space="0" w:color="auto"/>
          </w:divBdr>
        </w:div>
        <w:div w:id="1329868976">
          <w:marLeft w:val="446"/>
          <w:marRight w:val="0"/>
          <w:marTop w:val="0"/>
          <w:marBottom w:val="0"/>
          <w:divBdr>
            <w:top w:val="none" w:sz="0" w:space="0" w:color="auto"/>
            <w:left w:val="none" w:sz="0" w:space="0" w:color="auto"/>
            <w:bottom w:val="none" w:sz="0" w:space="0" w:color="auto"/>
            <w:right w:val="none" w:sz="0" w:space="0" w:color="auto"/>
          </w:divBdr>
        </w:div>
        <w:div w:id="1799572035">
          <w:marLeft w:val="446"/>
          <w:marRight w:val="0"/>
          <w:marTop w:val="0"/>
          <w:marBottom w:val="0"/>
          <w:divBdr>
            <w:top w:val="none" w:sz="0" w:space="0" w:color="auto"/>
            <w:left w:val="none" w:sz="0" w:space="0" w:color="auto"/>
            <w:bottom w:val="none" w:sz="0" w:space="0" w:color="auto"/>
            <w:right w:val="none" w:sz="0" w:space="0" w:color="auto"/>
          </w:divBdr>
        </w:div>
        <w:div w:id="2032686252">
          <w:marLeft w:val="446"/>
          <w:marRight w:val="0"/>
          <w:marTop w:val="0"/>
          <w:marBottom w:val="0"/>
          <w:divBdr>
            <w:top w:val="none" w:sz="0" w:space="0" w:color="auto"/>
            <w:left w:val="none" w:sz="0" w:space="0" w:color="auto"/>
            <w:bottom w:val="none" w:sz="0" w:space="0" w:color="auto"/>
            <w:right w:val="none" w:sz="0" w:space="0" w:color="auto"/>
          </w:divBdr>
        </w:div>
      </w:divsChild>
    </w:div>
    <w:div w:id="2057463300">
      <w:bodyDiv w:val="1"/>
      <w:marLeft w:val="0"/>
      <w:marRight w:val="0"/>
      <w:marTop w:val="0"/>
      <w:marBottom w:val="0"/>
      <w:divBdr>
        <w:top w:val="none" w:sz="0" w:space="0" w:color="auto"/>
        <w:left w:val="none" w:sz="0" w:space="0" w:color="auto"/>
        <w:bottom w:val="none" w:sz="0" w:space="0" w:color="auto"/>
        <w:right w:val="none" w:sz="0" w:space="0" w:color="auto"/>
      </w:divBdr>
      <w:divsChild>
        <w:div w:id="997030066">
          <w:marLeft w:val="446"/>
          <w:marRight w:val="0"/>
          <w:marTop w:val="0"/>
          <w:marBottom w:val="0"/>
          <w:divBdr>
            <w:top w:val="none" w:sz="0" w:space="0" w:color="auto"/>
            <w:left w:val="none" w:sz="0" w:space="0" w:color="auto"/>
            <w:bottom w:val="none" w:sz="0" w:space="0" w:color="auto"/>
            <w:right w:val="none" w:sz="0" w:space="0" w:color="auto"/>
          </w:divBdr>
        </w:div>
        <w:div w:id="1712342156">
          <w:marLeft w:val="446"/>
          <w:marRight w:val="0"/>
          <w:marTop w:val="0"/>
          <w:marBottom w:val="0"/>
          <w:divBdr>
            <w:top w:val="none" w:sz="0" w:space="0" w:color="auto"/>
            <w:left w:val="none" w:sz="0" w:space="0" w:color="auto"/>
            <w:bottom w:val="none" w:sz="0" w:space="0" w:color="auto"/>
            <w:right w:val="none" w:sz="0" w:space="0" w:color="auto"/>
          </w:divBdr>
        </w:div>
        <w:div w:id="1754857839">
          <w:marLeft w:val="446"/>
          <w:marRight w:val="0"/>
          <w:marTop w:val="0"/>
          <w:marBottom w:val="0"/>
          <w:divBdr>
            <w:top w:val="none" w:sz="0" w:space="0" w:color="auto"/>
            <w:left w:val="none" w:sz="0" w:space="0" w:color="auto"/>
            <w:bottom w:val="none" w:sz="0" w:space="0" w:color="auto"/>
            <w:right w:val="none" w:sz="0" w:space="0" w:color="auto"/>
          </w:divBdr>
        </w:div>
        <w:div w:id="1835416622">
          <w:marLeft w:val="446"/>
          <w:marRight w:val="0"/>
          <w:marTop w:val="0"/>
          <w:marBottom w:val="0"/>
          <w:divBdr>
            <w:top w:val="none" w:sz="0" w:space="0" w:color="auto"/>
            <w:left w:val="none" w:sz="0" w:space="0" w:color="auto"/>
            <w:bottom w:val="none" w:sz="0" w:space="0" w:color="auto"/>
            <w:right w:val="none" w:sz="0" w:space="0" w:color="auto"/>
          </w:divBdr>
        </w:div>
      </w:divsChild>
    </w:div>
    <w:div w:id="2063670992">
      <w:bodyDiv w:val="1"/>
      <w:marLeft w:val="0"/>
      <w:marRight w:val="0"/>
      <w:marTop w:val="0"/>
      <w:marBottom w:val="0"/>
      <w:divBdr>
        <w:top w:val="none" w:sz="0" w:space="0" w:color="auto"/>
        <w:left w:val="none" w:sz="0" w:space="0" w:color="auto"/>
        <w:bottom w:val="none" w:sz="0" w:space="0" w:color="auto"/>
        <w:right w:val="none" w:sz="0" w:space="0" w:color="auto"/>
      </w:divBdr>
      <w:divsChild>
        <w:div w:id="411509282">
          <w:marLeft w:val="0"/>
          <w:marRight w:val="0"/>
          <w:marTop w:val="0"/>
          <w:marBottom w:val="0"/>
          <w:divBdr>
            <w:top w:val="none" w:sz="0" w:space="0" w:color="auto"/>
            <w:left w:val="none" w:sz="0" w:space="0" w:color="auto"/>
            <w:bottom w:val="none" w:sz="0" w:space="0" w:color="auto"/>
            <w:right w:val="none" w:sz="0" w:space="0" w:color="auto"/>
          </w:divBdr>
          <w:divsChild>
            <w:div w:id="1930234631">
              <w:marLeft w:val="0"/>
              <w:marRight w:val="0"/>
              <w:marTop w:val="0"/>
              <w:marBottom w:val="0"/>
              <w:divBdr>
                <w:top w:val="none" w:sz="0" w:space="0" w:color="auto"/>
                <w:left w:val="none" w:sz="0" w:space="0" w:color="auto"/>
                <w:bottom w:val="none" w:sz="0" w:space="0" w:color="auto"/>
                <w:right w:val="none" w:sz="0" w:space="0" w:color="auto"/>
              </w:divBdr>
              <w:divsChild>
                <w:div w:id="659045717">
                  <w:marLeft w:val="0"/>
                  <w:marRight w:val="0"/>
                  <w:marTop w:val="0"/>
                  <w:marBottom w:val="0"/>
                  <w:divBdr>
                    <w:top w:val="none" w:sz="0" w:space="0" w:color="auto"/>
                    <w:left w:val="none" w:sz="0" w:space="0" w:color="auto"/>
                    <w:bottom w:val="none" w:sz="0" w:space="0" w:color="auto"/>
                    <w:right w:val="none" w:sz="0" w:space="0" w:color="auto"/>
                  </w:divBdr>
                  <w:divsChild>
                    <w:div w:id="1794784408">
                      <w:marLeft w:val="0"/>
                      <w:marRight w:val="0"/>
                      <w:marTop w:val="0"/>
                      <w:marBottom w:val="0"/>
                      <w:divBdr>
                        <w:top w:val="none" w:sz="0" w:space="0" w:color="auto"/>
                        <w:left w:val="none" w:sz="0" w:space="0" w:color="auto"/>
                        <w:bottom w:val="none" w:sz="0" w:space="0" w:color="auto"/>
                        <w:right w:val="none" w:sz="0" w:space="0" w:color="auto"/>
                      </w:divBdr>
                      <w:divsChild>
                        <w:div w:id="1284311200">
                          <w:marLeft w:val="0"/>
                          <w:marRight w:val="0"/>
                          <w:marTop w:val="0"/>
                          <w:marBottom w:val="0"/>
                          <w:divBdr>
                            <w:top w:val="none" w:sz="0" w:space="0" w:color="auto"/>
                            <w:left w:val="none" w:sz="0" w:space="0" w:color="auto"/>
                            <w:bottom w:val="none" w:sz="0" w:space="0" w:color="auto"/>
                            <w:right w:val="none" w:sz="0" w:space="0" w:color="auto"/>
                          </w:divBdr>
                          <w:divsChild>
                            <w:div w:id="15599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1996511">
      <w:bodyDiv w:val="1"/>
      <w:marLeft w:val="0"/>
      <w:marRight w:val="0"/>
      <w:marTop w:val="0"/>
      <w:marBottom w:val="0"/>
      <w:divBdr>
        <w:top w:val="none" w:sz="0" w:space="0" w:color="auto"/>
        <w:left w:val="none" w:sz="0" w:space="0" w:color="auto"/>
        <w:bottom w:val="none" w:sz="0" w:space="0" w:color="auto"/>
        <w:right w:val="none" w:sz="0" w:space="0" w:color="auto"/>
      </w:divBdr>
      <w:divsChild>
        <w:div w:id="1466654670">
          <w:marLeft w:val="403"/>
          <w:marRight w:val="0"/>
          <w:marTop w:val="0"/>
          <w:marBottom w:val="120"/>
          <w:divBdr>
            <w:top w:val="none" w:sz="0" w:space="0" w:color="auto"/>
            <w:left w:val="none" w:sz="0" w:space="0" w:color="auto"/>
            <w:bottom w:val="none" w:sz="0" w:space="0" w:color="auto"/>
            <w:right w:val="none" w:sz="0" w:space="0" w:color="auto"/>
          </w:divBdr>
        </w:div>
      </w:divsChild>
    </w:div>
    <w:div w:id="2093508966">
      <w:bodyDiv w:val="1"/>
      <w:marLeft w:val="0"/>
      <w:marRight w:val="0"/>
      <w:marTop w:val="0"/>
      <w:marBottom w:val="0"/>
      <w:divBdr>
        <w:top w:val="none" w:sz="0" w:space="0" w:color="auto"/>
        <w:left w:val="none" w:sz="0" w:space="0" w:color="auto"/>
        <w:bottom w:val="none" w:sz="0" w:space="0" w:color="auto"/>
        <w:right w:val="none" w:sz="0" w:space="0" w:color="auto"/>
      </w:divBdr>
    </w:div>
    <w:div w:id="2094356288">
      <w:bodyDiv w:val="1"/>
      <w:marLeft w:val="0"/>
      <w:marRight w:val="0"/>
      <w:marTop w:val="0"/>
      <w:marBottom w:val="0"/>
      <w:divBdr>
        <w:top w:val="none" w:sz="0" w:space="0" w:color="auto"/>
        <w:left w:val="none" w:sz="0" w:space="0" w:color="auto"/>
        <w:bottom w:val="none" w:sz="0" w:space="0" w:color="auto"/>
        <w:right w:val="none" w:sz="0" w:space="0" w:color="auto"/>
      </w:divBdr>
    </w:div>
    <w:div w:id="2128548201">
      <w:bodyDiv w:val="1"/>
      <w:marLeft w:val="0"/>
      <w:marRight w:val="0"/>
      <w:marTop w:val="0"/>
      <w:marBottom w:val="0"/>
      <w:divBdr>
        <w:top w:val="none" w:sz="0" w:space="0" w:color="auto"/>
        <w:left w:val="none" w:sz="0" w:space="0" w:color="auto"/>
        <w:bottom w:val="none" w:sz="0" w:space="0" w:color="auto"/>
        <w:right w:val="none" w:sz="0" w:space="0" w:color="auto"/>
      </w:divBdr>
      <w:divsChild>
        <w:div w:id="905648940">
          <w:marLeft w:val="0"/>
          <w:marRight w:val="0"/>
          <w:marTop w:val="0"/>
          <w:marBottom w:val="0"/>
          <w:divBdr>
            <w:top w:val="none" w:sz="0" w:space="0" w:color="auto"/>
            <w:left w:val="none" w:sz="0" w:space="0" w:color="auto"/>
            <w:bottom w:val="none" w:sz="0" w:space="0" w:color="auto"/>
            <w:right w:val="none" w:sz="0" w:space="0" w:color="auto"/>
          </w:divBdr>
          <w:divsChild>
            <w:div w:id="4676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97384">
      <w:bodyDiv w:val="1"/>
      <w:marLeft w:val="0"/>
      <w:marRight w:val="0"/>
      <w:marTop w:val="0"/>
      <w:marBottom w:val="0"/>
      <w:divBdr>
        <w:top w:val="none" w:sz="0" w:space="0" w:color="auto"/>
        <w:left w:val="none" w:sz="0" w:space="0" w:color="auto"/>
        <w:bottom w:val="none" w:sz="0" w:space="0" w:color="auto"/>
        <w:right w:val="none" w:sz="0" w:space="0" w:color="auto"/>
      </w:divBdr>
      <w:divsChild>
        <w:div w:id="159009151">
          <w:marLeft w:val="288"/>
          <w:marRight w:val="0"/>
          <w:marTop w:val="0"/>
          <w:marBottom w:val="0"/>
          <w:divBdr>
            <w:top w:val="none" w:sz="0" w:space="0" w:color="auto"/>
            <w:left w:val="none" w:sz="0" w:space="0" w:color="auto"/>
            <w:bottom w:val="none" w:sz="0" w:space="0" w:color="auto"/>
            <w:right w:val="none" w:sz="0" w:space="0" w:color="auto"/>
          </w:divBdr>
        </w:div>
        <w:div w:id="586573530">
          <w:marLeft w:val="288"/>
          <w:marRight w:val="0"/>
          <w:marTop w:val="0"/>
          <w:marBottom w:val="0"/>
          <w:divBdr>
            <w:top w:val="none" w:sz="0" w:space="0" w:color="auto"/>
            <w:left w:val="none" w:sz="0" w:space="0" w:color="auto"/>
            <w:bottom w:val="none" w:sz="0" w:space="0" w:color="auto"/>
            <w:right w:val="none" w:sz="0" w:space="0" w:color="auto"/>
          </w:divBdr>
        </w:div>
        <w:div w:id="1622687144">
          <w:marLeft w:val="288"/>
          <w:marRight w:val="0"/>
          <w:marTop w:val="0"/>
          <w:marBottom w:val="0"/>
          <w:divBdr>
            <w:top w:val="none" w:sz="0" w:space="0" w:color="auto"/>
            <w:left w:val="none" w:sz="0" w:space="0" w:color="auto"/>
            <w:bottom w:val="none" w:sz="0" w:space="0" w:color="auto"/>
            <w:right w:val="none" w:sz="0" w:space="0" w:color="auto"/>
          </w:divBdr>
        </w:div>
      </w:divsChild>
    </w:div>
    <w:div w:id="2132822406">
      <w:bodyDiv w:val="1"/>
      <w:marLeft w:val="0"/>
      <w:marRight w:val="0"/>
      <w:marTop w:val="0"/>
      <w:marBottom w:val="0"/>
      <w:divBdr>
        <w:top w:val="none" w:sz="0" w:space="0" w:color="auto"/>
        <w:left w:val="none" w:sz="0" w:space="0" w:color="auto"/>
        <w:bottom w:val="none" w:sz="0" w:space="0" w:color="auto"/>
        <w:right w:val="none" w:sz="0" w:space="0" w:color="auto"/>
      </w:divBdr>
      <w:divsChild>
        <w:div w:id="112330266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oleObject" Target="embeddings/oleObject4.bin"/><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8.wmf"/><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2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1.bin"/><Relationship Id="rId40" Type="http://schemas.openxmlformats.org/officeDocument/2006/relationships/oleObject" Target="embeddings/oleObject3.bin"/><Relationship Id="rId45" Type="http://schemas.openxmlformats.org/officeDocument/2006/relationships/image" Target="media/image31.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wmf"/><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oleObject" Target="embeddings/oleObject5.bin"/><Relationship Id="rId48" Type="http://schemas.openxmlformats.org/officeDocument/2006/relationships/fontTable" Target="fontTable.xml"/><Relationship Id="rId8"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7FB823-8AAD-440B-85DF-1566A2723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6</Pages>
  <Words>10387</Words>
  <Characters>59212</Characters>
  <Application>Microsoft Office Word</Application>
  <DocSecurity>0</DocSecurity>
  <Lines>493</Lines>
  <Paragraphs>138</Paragraphs>
  <ScaleCrop>false</ScaleCrop>
  <Company/>
  <LinksUpToDate>false</LinksUpToDate>
  <CharactersWithSpaces>69461</CharactersWithSpaces>
  <SharedDoc>false</SharedDoc>
  <HLinks>
    <vt:vector size="486" baseType="variant">
      <vt:variant>
        <vt:i4>2031665</vt:i4>
      </vt:variant>
      <vt:variant>
        <vt:i4>482</vt:i4>
      </vt:variant>
      <vt:variant>
        <vt:i4>0</vt:i4>
      </vt:variant>
      <vt:variant>
        <vt:i4>5</vt:i4>
      </vt:variant>
      <vt:variant>
        <vt:lpwstr/>
      </vt:variant>
      <vt:variant>
        <vt:lpwstr>_Toc11137963</vt:lpwstr>
      </vt:variant>
      <vt:variant>
        <vt:i4>1966129</vt:i4>
      </vt:variant>
      <vt:variant>
        <vt:i4>476</vt:i4>
      </vt:variant>
      <vt:variant>
        <vt:i4>0</vt:i4>
      </vt:variant>
      <vt:variant>
        <vt:i4>5</vt:i4>
      </vt:variant>
      <vt:variant>
        <vt:lpwstr/>
      </vt:variant>
      <vt:variant>
        <vt:lpwstr>_Toc11137962</vt:lpwstr>
      </vt:variant>
      <vt:variant>
        <vt:i4>1900593</vt:i4>
      </vt:variant>
      <vt:variant>
        <vt:i4>470</vt:i4>
      </vt:variant>
      <vt:variant>
        <vt:i4>0</vt:i4>
      </vt:variant>
      <vt:variant>
        <vt:i4>5</vt:i4>
      </vt:variant>
      <vt:variant>
        <vt:lpwstr/>
      </vt:variant>
      <vt:variant>
        <vt:lpwstr>_Toc11137961</vt:lpwstr>
      </vt:variant>
      <vt:variant>
        <vt:i4>1835057</vt:i4>
      </vt:variant>
      <vt:variant>
        <vt:i4>464</vt:i4>
      </vt:variant>
      <vt:variant>
        <vt:i4>0</vt:i4>
      </vt:variant>
      <vt:variant>
        <vt:i4>5</vt:i4>
      </vt:variant>
      <vt:variant>
        <vt:lpwstr/>
      </vt:variant>
      <vt:variant>
        <vt:lpwstr>_Toc11137960</vt:lpwstr>
      </vt:variant>
      <vt:variant>
        <vt:i4>1376306</vt:i4>
      </vt:variant>
      <vt:variant>
        <vt:i4>458</vt:i4>
      </vt:variant>
      <vt:variant>
        <vt:i4>0</vt:i4>
      </vt:variant>
      <vt:variant>
        <vt:i4>5</vt:i4>
      </vt:variant>
      <vt:variant>
        <vt:lpwstr/>
      </vt:variant>
      <vt:variant>
        <vt:lpwstr>_Toc11137959</vt:lpwstr>
      </vt:variant>
      <vt:variant>
        <vt:i4>1310770</vt:i4>
      </vt:variant>
      <vt:variant>
        <vt:i4>452</vt:i4>
      </vt:variant>
      <vt:variant>
        <vt:i4>0</vt:i4>
      </vt:variant>
      <vt:variant>
        <vt:i4>5</vt:i4>
      </vt:variant>
      <vt:variant>
        <vt:lpwstr/>
      </vt:variant>
      <vt:variant>
        <vt:lpwstr>_Toc11137958</vt:lpwstr>
      </vt:variant>
      <vt:variant>
        <vt:i4>1769522</vt:i4>
      </vt:variant>
      <vt:variant>
        <vt:i4>446</vt:i4>
      </vt:variant>
      <vt:variant>
        <vt:i4>0</vt:i4>
      </vt:variant>
      <vt:variant>
        <vt:i4>5</vt:i4>
      </vt:variant>
      <vt:variant>
        <vt:lpwstr/>
      </vt:variant>
      <vt:variant>
        <vt:lpwstr>_Toc11137957</vt:lpwstr>
      </vt:variant>
      <vt:variant>
        <vt:i4>1703986</vt:i4>
      </vt:variant>
      <vt:variant>
        <vt:i4>440</vt:i4>
      </vt:variant>
      <vt:variant>
        <vt:i4>0</vt:i4>
      </vt:variant>
      <vt:variant>
        <vt:i4>5</vt:i4>
      </vt:variant>
      <vt:variant>
        <vt:lpwstr/>
      </vt:variant>
      <vt:variant>
        <vt:lpwstr>_Toc11137956</vt:lpwstr>
      </vt:variant>
      <vt:variant>
        <vt:i4>1638450</vt:i4>
      </vt:variant>
      <vt:variant>
        <vt:i4>434</vt:i4>
      </vt:variant>
      <vt:variant>
        <vt:i4>0</vt:i4>
      </vt:variant>
      <vt:variant>
        <vt:i4>5</vt:i4>
      </vt:variant>
      <vt:variant>
        <vt:lpwstr/>
      </vt:variant>
      <vt:variant>
        <vt:lpwstr>_Toc11137955</vt:lpwstr>
      </vt:variant>
      <vt:variant>
        <vt:i4>1572914</vt:i4>
      </vt:variant>
      <vt:variant>
        <vt:i4>428</vt:i4>
      </vt:variant>
      <vt:variant>
        <vt:i4>0</vt:i4>
      </vt:variant>
      <vt:variant>
        <vt:i4>5</vt:i4>
      </vt:variant>
      <vt:variant>
        <vt:lpwstr/>
      </vt:variant>
      <vt:variant>
        <vt:lpwstr>_Toc11137954</vt:lpwstr>
      </vt:variant>
      <vt:variant>
        <vt:i4>2031666</vt:i4>
      </vt:variant>
      <vt:variant>
        <vt:i4>422</vt:i4>
      </vt:variant>
      <vt:variant>
        <vt:i4>0</vt:i4>
      </vt:variant>
      <vt:variant>
        <vt:i4>5</vt:i4>
      </vt:variant>
      <vt:variant>
        <vt:lpwstr/>
      </vt:variant>
      <vt:variant>
        <vt:lpwstr>_Toc11137953</vt:lpwstr>
      </vt:variant>
      <vt:variant>
        <vt:i4>1966130</vt:i4>
      </vt:variant>
      <vt:variant>
        <vt:i4>416</vt:i4>
      </vt:variant>
      <vt:variant>
        <vt:i4>0</vt:i4>
      </vt:variant>
      <vt:variant>
        <vt:i4>5</vt:i4>
      </vt:variant>
      <vt:variant>
        <vt:lpwstr/>
      </vt:variant>
      <vt:variant>
        <vt:lpwstr>_Toc11137952</vt:lpwstr>
      </vt:variant>
      <vt:variant>
        <vt:i4>1900594</vt:i4>
      </vt:variant>
      <vt:variant>
        <vt:i4>410</vt:i4>
      </vt:variant>
      <vt:variant>
        <vt:i4>0</vt:i4>
      </vt:variant>
      <vt:variant>
        <vt:i4>5</vt:i4>
      </vt:variant>
      <vt:variant>
        <vt:lpwstr/>
      </vt:variant>
      <vt:variant>
        <vt:lpwstr>_Toc11137951</vt:lpwstr>
      </vt:variant>
      <vt:variant>
        <vt:i4>1835058</vt:i4>
      </vt:variant>
      <vt:variant>
        <vt:i4>404</vt:i4>
      </vt:variant>
      <vt:variant>
        <vt:i4>0</vt:i4>
      </vt:variant>
      <vt:variant>
        <vt:i4>5</vt:i4>
      </vt:variant>
      <vt:variant>
        <vt:lpwstr/>
      </vt:variant>
      <vt:variant>
        <vt:lpwstr>_Toc11137950</vt:lpwstr>
      </vt:variant>
      <vt:variant>
        <vt:i4>1376307</vt:i4>
      </vt:variant>
      <vt:variant>
        <vt:i4>398</vt:i4>
      </vt:variant>
      <vt:variant>
        <vt:i4>0</vt:i4>
      </vt:variant>
      <vt:variant>
        <vt:i4>5</vt:i4>
      </vt:variant>
      <vt:variant>
        <vt:lpwstr/>
      </vt:variant>
      <vt:variant>
        <vt:lpwstr>_Toc11137949</vt:lpwstr>
      </vt:variant>
      <vt:variant>
        <vt:i4>1310771</vt:i4>
      </vt:variant>
      <vt:variant>
        <vt:i4>392</vt:i4>
      </vt:variant>
      <vt:variant>
        <vt:i4>0</vt:i4>
      </vt:variant>
      <vt:variant>
        <vt:i4>5</vt:i4>
      </vt:variant>
      <vt:variant>
        <vt:lpwstr/>
      </vt:variant>
      <vt:variant>
        <vt:lpwstr>_Toc11137948</vt:lpwstr>
      </vt:variant>
      <vt:variant>
        <vt:i4>1769523</vt:i4>
      </vt:variant>
      <vt:variant>
        <vt:i4>386</vt:i4>
      </vt:variant>
      <vt:variant>
        <vt:i4>0</vt:i4>
      </vt:variant>
      <vt:variant>
        <vt:i4>5</vt:i4>
      </vt:variant>
      <vt:variant>
        <vt:lpwstr/>
      </vt:variant>
      <vt:variant>
        <vt:lpwstr>_Toc11137947</vt:lpwstr>
      </vt:variant>
      <vt:variant>
        <vt:i4>1703987</vt:i4>
      </vt:variant>
      <vt:variant>
        <vt:i4>380</vt:i4>
      </vt:variant>
      <vt:variant>
        <vt:i4>0</vt:i4>
      </vt:variant>
      <vt:variant>
        <vt:i4>5</vt:i4>
      </vt:variant>
      <vt:variant>
        <vt:lpwstr/>
      </vt:variant>
      <vt:variant>
        <vt:lpwstr>_Toc11137946</vt:lpwstr>
      </vt:variant>
      <vt:variant>
        <vt:i4>1638451</vt:i4>
      </vt:variant>
      <vt:variant>
        <vt:i4>374</vt:i4>
      </vt:variant>
      <vt:variant>
        <vt:i4>0</vt:i4>
      </vt:variant>
      <vt:variant>
        <vt:i4>5</vt:i4>
      </vt:variant>
      <vt:variant>
        <vt:lpwstr/>
      </vt:variant>
      <vt:variant>
        <vt:lpwstr>_Toc11137945</vt:lpwstr>
      </vt:variant>
      <vt:variant>
        <vt:i4>1572915</vt:i4>
      </vt:variant>
      <vt:variant>
        <vt:i4>368</vt:i4>
      </vt:variant>
      <vt:variant>
        <vt:i4>0</vt:i4>
      </vt:variant>
      <vt:variant>
        <vt:i4>5</vt:i4>
      </vt:variant>
      <vt:variant>
        <vt:lpwstr/>
      </vt:variant>
      <vt:variant>
        <vt:lpwstr>_Toc11137944</vt:lpwstr>
      </vt:variant>
      <vt:variant>
        <vt:i4>2031667</vt:i4>
      </vt:variant>
      <vt:variant>
        <vt:i4>362</vt:i4>
      </vt:variant>
      <vt:variant>
        <vt:i4>0</vt:i4>
      </vt:variant>
      <vt:variant>
        <vt:i4>5</vt:i4>
      </vt:variant>
      <vt:variant>
        <vt:lpwstr/>
      </vt:variant>
      <vt:variant>
        <vt:lpwstr>_Toc11137943</vt:lpwstr>
      </vt:variant>
      <vt:variant>
        <vt:i4>1966131</vt:i4>
      </vt:variant>
      <vt:variant>
        <vt:i4>356</vt:i4>
      </vt:variant>
      <vt:variant>
        <vt:i4>0</vt:i4>
      </vt:variant>
      <vt:variant>
        <vt:i4>5</vt:i4>
      </vt:variant>
      <vt:variant>
        <vt:lpwstr/>
      </vt:variant>
      <vt:variant>
        <vt:lpwstr>_Toc11137942</vt:lpwstr>
      </vt:variant>
      <vt:variant>
        <vt:i4>1900595</vt:i4>
      </vt:variant>
      <vt:variant>
        <vt:i4>350</vt:i4>
      </vt:variant>
      <vt:variant>
        <vt:i4>0</vt:i4>
      </vt:variant>
      <vt:variant>
        <vt:i4>5</vt:i4>
      </vt:variant>
      <vt:variant>
        <vt:lpwstr/>
      </vt:variant>
      <vt:variant>
        <vt:lpwstr>_Toc11137941</vt:lpwstr>
      </vt:variant>
      <vt:variant>
        <vt:i4>1835059</vt:i4>
      </vt:variant>
      <vt:variant>
        <vt:i4>344</vt:i4>
      </vt:variant>
      <vt:variant>
        <vt:i4>0</vt:i4>
      </vt:variant>
      <vt:variant>
        <vt:i4>5</vt:i4>
      </vt:variant>
      <vt:variant>
        <vt:lpwstr/>
      </vt:variant>
      <vt:variant>
        <vt:lpwstr>_Toc11137940</vt:lpwstr>
      </vt:variant>
      <vt:variant>
        <vt:i4>1376308</vt:i4>
      </vt:variant>
      <vt:variant>
        <vt:i4>338</vt:i4>
      </vt:variant>
      <vt:variant>
        <vt:i4>0</vt:i4>
      </vt:variant>
      <vt:variant>
        <vt:i4>5</vt:i4>
      </vt:variant>
      <vt:variant>
        <vt:lpwstr/>
      </vt:variant>
      <vt:variant>
        <vt:lpwstr>_Toc11137939</vt:lpwstr>
      </vt:variant>
      <vt:variant>
        <vt:i4>1310772</vt:i4>
      </vt:variant>
      <vt:variant>
        <vt:i4>332</vt:i4>
      </vt:variant>
      <vt:variant>
        <vt:i4>0</vt:i4>
      </vt:variant>
      <vt:variant>
        <vt:i4>5</vt:i4>
      </vt:variant>
      <vt:variant>
        <vt:lpwstr/>
      </vt:variant>
      <vt:variant>
        <vt:lpwstr>_Toc11137938</vt:lpwstr>
      </vt:variant>
      <vt:variant>
        <vt:i4>1769524</vt:i4>
      </vt:variant>
      <vt:variant>
        <vt:i4>326</vt:i4>
      </vt:variant>
      <vt:variant>
        <vt:i4>0</vt:i4>
      </vt:variant>
      <vt:variant>
        <vt:i4>5</vt:i4>
      </vt:variant>
      <vt:variant>
        <vt:lpwstr/>
      </vt:variant>
      <vt:variant>
        <vt:lpwstr>_Toc11137937</vt:lpwstr>
      </vt:variant>
      <vt:variant>
        <vt:i4>1703988</vt:i4>
      </vt:variant>
      <vt:variant>
        <vt:i4>320</vt:i4>
      </vt:variant>
      <vt:variant>
        <vt:i4>0</vt:i4>
      </vt:variant>
      <vt:variant>
        <vt:i4>5</vt:i4>
      </vt:variant>
      <vt:variant>
        <vt:lpwstr/>
      </vt:variant>
      <vt:variant>
        <vt:lpwstr>_Toc11137936</vt:lpwstr>
      </vt:variant>
      <vt:variant>
        <vt:i4>1638452</vt:i4>
      </vt:variant>
      <vt:variant>
        <vt:i4>314</vt:i4>
      </vt:variant>
      <vt:variant>
        <vt:i4>0</vt:i4>
      </vt:variant>
      <vt:variant>
        <vt:i4>5</vt:i4>
      </vt:variant>
      <vt:variant>
        <vt:lpwstr/>
      </vt:variant>
      <vt:variant>
        <vt:lpwstr>_Toc11137935</vt:lpwstr>
      </vt:variant>
      <vt:variant>
        <vt:i4>1572916</vt:i4>
      </vt:variant>
      <vt:variant>
        <vt:i4>308</vt:i4>
      </vt:variant>
      <vt:variant>
        <vt:i4>0</vt:i4>
      </vt:variant>
      <vt:variant>
        <vt:i4>5</vt:i4>
      </vt:variant>
      <vt:variant>
        <vt:lpwstr/>
      </vt:variant>
      <vt:variant>
        <vt:lpwstr>_Toc11137934</vt:lpwstr>
      </vt:variant>
      <vt:variant>
        <vt:i4>2031668</vt:i4>
      </vt:variant>
      <vt:variant>
        <vt:i4>302</vt:i4>
      </vt:variant>
      <vt:variant>
        <vt:i4>0</vt:i4>
      </vt:variant>
      <vt:variant>
        <vt:i4>5</vt:i4>
      </vt:variant>
      <vt:variant>
        <vt:lpwstr/>
      </vt:variant>
      <vt:variant>
        <vt:lpwstr>_Toc11137933</vt:lpwstr>
      </vt:variant>
      <vt:variant>
        <vt:i4>1966132</vt:i4>
      </vt:variant>
      <vt:variant>
        <vt:i4>296</vt:i4>
      </vt:variant>
      <vt:variant>
        <vt:i4>0</vt:i4>
      </vt:variant>
      <vt:variant>
        <vt:i4>5</vt:i4>
      </vt:variant>
      <vt:variant>
        <vt:lpwstr/>
      </vt:variant>
      <vt:variant>
        <vt:lpwstr>_Toc11137932</vt:lpwstr>
      </vt:variant>
      <vt:variant>
        <vt:i4>1900596</vt:i4>
      </vt:variant>
      <vt:variant>
        <vt:i4>290</vt:i4>
      </vt:variant>
      <vt:variant>
        <vt:i4>0</vt:i4>
      </vt:variant>
      <vt:variant>
        <vt:i4>5</vt:i4>
      </vt:variant>
      <vt:variant>
        <vt:lpwstr/>
      </vt:variant>
      <vt:variant>
        <vt:lpwstr>_Toc11137931</vt:lpwstr>
      </vt:variant>
      <vt:variant>
        <vt:i4>1835060</vt:i4>
      </vt:variant>
      <vt:variant>
        <vt:i4>284</vt:i4>
      </vt:variant>
      <vt:variant>
        <vt:i4>0</vt:i4>
      </vt:variant>
      <vt:variant>
        <vt:i4>5</vt:i4>
      </vt:variant>
      <vt:variant>
        <vt:lpwstr/>
      </vt:variant>
      <vt:variant>
        <vt:lpwstr>_Toc11137930</vt:lpwstr>
      </vt:variant>
      <vt:variant>
        <vt:i4>1376309</vt:i4>
      </vt:variant>
      <vt:variant>
        <vt:i4>278</vt:i4>
      </vt:variant>
      <vt:variant>
        <vt:i4>0</vt:i4>
      </vt:variant>
      <vt:variant>
        <vt:i4>5</vt:i4>
      </vt:variant>
      <vt:variant>
        <vt:lpwstr/>
      </vt:variant>
      <vt:variant>
        <vt:lpwstr>_Toc11137929</vt:lpwstr>
      </vt:variant>
      <vt:variant>
        <vt:i4>1310773</vt:i4>
      </vt:variant>
      <vt:variant>
        <vt:i4>272</vt:i4>
      </vt:variant>
      <vt:variant>
        <vt:i4>0</vt:i4>
      </vt:variant>
      <vt:variant>
        <vt:i4>5</vt:i4>
      </vt:variant>
      <vt:variant>
        <vt:lpwstr/>
      </vt:variant>
      <vt:variant>
        <vt:lpwstr>_Toc11137928</vt:lpwstr>
      </vt:variant>
      <vt:variant>
        <vt:i4>1769525</vt:i4>
      </vt:variant>
      <vt:variant>
        <vt:i4>266</vt:i4>
      </vt:variant>
      <vt:variant>
        <vt:i4>0</vt:i4>
      </vt:variant>
      <vt:variant>
        <vt:i4>5</vt:i4>
      </vt:variant>
      <vt:variant>
        <vt:lpwstr/>
      </vt:variant>
      <vt:variant>
        <vt:lpwstr>_Toc11137927</vt:lpwstr>
      </vt:variant>
      <vt:variant>
        <vt:i4>1703989</vt:i4>
      </vt:variant>
      <vt:variant>
        <vt:i4>260</vt:i4>
      </vt:variant>
      <vt:variant>
        <vt:i4>0</vt:i4>
      </vt:variant>
      <vt:variant>
        <vt:i4>5</vt:i4>
      </vt:variant>
      <vt:variant>
        <vt:lpwstr/>
      </vt:variant>
      <vt:variant>
        <vt:lpwstr>_Toc11137926</vt:lpwstr>
      </vt:variant>
      <vt:variant>
        <vt:i4>1638453</vt:i4>
      </vt:variant>
      <vt:variant>
        <vt:i4>254</vt:i4>
      </vt:variant>
      <vt:variant>
        <vt:i4>0</vt:i4>
      </vt:variant>
      <vt:variant>
        <vt:i4>5</vt:i4>
      </vt:variant>
      <vt:variant>
        <vt:lpwstr/>
      </vt:variant>
      <vt:variant>
        <vt:lpwstr>_Toc11137925</vt:lpwstr>
      </vt:variant>
      <vt:variant>
        <vt:i4>1572917</vt:i4>
      </vt:variant>
      <vt:variant>
        <vt:i4>248</vt:i4>
      </vt:variant>
      <vt:variant>
        <vt:i4>0</vt:i4>
      </vt:variant>
      <vt:variant>
        <vt:i4>5</vt:i4>
      </vt:variant>
      <vt:variant>
        <vt:lpwstr/>
      </vt:variant>
      <vt:variant>
        <vt:lpwstr>_Toc11137924</vt:lpwstr>
      </vt:variant>
      <vt:variant>
        <vt:i4>2031669</vt:i4>
      </vt:variant>
      <vt:variant>
        <vt:i4>242</vt:i4>
      </vt:variant>
      <vt:variant>
        <vt:i4>0</vt:i4>
      </vt:variant>
      <vt:variant>
        <vt:i4>5</vt:i4>
      </vt:variant>
      <vt:variant>
        <vt:lpwstr/>
      </vt:variant>
      <vt:variant>
        <vt:lpwstr>_Toc11137923</vt:lpwstr>
      </vt:variant>
      <vt:variant>
        <vt:i4>1966133</vt:i4>
      </vt:variant>
      <vt:variant>
        <vt:i4>236</vt:i4>
      </vt:variant>
      <vt:variant>
        <vt:i4>0</vt:i4>
      </vt:variant>
      <vt:variant>
        <vt:i4>5</vt:i4>
      </vt:variant>
      <vt:variant>
        <vt:lpwstr/>
      </vt:variant>
      <vt:variant>
        <vt:lpwstr>_Toc11137922</vt:lpwstr>
      </vt:variant>
      <vt:variant>
        <vt:i4>1900597</vt:i4>
      </vt:variant>
      <vt:variant>
        <vt:i4>230</vt:i4>
      </vt:variant>
      <vt:variant>
        <vt:i4>0</vt:i4>
      </vt:variant>
      <vt:variant>
        <vt:i4>5</vt:i4>
      </vt:variant>
      <vt:variant>
        <vt:lpwstr/>
      </vt:variant>
      <vt:variant>
        <vt:lpwstr>_Toc11137921</vt:lpwstr>
      </vt:variant>
      <vt:variant>
        <vt:i4>1835061</vt:i4>
      </vt:variant>
      <vt:variant>
        <vt:i4>224</vt:i4>
      </vt:variant>
      <vt:variant>
        <vt:i4>0</vt:i4>
      </vt:variant>
      <vt:variant>
        <vt:i4>5</vt:i4>
      </vt:variant>
      <vt:variant>
        <vt:lpwstr/>
      </vt:variant>
      <vt:variant>
        <vt:lpwstr>_Toc11137920</vt:lpwstr>
      </vt:variant>
      <vt:variant>
        <vt:i4>1376310</vt:i4>
      </vt:variant>
      <vt:variant>
        <vt:i4>218</vt:i4>
      </vt:variant>
      <vt:variant>
        <vt:i4>0</vt:i4>
      </vt:variant>
      <vt:variant>
        <vt:i4>5</vt:i4>
      </vt:variant>
      <vt:variant>
        <vt:lpwstr/>
      </vt:variant>
      <vt:variant>
        <vt:lpwstr>_Toc11137919</vt:lpwstr>
      </vt:variant>
      <vt:variant>
        <vt:i4>1310774</vt:i4>
      </vt:variant>
      <vt:variant>
        <vt:i4>212</vt:i4>
      </vt:variant>
      <vt:variant>
        <vt:i4>0</vt:i4>
      </vt:variant>
      <vt:variant>
        <vt:i4>5</vt:i4>
      </vt:variant>
      <vt:variant>
        <vt:lpwstr/>
      </vt:variant>
      <vt:variant>
        <vt:lpwstr>_Toc11137918</vt:lpwstr>
      </vt:variant>
      <vt:variant>
        <vt:i4>1769526</vt:i4>
      </vt:variant>
      <vt:variant>
        <vt:i4>206</vt:i4>
      </vt:variant>
      <vt:variant>
        <vt:i4>0</vt:i4>
      </vt:variant>
      <vt:variant>
        <vt:i4>5</vt:i4>
      </vt:variant>
      <vt:variant>
        <vt:lpwstr/>
      </vt:variant>
      <vt:variant>
        <vt:lpwstr>_Toc11137917</vt:lpwstr>
      </vt:variant>
      <vt:variant>
        <vt:i4>1703990</vt:i4>
      </vt:variant>
      <vt:variant>
        <vt:i4>200</vt:i4>
      </vt:variant>
      <vt:variant>
        <vt:i4>0</vt:i4>
      </vt:variant>
      <vt:variant>
        <vt:i4>5</vt:i4>
      </vt:variant>
      <vt:variant>
        <vt:lpwstr/>
      </vt:variant>
      <vt:variant>
        <vt:lpwstr>_Toc11137916</vt:lpwstr>
      </vt:variant>
      <vt:variant>
        <vt:i4>1638454</vt:i4>
      </vt:variant>
      <vt:variant>
        <vt:i4>194</vt:i4>
      </vt:variant>
      <vt:variant>
        <vt:i4>0</vt:i4>
      </vt:variant>
      <vt:variant>
        <vt:i4>5</vt:i4>
      </vt:variant>
      <vt:variant>
        <vt:lpwstr/>
      </vt:variant>
      <vt:variant>
        <vt:lpwstr>_Toc11137915</vt:lpwstr>
      </vt:variant>
      <vt:variant>
        <vt:i4>1572918</vt:i4>
      </vt:variant>
      <vt:variant>
        <vt:i4>188</vt:i4>
      </vt:variant>
      <vt:variant>
        <vt:i4>0</vt:i4>
      </vt:variant>
      <vt:variant>
        <vt:i4>5</vt:i4>
      </vt:variant>
      <vt:variant>
        <vt:lpwstr/>
      </vt:variant>
      <vt:variant>
        <vt:lpwstr>_Toc11137914</vt:lpwstr>
      </vt:variant>
      <vt:variant>
        <vt:i4>2031670</vt:i4>
      </vt:variant>
      <vt:variant>
        <vt:i4>182</vt:i4>
      </vt:variant>
      <vt:variant>
        <vt:i4>0</vt:i4>
      </vt:variant>
      <vt:variant>
        <vt:i4>5</vt:i4>
      </vt:variant>
      <vt:variant>
        <vt:lpwstr/>
      </vt:variant>
      <vt:variant>
        <vt:lpwstr>_Toc11137913</vt:lpwstr>
      </vt:variant>
      <vt:variant>
        <vt:i4>1966134</vt:i4>
      </vt:variant>
      <vt:variant>
        <vt:i4>176</vt:i4>
      </vt:variant>
      <vt:variant>
        <vt:i4>0</vt:i4>
      </vt:variant>
      <vt:variant>
        <vt:i4>5</vt:i4>
      </vt:variant>
      <vt:variant>
        <vt:lpwstr/>
      </vt:variant>
      <vt:variant>
        <vt:lpwstr>_Toc11137912</vt:lpwstr>
      </vt:variant>
      <vt:variant>
        <vt:i4>1900598</vt:i4>
      </vt:variant>
      <vt:variant>
        <vt:i4>170</vt:i4>
      </vt:variant>
      <vt:variant>
        <vt:i4>0</vt:i4>
      </vt:variant>
      <vt:variant>
        <vt:i4>5</vt:i4>
      </vt:variant>
      <vt:variant>
        <vt:lpwstr/>
      </vt:variant>
      <vt:variant>
        <vt:lpwstr>_Toc11137911</vt:lpwstr>
      </vt:variant>
      <vt:variant>
        <vt:i4>1835062</vt:i4>
      </vt:variant>
      <vt:variant>
        <vt:i4>164</vt:i4>
      </vt:variant>
      <vt:variant>
        <vt:i4>0</vt:i4>
      </vt:variant>
      <vt:variant>
        <vt:i4>5</vt:i4>
      </vt:variant>
      <vt:variant>
        <vt:lpwstr/>
      </vt:variant>
      <vt:variant>
        <vt:lpwstr>_Toc11137910</vt:lpwstr>
      </vt:variant>
      <vt:variant>
        <vt:i4>1376311</vt:i4>
      </vt:variant>
      <vt:variant>
        <vt:i4>158</vt:i4>
      </vt:variant>
      <vt:variant>
        <vt:i4>0</vt:i4>
      </vt:variant>
      <vt:variant>
        <vt:i4>5</vt:i4>
      </vt:variant>
      <vt:variant>
        <vt:lpwstr/>
      </vt:variant>
      <vt:variant>
        <vt:lpwstr>_Toc11137909</vt:lpwstr>
      </vt:variant>
      <vt:variant>
        <vt:i4>1310775</vt:i4>
      </vt:variant>
      <vt:variant>
        <vt:i4>152</vt:i4>
      </vt:variant>
      <vt:variant>
        <vt:i4>0</vt:i4>
      </vt:variant>
      <vt:variant>
        <vt:i4>5</vt:i4>
      </vt:variant>
      <vt:variant>
        <vt:lpwstr/>
      </vt:variant>
      <vt:variant>
        <vt:lpwstr>_Toc11137908</vt:lpwstr>
      </vt:variant>
      <vt:variant>
        <vt:i4>1769527</vt:i4>
      </vt:variant>
      <vt:variant>
        <vt:i4>146</vt:i4>
      </vt:variant>
      <vt:variant>
        <vt:i4>0</vt:i4>
      </vt:variant>
      <vt:variant>
        <vt:i4>5</vt:i4>
      </vt:variant>
      <vt:variant>
        <vt:lpwstr/>
      </vt:variant>
      <vt:variant>
        <vt:lpwstr>_Toc11137907</vt:lpwstr>
      </vt:variant>
      <vt:variant>
        <vt:i4>1703991</vt:i4>
      </vt:variant>
      <vt:variant>
        <vt:i4>140</vt:i4>
      </vt:variant>
      <vt:variant>
        <vt:i4>0</vt:i4>
      </vt:variant>
      <vt:variant>
        <vt:i4>5</vt:i4>
      </vt:variant>
      <vt:variant>
        <vt:lpwstr/>
      </vt:variant>
      <vt:variant>
        <vt:lpwstr>_Toc11137906</vt:lpwstr>
      </vt:variant>
      <vt:variant>
        <vt:i4>1638455</vt:i4>
      </vt:variant>
      <vt:variant>
        <vt:i4>134</vt:i4>
      </vt:variant>
      <vt:variant>
        <vt:i4>0</vt:i4>
      </vt:variant>
      <vt:variant>
        <vt:i4>5</vt:i4>
      </vt:variant>
      <vt:variant>
        <vt:lpwstr/>
      </vt:variant>
      <vt:variant>
        <vt:lpwstr>_Toc11137905</vt:lpwstr>
      </vt:variant>
      <vt:variant>
        <vt:i4>1572919</vt:i4>
      </vt:variant>
      <vt:variant>
        <vt:i4>128</vt:i4>
      </vt:variant>
      <vt:variant>
        <vt:i4>0</vt:i4>
      </vt:variant>
      <vt:variant>
        <vt:i4>5</vt:i4>
      </vt:variant>
      <vt:variant>
        <vt:lpwstr/>
      </vt:variant>
      <vt:variant>
        <vt:lpwstr>_Toc11137904</vt:lpwstr>
      </vt:variant>
      <vt:variant>
        <vt:i4>2031671</vt:i4>
      </vt:variant>
      <vt:variant>
        <vt:i4>122</vt:i4>
      </vt:variant>
      <vt:variant>
        <vt:i4>0</vt:i4>
      </vt:variant>
      <vt:variant>
        <vt:i4>5</vt:i4>
      </vt:variant>
      <vt:variant>
        <vt:lpwstr/>
      </vt:variant>
      <vt:variant>
        <vt:lpwstr>_Toc11137903</vt:lpwstr>
      </vt:variant>
      <vt:variant>
        <vt:i4>1966135</vt:i4>
      </vt:variant>
      <vt:variant>
        <vt:i4>116</vt:i4>
      </vt:variant>
      <vt:variant>
        <vt:i4>0</vt:i4>
      </vt:variant>
      <vt:variant>
        <vt:i4>5</vt:i4>
      </vt:variant>
      <vt:variant>
        <vt:lpwstr/>
      </vt:variant>
      <vt:variant>
        <vt:lpwstr>_Toc11137902</vt:lpwstr>
      </vt:variant>
      <vt:variant>
        <vt:i4>1900599</vt:i4>
      </vt:variant>
      <vt:variant>
        <vt:i4>110</vt:i4>
      </vt:variant>
      <vt:variant>
        <vt:i4>0</vt:i4>
      </vt:variant>
      <vt:variant>
        <vt:i4>5</vt:i4>
      </vt:variant>
      <vt:variant>
        <vt:lpwstr/>
      </vt:variant>
      <vt:variant>
        <vt:lpwstr>_Toc11137901</vt:lpwstr>
      </vt:variant>
      <vt:variant>
        <vt:i4>1835063</vt:i4>
      </vt:variant>
      <vt:variant>
        <vt:i4>104</vt:i4>
      </vt:variant>
      <vt:variant>
        <vt:i4>0</vt:i4>
      </vt:variant>
      <vt:variant>
        <vt:i4>5</vt:i4>
      </vt:variant>
      <vt:variant>
        <vt:lpwstr/>
      </vt:variant>
      <vt:variant>
        <vt:lpwstr>_Toc11137900</vt:lpwstr>
      </vt:variant>
      <vt:variant>
        <vt:i4>1310782</vt:i4>
      </vt:variant>
      <vt:variant>
        <vt:i4>98</vt:i4>
      </vt:variant>
      <vt:variant>
        <vt:i4>0</vt:i4>
      </vt:variant>
      <vt:variant>
        <vt:i4>5</vt:i4>
      </vt:variant>
      <vt:variant>
        <vt:lpwstr/>
      </vt:variant>
      <vt:variant>
        <vt:lpwstr>_Toc11137899</vt:lpwstr>
      </vt:variant>
      <vt:variant>
        <vt:i4>1376318</vt:i4>
      </vt:variant>
      <vt:variant>
        <vt:i4>92</vt:i4>
      </vt:variant>
      <vt:variant>
        <vt:i4>0</vt:i4>
      </vt:variant>
      <vt:variant>
        <vt:i4>5</vt:i4>
      </vt:variant>
      <vt:variant>
        <vt:lpwstr/>
      </vt:variant>
      <vt:variant>
        <vt:lpwstr>_Toc11137898</vt:lpwstr>
      </vt:variant>
      <vt:variant>
        <vt:i4>1703998</vt:i4>
      </vt:variant>
      <vt:variant>
        <vt:i4>86</vt:i4>
      </vt:variant>
      <vt:variant>
        <vt:i4>0</vt:i4>
      </vt:variant>
      <vt:variant>
        <vt:i4>5</vt:i4>
      </vt:variant>
      <vt:variant>
        <vt:lpwstr/>
      </vt:variant>
      <vt:variant>
        <vt:lpwstr>_Toc11137897</vt:lpwstr>
      </vt:variant>
      <vt:variant>
        <vt:i4>1769534</vt:i4>
      </vt:variant>
      <vt:variant>
        <vt:i4>80</vt:i4>
      </vt:variant>
      <vt:variant>
        <vt:i4>0</vt:i4>
      </vt:variant>
      <vt:variant>
        <vt:i4>5</vt:i4>
      </vt:variant>
      <vt:variant>
        <vt:lpwstr/>
      </vt:variant>
      <vt:variant>
        <vt:lpwstr>_Toc11137896</vt:lpwstr>
      </vt:variant>
      <vt:variant>
        <vt:i4>1572926</vt:i4>
      </vt:variant>
      <vt:variant>
        <vt:i4>74</vt:i4>
      </vt:variant>
      <vt:variant>
        <vt:i4>0</vt:i4>
      </vt:variant>
      <vt:variant>
        <vt:i4>5</vt:i4>
      </vt:variant>
      <vt:variant>
        <vt:lpwstr/>
      </vt:variant>
      <vt:variant>
        <vt:lpwstr>_Toc11137895</vt:lpwstr>
      </vt:variant>
      <vt:variant>
        <vt:i4>1638462</vt:i4>
      </vt:variant>
      <vt:variant>
        <vt:i4>68</vt:i4>
      </vt:variant>
      <vt:variant>
        <vt:i4>0</vt:i4>
      </vt:variant>
      <vt:variant>
        <vt:i4>5</vt:i4>
      </vt:variant>
      <vt:variant>
        <vt:lpwstr/>
      </vt:variant>
      <vt:variant>
        <vt:lpwstr>_Toc11137894</vt:lpwstr>
      </vt:variant>
      <vt:variant>
        <vt:i4>1966142</vt:i4>
      </vt:variant>
      <vt:variant>
        <vt:i4>62</vt:i4>
      </vt:variant>
      <vt:variant>
        <vt:i4>0</vt:i4>
      </vt:variant>
      <vt:variant>
        <vt:i4>5</vt:i4>
      </vt:variant>
      <vt:variant>
        <vt:lpwstr/>
      </vt:variant>
      <vt:variant>
        <vt:lpwstr>_Toc11137893</vt:lpwstr>
      </vt:variant>
      <vt:variant>
        <vt:i4>2031678</vt:i4>
      </vt:variant>
      <vt:variant>
        <vt:i4>56</vt:i4>
      </vt:variant>
      <vt:variant>
        <vt:i4>0</vt:i4>
      </vt:variant>
      <vt:variant>
        <vt:i4>5</vt:i4>
      </vt:variant>
      <vt:variant>
        <vt:lpwstr/>
      </vt:variant>
      <vt:variant>
        <vt:lpwstr>_Toc11137892</vt:lpwstr>
      </vt:variant>
      <vt:variant>
        <vt:i4>1835070</vt:i4>
      </vt:variant>
      <vt:variant>
        <vt:i4>50</vt:i4>
      </vt:variant>
      <vt:variant>
        <vt:i4>0</vt:i4>
      </vt:variant>
      <vt:variant>
        <vt:i4>5</vt:i4>
      </vt:variant>
      <vt:variant>
        <vt:lpwstr/>
      </vt:variant>
      <vt:variant>
        <vt:lpwstr>_Toc11137891</vt:lpwstr>
      </vt:variant>
      <vt:variant>
        <vt:i4>1900606</vt:i4>
      </vt:variant>
      <vt:variant>
        <vt:i4>44</vt:i4>
      </vt:variant>
      <vt:variant>
        <vt:i4>0</vt:i4>
      </vt:variant>
      <vt:variant>
        <vt:i4>5</vt:i4>
      </vt:variant>
      <vt:variant>
        <vt:lpwstr/>
      </vt:variant>
      <vt:variant>
        <vt:lpwstr>_Toc11137890</vt:lpwstr>
      </vt:variant>
      <vt:variant>
        <vt:i4>1310783</vt:i4>
      </vt:variant>
      <vt:variant>
        <vt:i4>38</vt:i4>
      </vt:variant>
      <vt:variant>
        <vt:i4>0</vt:i4>
      </vt:variant>
      <vt:variant>
        <vt:i4>5</vt:i4>
      </vt:variant>
      <vt:variant>
        <vt:lpwstr/>
      </vt:variant>
      <vt:variant>
        <vt:lpwstr>_Toc11137889</vt:lpwstr>
      </vt:variant>
      <vt:variant>
        <vt:i4>1376319</vt:i4>
      </vt:variant>
      <vt:variant>
        <vt:i4>32</vt:i4>
      </vt:variant>
      <vt:variant>
        <vt:i4>0</vt:i4>
      </vt:variant>
      <vt:variant>
        <vt:i4>5</vt:i4>
      </vt:variant>
      <vt:variant>
        <vt:lpwstr/>
      </vt:variant>
      <vt:variant>
        <vt:lpwstr>_Toc11137888</vt:lpwstr>
      </vt:variant>
      <vt:variant>
        <vt:i4>1703999</vt:i4>
      </vt:variant>
      <vt:variant>
        <vt:i4>26</vt:i4>
      </vt:variant>
      <vt:variant>
        <vt:i4>0</vt:i4>
      </vt:variant>
      <vt:variant>
        <vt:i4>5</vt:i4>
      </vt:variant>
      <vt:variant>
        <vt:lpwstr/>
      </vt:variant>
      <vt:variant>
        <vt:lpwstr>_Toc11137887</vt:lpwstr>
      </vt:variant>
      <vt:variant>
        <vt:i4>1769535</vt:i4>
      </vt:variant>
      <vt:variant>
        <vt:i4>20</vt:i4>
      </vt:variant>
      <vt:variant>
        <vt:i4>0</vt:i4>
      </vt:variant>
      <vt:variant>
        <vt:i4>5</vt:i4>
      </vt:variant>
      <vt:variant>
        <vt:lpwstr/>
      </vt:variant>
      <vt:variant>
        <vt:lpwstr>_Toc11137886</vt:lpwstr>
      </vt:variant>
      <vt:variant>
        <vt:i4>1572927</vt:i4>
      </vt:variant>
      <vt:variant>
        <vt:i4>14</vt:i4>
      </vt:variant>
      <vt:variant>
        <vt:i4>0</vt:i4>
      </vt:variant>
      <vt:variant>
        <vt:i4>5</vt:i4>
      </vt:variant>
      <vt:variant>
        <vt:lpwstr/>
      </vt:variant>
      <vt:variant>
        <vt:lpwstr>_Toc11137885</vt:lpwstr>
      </vt:variant>
      <vt:variant>
        <vt:i4>1638463</vt:i4>
      </vt:variant>
      <vt:variant>
        <vt:i4>8</vt:i4>
      </vt:variant>
      <vt:variant>
        <vt:i4>0</vt:i4>
      </vt:variant>
      <vt:variant>
        <vt:i4>5</vt:i4>
      </vt:variant>
      <vt:variant>
        <vt:lpwstr/>
      </vt:variant>
      <vt:variant>
        <vt:lpwstr>_Toc11137884</vt:lpwstr>
      </vt:variant>
      <vt:variant>
        <vt:i4>1966143</vt:i4>
      </vt:variant>
      <vt:variant>
        <vt:i4>2</vt:i4>
      </vt:variant>
      <vt:variant>
        <vt:i4>0</vt:i4>
      </vt:variant>
      <vt:variant>
        <vt:i4>5</vt:i4>
      </vt:variant>
      <vt:variant>
        <vt:lpwstr/>
      </vt:variant>
      <vt:variant>
        <vt:lpwstr>_Toc111378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城管</dc:title>
  <dc:subject/>
  <dc:creator>叶星</dc:creator>
  <cp:keywords/>
  <cp:lastModifiedBy>yu haibo</cp:lastModifiedBy>
  <cp:revision>2</cp:revision>
  <cp:lastPrinted>2016-06-05T20:10:00Z</cp:lastPrinted>
  <dcterms:created xsi:type="dcterms:W3CDTF">2019-06-11T07:58:00Z</dcterms:created>
  <dcterms:modified xsi:type="dcterms:W3CDTF">2019-06-11T07:58:00Z</dcterms:modified>
</cp:coreProperties>
</file>